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0B5285" w14:textId="77777777" w:rsidR="00160C6E" w:rsidRPr="00FE505A" w:rsidRDefault="00160C6E" w:rsidP="00C84F0C">
      <w:pPr>
        <w:jc w:val="center"/>
        <w:rPr>
          <w:sz w:val="24"/>
          <w:szCs w:val="24"/>
          <w:lang w:val="es-ES_tradnl"/>
        </w:rPr>
      </w:pPr>
      <w:r w:rsidRPr="00FE505A">
        <w:rPr>
          <w:sz w:val="24"/>
          <w:szCs w:val="24"/>
          <w:lang w:val="es-ES_tradnl"/>
        </w:rPr>
        <w:t>Tecnológico de Monterrey</w:t>
      </w:r>
    </w:p>
    <w:p w14:paraId="7269A988" w14:textId="77777777" w:rsidR="00160C6E" w:rsidRPr="00FE505A" w:rsidRDefault="00160C6E" w:rsidP="00C84F0C">
      <w:pPr>
        <w:jc w:val="center"/>
        <w:rPr>
          <w:sz w:val="24"/>
          <w:szCs w:val="24"/>
          <w:lang w:val="es-ES_tradnl"/>
        </w:rPr>
      </w:pPr>
      <w:r w:rsidRPr="00FE505A">
        <w:rPr>
          <w:sz w:val="24"/>
          <w:szCs w:val="24"/>
          <w:lang w:val="es-ES_tradnl"/>
        </w:rPr>
        <w:t>Campus Monterrey</w:t>
      </w:r>
    </w:p>
    <w:p w14:paraId="5A99B1DA" w14:textId="77777777" w:rsidR="00160C6E" w:rsidRPr="00FE505A" w:rsidRDefault="00160C6E" w:rsidP="00C84F0C">
      <w:pPr>
        <w:jc w:val="center"/>
        <w:rPr>
          <w:sz w:val="24"/>
          <w:szCs w:val="24"/>
          <w:lang w:val="es-ES_tradnl"/>
        </w:rPr>
      </w:pPr>
    </w:p>
    <w:p w14:paraId="5548E451" w14:textId="77777777" w:rsidR="00160C6E" w:rsidRPr="00FE505A" w:rsidRDefault="00160C6E" w:rsidP="00C84F0C">
      <w:pPr>
        <w:jc w:val="center"/>
        <w:rPr>
          <w:sz w:val="24"/>
          <w:szCs w:val="24"/>
          <w:lang w:val="es-ES_tradnl"/>
        </w:rPr>
      </w:pPr>
    </w:p>
    <w:p w14:paraId="686BD562" w14:textId="77777777" w:rsidR="00535E58" w:rsidRPr="00FE505A" w:rsidRDefault="00535E58" w:rsidP="00C84F0C">
      <w:pPr>
        <w:jc w:val="center"/>
        <w:rPr>
          <w:sz w:val="24"/>
          <w:szCs w:val="24"/>
          <w:lang w:val="es-ES_tradnl"/>
        </w:rPr>
      </w:pPr>
    </w:p>
    <w:p w14:paraId="0BE60844" w14:textId="77777777" w:rsidR="00535E58" w:rsidRPr="00FE505A" w:rsidRDefault="00535E58" w:rsidP="00C84F0C">
      <w:pPr>
        <w:jc w:val="center"/>
        <w:rPr>
          <w:sz w:val="24"/>
          <w:szCs w:val="24"/>
          <w:lang w:val="es-ES_tradnl"/>
        </w:rPr>
      </w:pPr>
    </w:p>
    <w:p w14:paraId="12D7CF41" w14:textId="77777777" w:rsidR="00535E58" w:rsidRPr="00FE505A" w:rsidRDefault="00535E58" w:rsidP="00C84F0C">
      <w:pPr>
        <w:jc w:val="center"/>
        <w:rPr>
          <w:sz w:val="24"/>
          <w:szCs w:val="24"/>
          <w:lang w:val="es-ES_tradnl"/>
        </w:rPr>
      </w:pPr>
    </w:p>
    <w:p w14:paraId="7C36AD14" w14:textId="77777777" w:rsidR="00535E58" w:rsidRPr="00FE505A" w:rsidRDefault="00535E58" w:rsidP="00C84F0C">
      <w:pPr>
        <w:jc w:val="center"/>
        <w:rPr>
          <w:sz w:val="24"/>
          <w:szCs w:val="24"/>
          <w:lang w:val="es-ES_tradnl"/>
        </w:rPr>
      </w:pPr>
    </w:p>
    <w:p w14:paraId="589AC882" w14:textId="77777777" w:rsidR="00160C6E" w:rsidRPr="00FE505A" w:rsidRDefault="00160C6E" w:rsidP="00C84F0C">
      <w:pPr>
        <w:jc w:val="center"/>
        <w:rPr>
          <w:sz w:val="24"/>
          <w:szCs w:val="24"/>
          <w:lang w:val="es-ES_tradnl"/>
        </w:rPr>
      </w:pPr>
      <w:r w:rsidRPr="00FE505A">
        <w:rPr>
          <w:sz w:val="24"/>
          <w:szCs w:val="24"/>
          <w:lang w:val="es-ES_tradnl"/>
        </w:rPr>
        <w:t>Documentación de Proyecto</w:t>
      </w:r>
      <w:r w:rsidR="007653A8" w:rsidRPr="00FE505A">
        <w:rPr>
          <w:sz w:val="24"/>
          <w:szCs w:val="24"/>
          <w:lang w:val="es-ES_tradnl"/>
        </w:rPr>
        <w:t>: Sofi</w:t>
      </w:r>
    </w:p>
    <w:p w14:paraId="450B00F6" w14:textId="77777777" w:rsidR="00160C6E" w:rsidRPr="00FE505A" w:rsidRDefault="00160C6E" w:rsidP="00C84F0C">
      <w:pPr>
        <w:jc w:val="center"/>
        <w:rPr>
          <w:sz w:val="24"/>
          <w:szCs w:val="24"/>
          <w:lang w:val="es-ES_tradnl"/>
        </w:rPr>
      </w:pPr>
    </w:p>
    <w:p w14:paraId="5230C01F" w14:textId="77777777" w:rsidR="00160C6E" w:rsidRPr="00FE505A" w:rsidRDefault="00160C6E" w:rsidP="00C84F0C">
      <w:pPr>
        <w:jc w:val="center"/>
        <w:rPr>
          <w:sz w:val="24"/>
          <w:szCs w:val="24"/>
          <w:lang w:val="es-ES_tradnl"/>
        </w:rPr>
      </w:pPr>
    </w:p>
    <w:p w14:paraId="33474E89" w14:textId="77777777" w:rsidR="00160C6E" w:rsidRPr="00FE505A" w:rsidRDefault="00160C6E" w:rsidP="00C84F0C">
      <w:pPr>
        <w:jc w:val="center"/>
        <w:rPr>
          <w:sz w:val="24"/>
          <w:szCs w:val="24"/>
          <w:lang w:val="es-ES_tradnl"/>
        </w:rPr>
      </w:pPr>
      <w:r w:rsidRPr="00FE505A">
        <w:rPr>
          <w:noProof/>
          <w:sz w:val="24"/>
          <w:szCs w:val="24"/>
        </w:rPr>
        <w:drawing>
          <wp:inline distT="0" distB="0" distL="0" distR="0" wp14:anchorId="77854789" wp14:editId="4F165A50">
            <wp:extent cx="2435225" cy="1222375"/>
            <wp:effectExtent l="0" t="0" r="3175" b="0"/>
            <wp:docPr id="1" name="Picture 1" descr="Microsoft Office Signature Lin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1" descr="Microsoft Office Signature Line..."/>
                    <pic:cNvPicPr>
                      <a:picLocks noGrp="1" noRot="1" noChangeAspect="1" noEditPoints="1" noChangeArrowheads="1" noCrop="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35225" cy="1222375"/>
                    </a:xfrm>
                    <a:prstGeom prst="rect">
                      <a:avLst/>
                    </a:prstGeom>
                    <a:noFill/>
                    <a:ln>
                      <a:noFill/>
                    </a:ln>
                  </pic:spPr>
                </pic:pic>
              </a:graphicData>
            </a:graphic>
          </wp:inline>
        </w:drawing>
      </w:r>
    </w:p>
    <w:p w14:paraId="519CBF7A" w14:textId="77777777" w:rsidR="00160C6E" w:rsidRPr="00FE505A" w:rsidRDefault="00160C6E" w:rsidP="00C84F0C">
      <w:pPr>
        <w:jc w:val="center"/>
        <w:rPr>
          <w:sz w:val="24"/>
          <w:szCs w:val="24"/>
          <w:lang w:val="es-ES_tradnl"/>
        </w:rPr>
      </w:pPr>
      <w:r w:rsidRPr="00FE505A">
        <w:rPr>
          <w:noProof/>
          <w:sz w:val="24"/>
          <w:szCs w:val="24"/>
        </w:rPr>
        <w:drawing>
          <wp:inline distT="0" distB="0" distL="0" distR="0" wp14:anchorId="27939F88" wp14:editId="655BF088">
            <wp:extent cx="2435225" cy="1222375"/>
            <wp:effectExtent l="0" t="0" r="3175" b="0"/>
            <wp:docPr id="2" name="Picture 2" descr="Microsoft Office Signature Lin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descr="Microsoft Office Signature Line..."/>
                    <pic:cNvPicPr>
                      <a:picLocks noGrp="1" noRot="1" noChangeAspect="1" noEditPoints="1" noChangeArrowheads="1" noCrop="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35225" cy="1222375"/>
                    </a:xfrm>
                    <a:prstGeom prst="rect">
                      <a:avLst/>
                    </a:prstGeom>
                    <a:noFill/>
                    <a:ln>
                      <a:noFill/>
                    </a:ln>
                  </pic:spPr>
                </pic:pic>
              </a:graphicData>
            </a:graphic>
          </wp:inline>
        </w:drawing>
      </w:r>
    </w:p>
    <w:p w14:paraId="056A7FC5" w14:textId="77777777" w:rsidR="00160C6E" w:rsidRPr="00FE505A" w:rsidRDefault="00160C6E" w:rsidP="00C84F0C">
      <w:pPr>
        <w:jc w:val="center"/>
        <w:rPr>
          <w:sz w:val="24"/>
          <w:szCs w:val="24"/>
          <w:lang w:val="es-ES_tradnl"/>
        </w:rPr>
      </w:pPr>
    </w:p>
    <w:p w14:paraId="61B450E0" w14:textId="77777777" w:rsidR="00160C6E" w:rsidRPr="00FE505A" w:rsidRDefault="00160C6E" w:rsidP="00C84F0C">
      <w:pPr>
        <w:jc w:val="center"/>
        <w:rPr>
          <w:sz w:val="24"/>
          <w:szCs w:val="24"/>
          <w:lang w:val="es-ES_tradnl"/>
        </w:rPr>
      </w:pPr>
    </w:p>
    <w:p w14:paraId="5D8F96F0" w14:textId="77777777" w:rsidR="007653A8" w:rsidRPr="00FE505A" w:rsidRDefault="007653A8" w:rsidP="00C84F0C">
      <w:pPr>
        <w:jc w:val="center"/>
        <w:rPr>
          <w:sz w:val="24"/>
          <w:szCs w:val="24"/>
          <w:lang w:val="es-ES_tradnl"/>
        </w:rPr>
      </w:pPr>
    </w:p>
    <w:p w14:paraId="689E4ECD" w14:textId="77777777" w:rsidR="007653A8" w:rsidRPr="00FE505A" w:rsidRDefault="007653A8" w:rsidP="00C84F0C">
      <w:pPr>
        <w:jc w:val="center"/>
        <w:rPr>
          <w:sz w:val="24"/>
          <w:szCs w:val="24"/>
          <w:lang w:val="es-ES_tradnl"/>
        </w:rPr>
      </w:pPr>
    </w:p>
    <w:p w14:paraId="1C41F19B" w14:textId="77777777" w:rsidR="00160C6E" w:rsidRPr="00FE505A" w:rsidRDefault="007653A8" w:rsidP="004B261B">
      <w:pPr>
        <w:jc w:val="center"/>
        <w:rPr>
          <w:sz w:val="24"/>
          <w:szCs w:val="24"/>
          <w:lang w:val="es-ES_tradnl"/>
        </w:rPr>
      </w:pPr>
      <w:r w:rsidRPr="00FE505A">
        <w:rPr>
          <w:sz w:val="24"/>
          <w:szCs w:val="24"/>
          <w:lang w:val="es-ES_tradnl"/>
        </w:rPr>
        <w:t>20</w:t>
      </w:r>
      <w:r w:rsidR="00160C6E" w:rsidRPr="00FE505A">
        <w:rPr>
          <w:sz w:val="24"/>
          <w:szCs w:val="24"/>
          <w:lang w:val="es-ES_tradnl"/>
        </w:rPr>
        <w:t xml:space="preserve"> de </w:t>
      </w:r>
      <w:r w:rsidR="00203243" w:rsidRPr="00FE505A">
        <w:rPr>
          <w:sz w:val="24"/>
          <w:szCs w:val="24"/>
          <w:lang w:val="es-ES_tradnl"/>
        </w:rPr>
        <w:t>Noviembre</w:t>
      </w:r>
      <w:r w:rsidR="00160C6E" w:rsidRPr="00FE505A">
        <w:rPr>
          <w:sz w:val="24"/>
          <w:szCs w:val="24"/>
          <w:lang w:val="es-ES_tradnl"/>
        </w:rPr>
        <w:t xml:space="preserve"> de 2012</w:t>
      </w:r>
      <w:r w:rsidR="004B261B" w:rsidRPr="00FE505A">
        <w:rPr>
          <w:sz w:val="24"/>
          <w:szCs w:val="24"/>
          <w:lang w:val="es-ES_tradnl"/>
        </w:rPr>
        <w:t xml:space="preserve"> </w:t>
      </w:r>
      <w:r w:rsidR="00160C6E" w:rsidRPr="00FE505A">
        <w:rPr>
          <w:sz w:val="24"/>
          <w:szCs w:val="24"/>
          <w:lang w:val="es-ES_tradnl"/>
        </w:rPr>
        <w:br w:type="page"/>
      </w:r>
    </w:p>
    <w:sdt>
      <w:sdtPr>
        <w:rPr>
          <w:rFonts w:asciiTheme="minorHAnsi" w:eastAsiaTheme="minorHAnsi" w:hAnsiTheme="minorHAnsi" w:cstheme="minorBidi"/>
          <w:b w:val="0"/>
          <w:bCs w:val="0"/>
          <w:color w:val="auto"/>
          <w:sz w:val="24"/>
          <w:szCs w:val="24"/>
          <w:lang w:val="es-ES_tradnl" w:eastAsia="en-US"/>
        </w:rPr>
        <w:id w:val="-2071874784"/>
        <w:docPartObj>
          <w:docPartGallery w:val="Table of Contents"/>
          <w:docPartUnique/>
        </w:docPartObj>
      </w:sdtPr>
      <w:sdtEndPr>
        <w:rPr>
          <w:noProof/>
        </w:rPr>
      </w:sdtEndPr>
      <w:sdtContent>
        <w:p w14:paraId="28DE86B3" w14:textId="77777777" w:rsidR="00C84F0C" w:rsidRPr="00FE505A" w:rsidRDefault="00C84F0C">
          <w:pPr>
            <w:pStyle w:val="TOCHeading"/>
            <w:rPr>
              <w:sz w:val="24"/>
              <w:szCs w:val="24"/>
              <w:lang w:val="es-ES_tradnl"/>
            </w:rPr>
          </w:pPr>
          <w:r w:rsidRPr="00FE505A">
            <w:rPr>
              <w:sz w:val="24"/>
              <w:szCs w:val="24"/>
              <w:lang w:val="es-ES_tradnl"/>
            </w:rPr>
            <w:t>Índice</w:t>
          </w:r>
        </w:p>
        <w:p w14:paraId="5830A0FF" w14:textId="77777777" w:rsidR="00C6150C" w:rsidRDefault="00C84F0C">
          <w:pPr>
            <w:pStyle w:val="TOC1"/>
            <w:tabs>
              <w:tab w:val="right" w:leader="dot" w:pos="9350"/>
            </w:tabs>
            <w:rPr>
              <w:rFonts w:eastAsiaTheme="minorEastAsia"/>
              <w:noProof/>
              <w:sz w:val="24"/>
              <w:szCs w:val="24"/>
              <w:lang w:eastAsia="ja-JP"/>
            </w:rPr>
          </w:pPr>
          <w:r w:rsidRPr="00FE505A">
            <w:rPr>
              <w:sz w:val="24"/>
              <w:szCs w:val="24"/>
              <w:lang w:val="es-ES_tradnl"/>
            </w:rPr>
            <w:fldChar w:fldCharType="begin"/>
          </w:r>
          <w:r w:rsidRPr="00FE505A">
            <w:rPr>
              <w:sz w:val="24"/>
              <w:szCs w:val="24"/>
              <w:lang w:val="es-ES_tradnl"/>
            </w:rPr>
            <w:instrText xml:space="preserve"> TOC \o "1-3" \h \z \u </w:instrText>
          </w:r>
          <w:r w:rsidRPr="00FE505A">
            <w:rPr>
              <w:sz w:val="24"/>
              <w:szCs w:val="24"/>
              <w:lang w:val="es-ES_tradnl"/>
            </w:rPr>
            <w:fldChar w:fldCharType="separate"/>
          </w:r>
          <w:r w:rsidR="00C6150C" w:rsidRPr="007504FD">
            <w:rPr>
              <w:noProof/>
              <w:lang w:val="es-ES_tradnl"/>
            </w:rPr>
            <w:t>Descripción del Proyecto</w:t>
          </w:r>
          <w:r w:rsidR="00C6150C">
            <w:rPr>
              <w:noProof/>
            </w:rPr>
            <w:tab/>
          </w:r>
          <w:r w:rsidR="00C6150C">
            <w:rPr>
              <w:noProof/>
            </w:rPr>
            <w:fldChar w:fldCharType="begin"/>
          </w:r>
          <w:r w:rsidR="00C6150C">
            <w:rPr>
              <w:noProof/>
            </w:rPr>
            <w:instrText xml:space="preserve"> PAGEREF _Toc215040612 \h </w:instrText>
          </w:r>
          <w:r w:rsidR="00C6150C">
            <w:rPr>
              <w:noProof/>
            </w:rPr>
          </w:r>
          <w:r w:rsidR="00C6150C">
            <w:rPr>
              <w:noProof/>
            </w:rPr>
            <w:fldChar w:fldCharType="separate"/>
          </w:r>
          <w:r w:rsidR="00C6150C">
            <w:rPr>
              <w:noProof/>
            </w:rPr>
            <w:t>4</w:t>
          </w:r>
          <w:r w:rsidR="00C6150C">
            <w:rPr>
              <w:noProof/>
            </w:rPr>
            <w:fldChar w:fldCharType="end"/>
          </w:r>
        </w:p>
        <w:p w14:paraId="5C9D2D07"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Visión</w:t>
          </w:r>
          <w:r>
            <w:rPr>
              <w:noProof/>
            </w:rPr>
            <w:tab/>
          </w:r>
          <w:r>
            <w:rPr>
              <w:noProof/>
            </w:rPr>
            <w:fldChar w:fldCharType="begin"/>
          </w:r>
          <w:r>
            <w:rPr>
              <w:noProof/>
            </w:rPr>
            <w:instrText xml:space="preserve"> PAGEREF _Toc215040613 \h </w:instrText>
          </w:r>
          <w:r>
            <w:rPr>
              <w:noProof/>
            </w:rPr>
          </w:r>
          <w:r>
            <w:rPr>
              <w:noProof/>
            </w:rPr>
            <w:fldChar w:fldCharType="separate"/>
          </w:r>
          <w:r>
            <w:rPr>
              <w:noProof/>
            </w:rPr>
            <w:t>4</w:t>
          </w:r>
          <w:r>
            <w:rPr>
              <w:noProof/>
            </w:rPr>
            <w:fldChar w:fldCharType="end"/>
          </w:r>
        </w:p>
        <w:p w14:paraId="14D54FF2"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Objetivo</w:t>
          </w:r>
          <w:r>
            <w:rPr>
              <w:noProof/>
            </w:rPr>
            <w:tab/>
          </w:r>
          <w:r>
            <w:rPr>
              <w:noProof/>
            </w:rPr>
            <w:fldChar w:fldCharType="begin"/>
          </w:r>
          <w:r>
            <w:rPr>
              <w:noProof/>
            </w:rPr>
            <w:instrText xml:space="preserve"> PAGEREF _Toc215040614 \h </w:instrText>
          </w:r>
          <w:r>
            <w:rPr>
              <w:noProof/>
            </w:rPr>
          </w:r>
          <w:r>
            <w:rPr>
              <w:noProof/>
            </w:rPr>
            <w:fldChar w:fldCharType="separate"/>
          </w:r>
          <w:r>
            <w:rPr>
              <w:noProof/>
            </w:rPr>
            <w:t>4</w:t>
          </w:r>
          <w:r>
            <w:rPr>
              <w:noProof/>
            </w:rPr>
            <w:fldChar w:fldCharType="end"/>
          </w:r>
        </w:p>
        <w:p w14:paraId="5668A7B1"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Alcance del Proyecto</w:t>
          </w:r>
          <w:r>
            <w:rPr>
              <w:noProof/>
            </w:rPr>
            <w:tab/>
          </w:r>
          <w:r>
            <w:rPr>
              <w:noProof/>
            </w:rPr>
            <w:fldChar w:fldCharType="begin"/>
          </w:r>
          <w:r>
            <w:rPr>
              <w:noProof/>
            </w:rPr>
            <w:instrText xml:space="preserve"> PAGEREF _Toc215040615 \h </w:instrText>
          </w:r>
          <w:r>
            <w:rPr>
              <w:noProof/>
            </w:rPr>
          </w:r>
          <w:r>
            <w:rPr>
              <w:noProof/>
            </w:rPr>
            <w:fldChar w:fldCharType="separate"/>
          </w:r>
          <w:r>
            <w:rPr>
              <w:noProof/>
            </w:rPr>
            <w:t>4</w:t>
          </w:r>
          <w:r>
            <w:rPr>
              <w:noProof/>
            </w:rPr>
            <w:fldChar w:fldCharType="end"/>
          </w:r>
        </w:p>
        <w:p w14:paraId="07F614A9"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Análisis de Requerimientos y Casos de Uso generales</w:t>
          </w:r>
          <w:r>
            <w:rPr>
              <w:noProof/>
            </w:rPr>
            <w:tab/>
          </w:r>
          <w:r>
            <w:rPr>
              <w:noProof/>
            </w:rPr>
            <w:fldChar w:fldCharType="begin"/>
          </w:r>
          <w:r>
            <w:rPr>
              <w:noProof/>
            </w:rPr>
            <w:instrText xml:space="preserve"> PAGEREF _Toc215040616 \h </w:instrText>
          </w:r>
          <w:r>
            <w:rPr>
              <w:noProof/>
            </w:rPr>
          </w:r>
          <w:r>
            <w:rPr>
              <w:noProof/>
            </w:rPr>
            <w:fldChar w:fldCharType="separate"/>
          </w:r>
          <w:r>
            <w:rPr>
              <w:noProof/>
            </w:rPr>
            <w:t>4</w:t>
          </w:r>
          <w:r>
            <w:rPr>
              <w:noProof/>
            </w:rPr>
            <w:fldChar w:fldCharType="end"/>
          </w:r>
        </w:p>
        <w:p w14:paraId="06834554"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Casos de usos:</w:t>
          </w:r>
          <w:r>
            <w:rPr>
              <w:noProof/>
            </w:rPr>
            <w:tab/>
          </w:r>
          <w:r>
            <w:rPr>
              <w:noProof/>
            </w:rPr>
            <w:fldChar w:fldCharType="begin"/>
          </w:r>
          <w:r>
            <w:rPr>
              <w:noProof/>
            </w:rPr>
            <w:instrText xml:space="preserve"> PAGEREF _Toc215040617 \h </w:instrText>
          </w:r>
          <w:r>
            <w:rPr>
              <w:noProof/>
            </w:rPr>
          </w:r>
          <w:r>
            <w:rPr>
              <w:noProof/>
            </w:rPr>
            <w:fldChar w:fldCharType="separate"/>
          </w:r>
          <w:r>
            <w:rPr>
              <w:noProof/>
            </w:rPr>
            <w:t>5</w:t>
          </w:r>
          <w:r>
            <w:rPr>
              <w:noProof/>
            </w:rPr>
            <w:fldChar w:fldCharType="end"/>
          </w:r>
        </w:p>
        <w:p w14:paraId="75076840"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Descripción de TestCases</w:t>
          </w:r>
          <w:r>
            <w:rPr>
              <w:noProof/>
            </w:rPr>
            <w:tab/>
          </w:r>
          <w:r>
            <w:rPr>
              <w:noProof/>
            </w:rPr>
            <w:fldChar w:fldCharType="begin"/>
          </w:r>
          <w:r>
            <w:rPr>
              <w:noProof/>
            </w:rPr>
            <w:instrText xml:space="preserve"> PAGEREF _Toc215040618 \h </w:instrText>
          </w:r>
          <w:r>
            <w:rPr>
              <w:noProof/>
            </w:rPr>
          </w:r>
          <w:r>
            <w:rPr>
              <w:noProof/>
            </w:rPr>
            <w:fldChar w:fldCharType="separate"/>
          </w:r>
          <w:r>
            <w:rPr>
              <w:noProof/>
            </w:rPr>
            <w:t>7</w:t>
          </w:r>
          <w:r>
            <w:rPr>
              <w:noProof/>
            </w:rPr>
            <w:fldChar w:fldCharType="end"/>
          </w:r>
        </w:p>
        <w:p w14:paraId="38375D0E"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Descipción del Proceso de desarrollo</w:t>
          </w:r>
          <w:r>
            <w:rPr>
              <w:noProof/>
            </w:rPr>
            <w:tab/>
          </w:r>
          <w:r>
            <w:rPr>
              <w:noProof/>
            </w:rPr>
            <w:fldChar w:fldCharType="begin"/>
          </w:r>
          <w:r>
            <w:rPr>
              <w:noProof/>
            </w:rPr>
            <w:instrText xml:space="preserve"> PAGEREF _Toc215040619 \h </w:instrText>
          </w:r>
          <w:r>
            <w:rPr>
              <w:noProof/>
            </w:rPr>
          </w:r>
          <w:r>
            <w:rPr>
              <w:noProof/>
            </w:rPr>
            <w:fldChar w:fldCharType="separate"/>
          </w:r>
          <w:r>
            <w:rPr>
              <w:noProof/>
            </w:rPr>
            <w:t>8</w:t>
          </w:r>
          <w:r>
            <w:rPr>
              <w:noProof/>
            </w:rPr>
            <w:fldChar w:fldCharType="end"/>
          </w:r>
        </w:p>
        <w:p w14:paraId="3EF9BB07"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Reflexión Silvia</w:t>
          </w:r>
          <w:r>
            <w:rPr>
              <w:noProof/>
            </w:rPr>
            <w:tab/>
          </w:r>
          <w:r>
            <w:rPr>
              <w:noProof/>
            </w:rPr>
            <w:fldChar w:fldCharType="begin"/>
          </w:r>
          <w:r>
            <w:rPr>
              <w:noProof/>
            </w:rPr>
            <w:instrText xml:space="preserve"> PAGEREF _Toc215040620 \h </w:instrText>
          </w:r>
          <w:r>
            <w:rPr>
              <w:noProof/>
            </w:rPr>
          </w:r>
          <w:r>
            <w:rPr>
              <w:noProof/>
            </w:rPr>
            <w:fldChar w:fldCharType="separate"/>
          </w:r>
          <w:r>
            <w:rPr>
              <w:noProof/>
            </w:rPr>
            <w:t>8</w:t>
          </w:r>
          <w:r>
            <w:rPr>
              <w:noProof/>
            </w:rPr>
            <w:fldChar w:fldCharType="end"/>
          </w:r>
        </w:p>
        <w:p w14:paraId="0D88C653"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Reflexión Victor</w:t>
          </w:r>
          <w:r>
            <w:rPr>
              <w:noProof/>
            </w:rPr>
            <w:tab/>
          </w:r>
          <w:r>
            <w:rPr>
              <w:noProof/>
            </w:rPr>
            <w:fldChar w:fldCharType="begin"/>
          </w:r>
          <w:r>
            <w:rPr>
              <w:noProof/>
            </w:rPr>
            <w:instrText xml:space="preserve"> PAGEREF _Toc215040621 \h </w:instrText>
          </w:r>
          <w:r>
            <w:rPr>
              <w:noProof/>
            </w:rPr>
          </w:r>
          <w:r>
            <w:rPr>
              <w:noProof/>
            </w:rPr>
            <w:fldChar w:fldCharType="separate"/>
          </w:r>
          <w:r>
            <w:rPr>
              <w:noProof/>
            </w:rPr>
            <w:t>8</w:t>
          </w:r>
          <w:r>
            <w:rPr>
              <w:noProof/>
            </w:rPr>
            <w:fldChar w:fldCharType="end"/>
          </w:r>
        </w:p>
        <w:p w14:paraId="532D1C44" w14:textId="77777777" w:rsidR="00C6150C" w:rsidRDefault="00C6150C">
          <w:pPr>
            <w:pStyle w:val="TOC1"/>
            <w:tabs>
              <w:tab w:val="right" w:leader="dot" w:pos="9350"/>
            </w:tabs>
            <w:rPr>
              <w:rFonts w:eastAsiaTheme="minorEastAsia"/>
              <w:noProof/>
              <w:sz w:val="24"/>
              <w:szCs w:val="24"/>
              <w:lang w:eastAsia="ja-JP"/>
            </w:rPr>
          </w:pPr>
          <w:r w:rsidRPr="007504FD">
            <w:rPr>
              <w:noProof/>
              <w:lang w:val="es-ES_tradnl"/>
            </w:rPr>
            <w:t>Descripción del Lenguaje</w:t>
          </w:r>
          <w:r>
            <w:rPr>
              <w:noProof/>
            </w:rPr>
            <w:tab/>
          </w:r>
          <w:r>
            <w:rPr>
              <w:noProof/>
            </w:rPr>
            <w:fldChar w:fldCharType="begin"/>
          </w:r>
          <w:r>
            <w:rPr>
              <w:noProof/>
            </w:rPr>
            <w:instrText xml:space="preserve"> PAGEREF _Toc215040622 \h </w:instrText>
          </w:r>
          <w:r>
            <w:rPr>
              <w:noProof/>
            </w:rPr>
          </w:r>
          <w:r>
            <w:rPr>
              <w:noProof/>
            </w:rPr>
            <w:fldChar w:fldCharType="separate"/>
          </w:r>
          <w:r>
            <w:rPr>
              <w:noProof/>
            </w:rPr>
            <w:t>9</w:t>
          </w:r>
          <w:r>
            <w:rPr>
              <w:noProof/>
            </w:rPr>
            <w:fldChar w:fldCharType="end"/>
          </w:r>
        </w:p>
        <w:p w14:paraId="04A24CCD"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Nombre del lenguaje</w:t>
          </w:r>
          <w:r>
            <w:rPr>
              <w:noProof/>
            </w:rPr>
            <w:tab/>
          </w:r>
          <w:r>
            <w:rPr>
              <w:noProof/>
            </w:rPr>
            <w:fldChar w:fldCharType="begin"/>
          </w:r>
          <w:r>
            <w:rPr>
              <w:noProof/>
            </w:rPr>
            <w:instrText xml:space="preserve"> PAGEREF _Toc215040623 \h </w:instrText>
          </w:r>
          <w:r>
            <w:rPr>
              <w:noProof/>
            </w:rPr>
          </w:r>
          <w:r>
            <w:rPr>
              <w:noProof/>
            </w:rPr>
            <w:fldChar w:fldCharType="separate"/>
          </w:r>
          <w:r>
            <w:rPr>
              <w:noProof/>
            </w:rPr>
            <w:t>9</w:t>
          </w:r>
          <w:r>
            <w:rPr>
              <w:noProof/>
            </w:rPr>
            <w:fldChar w:fldCharType="end"/>
          </w:r>
        </w:p>
        <w:p w14:paraId="6168FDC2"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Características generales de Sofi</w:t>
          </w:r>
          <w:r>
            <w:rPr>
              <w:noProof/>
            </w:rPr>
            <w:tab/>
          </w:r>
          <w:r>
            <w:rPr>
              <w:noProof/>
            </w:rPr>
            <w:fldChar w:fldCharType="begin"/>
          </w:r>
          <w:r>
            <w:rPr>
              <w:noProof/>
            </w:rPr>
            <w:instrText xml:space="preserve"> PAGEREF _Toc215040624 \h </w:instrText>
          </w:r>
          <w:r>
            <w:rPr>
              <w:noProof/>
            </w:rPr>
          </w:r>
          <w:r>
            <w:rPr>
              <w:noProof/>
            </w:rPr>
            <w:fldChar w:fldCharType="separate"/>
          </w:r>
          <w:r>
            <w:rPr>
              <w:noProof/>
            </w:rPr>
            <w:t>9</w:t>
          </w:r>
          <w:r>
            <w:rPr>
              <w:noProof/>
            </w:rPr>
            <w:fldChar w:fldCharType="end"/>
          </w:r>
        </w:p>
        <w:p w14:paraId="13DBD88A"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Errores que pueden ocurrir en compilación y ejecución</w:t>
          </w:r>
          <w:r>
            <w:rPr>
              <w:noProof/>
            </w:rPr>
            <w:tab/>
          </w:r>
          <w:r>
            <w:rPr>
              <w:noProof/>
            </w:rPr>
            <w:fldChar w:fldCharType="begin"/>
          </w:r>
          <w:r>
            <w:rPr>
              <w:noProof/>
            </w:rPr>
            <w:instrText xml:space="preserve"> PAGEREF _Toc215040625 \h </w:instrText>
          </w:r>
          <w:r>
            <w:rPr>
              <w:noProof/>
            </w:rPr>
          </w:r>
          <w:r>
            <w:rPr>
              <w:noProof/>
            </w:rPr>
            <w:fldChar w:fldCharType="separate"/>
          </w:r>
          <w:r>
            <w:rPr>
              <w:noProof/>
            </w:rPr>
            <w:t>9</w:t>
          </w:r>
          <w:r>
            <w:rPr>
              <w:noProof/>
            </w:rPr>
            <w:fldChar w:fldCharType="end"/>
          </w:r>
        </w:p>
        <w:p w14:paraId="740EF089"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Compilación</w:t>
          </w:r>
          <w:r>
            <w:rPr>
              <w:noProof/>
            </w:rPr>
            <w:tab/>
          </w:r>
          <w:r>
            <w:rPr>
              <w:noProof/>
            </w:rPr>
            <w:fldChar w:fldCharType="begin"/>
          </w:r>
          <w:r>
            <w:rPr>
              <w:noProof/>
            </w:rPr>
            <w:instrText xml:space="preserve"> PAGEREF _Toc215040626 \h </w:instrText>
          </w:r>
          <w:r>
            <w:rPr>
              <w:noProof/>
            </w:rPr>
          </w:r>
          <w:r>
            <w:rPr>
              <w:noProof/>
            </w:rPr>
            <w:fldChar w:fldCharType="separate"/>
          </w:r>
          <w:r>
            <w:rPr>
              <w:noProof/>
            </w:rPr>
            <w:t>9</w:t>
          </w:r>
          <w:r>
            <w:rPr>
              <w:noProof/>
            </w:rPr>
            <w:fldChar w:fldCharType="end"/>
          </w:r>
        </w:p>
        <w:p w14:paraId="7C2E9FC4"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Ejecución</w:t>
          </w:r>
          <w:r>
            <w:rPr>
              <w:noProof/>
            </w:rPr>
            <w:tab/>
          </w:r>
          <w:r>
            <w:rPr>
              <w:noProof/>
            </w:rPr>
            <w:fldChar w:fldCharType="begin"/>
          </w:r>
          <w:r>
            <w:rPr>
              <w:noProof/>
            </w:rPr>
            <w:instrText xml:space="preserve"> PAGEREF _Toc215040627 \h </w:instrText>
          </w:r>
          <w:r>
            <w:rPr>
              <w:noProof/>
            </w:rPr>
          </w:r>
          <w:r>
            <w:rPr>
              <w:noProof/>
            </w:rPr>
            <w:fldChar w:fldCharType="separate"/>
          </w:r>
          <w:r>
            <w:rPr>
              <w:noProof/>
            </w:rPr>
            <w:t>9</w:t>
          </w:r>
          <w:r>
            <w:rPr>
              <w:noProof/>
            </w:rPr>
            <w:fldChar w:fldCharType="end"/>
          </w:r>
        </w:p>
        <w:p w14:paraId="23B426E7" w14:textId="77777777" w:rsidR="00C6150C" w:rsidRDefault="00C6150C">
          <w:pPr>
            <w:pStyle w:val="TOC1"/>
            <w:tabs>
              <w:tab w:val="right" w:leader="dot" w:pos="9350"/>
            </w:tabs>
            <w:rPr>
              <w:rFonts w:eastAsiaTheme="minorEastAsia"/>
              <w:noProof/>
              <w:sz w:val="24"/>
              <w:szCs w:val="24"/>
              <w:lang w:eastAsia="ja-JP"/>
            </w:rPr>
          </w:pPr>
          <w:r w:rsidRPr="007504FD">
            <w:rPr>
              <w:rFonts w:cstheme="minorHAnsi"/>
              <w:noProof/>
              <w:lang w:val="es-ES_tradnl"/>
            </w:rPr>
            <w:t>Descripción del Compilador</w:t>
          </w:r>
          <w:r>
            <w:rPr>
              <w:noProof/>
            </w:rPr>
            <w:tab/>
          </w:r>
          <w:r>
            <w:rPr>
              <w:noProof/>
            </w:rPr>
            <w:fldChar w:fldCharType="begin"/>
          </w:r>
          <w:r>
            <w:rPr>
              <w:noProof/>
            </w:rPr>
            <w:instrText xml:space="preserve"> PAGEREF _Toc215040628 \h </w:instrText>
          </w:r>
          <w:r>
            <w:rPr>
              <w:noProof/>
            </w:rPr>
          </w:r>
          <w:r>
            <w:rPr>
              <w:noProof/>
            </w:rPr>
            <w:fldChar w:fldCharType="separate"/>
          </w:r>
          <w:r>
            <w:rPr>
              <w:noProof/>
            </w:rPr>
            <w:t>10</w:t>
          </w:r>
          <w:r>
            <w:rPr>
              <w:noProof/>
            </w:rPr>
            <w:fldChar w:fldCharType="end"/>
          </w:r>
        </w:p>
        <w:p w14:paraId="514539C5" w14:textId="77777777" w:rsidR="00C6150C" w:rsidRDefault="00C6150C">
          <w:pPr>
            <w:pStyle w:val="TOC2"/>
            <w:tabs>
              <w:tab w:val="right" w:leader="dot" w:pos="9350"/>
            </w:tabs>
            <w:rPr>
              <w:rFonts w:eastAsiaTheme="minorEastAsia"/>
              <w:noProof/>
              <w:sz w:val="24"/>
              <w:szCs w:val="24"/>
              <w:lang w:eastAsia="ja-JP"/>
            </w:rPr>
          </w:pPr>
          <w:r w:rsidRPr="007504FD">
            <w:rPr>
              <w:rFonts w:cstheme="minorHAnsi"/>
              <w:noProof/>
              <w:lang w:val="es-ES_tradnl"/>
            </w:rPr>
            <w:t>Equipo de cómputo</w:t>
          </w:r>
          <w:r>
            <w:rPr>
              <w:noProof/>
            </w:rPr>
            <w:tab/>
          </w:r>
          <w:r>
            <w:rPr>
              <w:noProof/>
            </w:rPr>
            <w:fldChar w:fldCharType="begin"/>
          </w:r>
          <w:r>
            <w:rPr>
              <w:noProof/>
            </w:rPr>
            <w:instrText xml:space="preserve"> PAGEREF _Toc215040629 \h </w:instrText>
          </w:r>
          <w:r>
            <w:rPr>
              <w:noProof/>
            </w:rPr>
          </w:r>
          <w:r>
            <w:rPr>
              <w:noProof/>
            </w:rPr>
            <w:fldChar w:fldCharType="separate"/>
          </w:r>
          <w:r>
            <w:rPr>
              <w:noProof/>
            </w:rPr>
            <w:t>10</w:t>
          </w:r>
          <w:r>
            <w:rPr>
              <w:noProof/>
            </w:rPr>
            <w:fldChar w:fldCharType="end"/>
          </w:r>
        </w:p>
        <w:p w14:paraId="67C609D7"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Lenguaje y utilerías especiales</w:t>
          </w:r>
          <w:r>
            <w:rPr>
              <w:noProof/>
            </w:rPr>
            <w:tab/>
          </w:r>
          <w:r>
            <w:rPr>
              <w:noProof/>
            </w:rPr>
            <w:fldChar w:fldCharType="begin"/>
          </w:r>
          <w:r>
            <w:rPr>
              <w:noProof/>
            </w:rPr>
            <w:instrText xml:space="preserve"> PAGEREF _Toc215040630 \h </w:instrText>
          </w:r>
          <w:r>
            <w:rPr>
              <w:noProof/>
            </w:rPr>
          </w:r>
          <w:r>
            <w:rPr>
              <w:noProof/>
            </w:rPr>
            <w:fldChar w:fldCharType="separate"/>
          </w:r>
          <w:r>
            <w:rPr>
              <w:noProof/>
            </w:rPr>
            <w:t>10</w:t>
          </w:r>
          <w:r>
            <w:rPr>
              <w:noProof/>
            </w:rPr>
            <w:fldChar w:fldCharType="end"/>
          </w:r>
        </w:p>
        <w:p w14:paraId="33745DB0"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Análisis Léxico</w:t>
          </w:r>
          <w:r>
            <w:rPr>
              <w:noProof/>
            </w:rPr>
            <w:tab/>
          </w:r>
          <w:r>
            <w:rPr>
              <w:noProof/>
            </w:rPr>
            <w:fldChar w:fldCharType="begin"/>
          </w:r>
          <w:r>
            <w:rPr>
              <w:noProof/>
            </w:rPr>
            <w:instrText xml:space="preserve"> PAGEREF _Toc215040631 \h </w:instrText>
          </w:r>
          <w:r>
            <w:rPr>
              <w:noProof/>
            </w:rPr>
          </w:r>
          <w:r>
            <w:rPr>
              <w:noProof/>
            </w:rPr>
            <w:fldChar w:fldCharType="separate"/>
          </w:r>
          <w:r>
            <w:rPr>
              <w:noProof/>
            </w:rPr>
            <w:t>11</w:t>
          </w:r>
          <w:r>
            <w:rPr>
              <w:noProof/>
            </w:rPr>
            <w:fldChar w:fldCharType="end"/>
          </w:r>
        </w:p>
        <w:p w14:paraId="123B07F3"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Patrones de Construcción</w:t>
          </w:r>
          <w:r>
            <w:rPr>
              <w:noProof/>
            </w:rPr>
            <w:tab/>
          </w:r>
          <w:r>
            <w:rPr>
              <w:noProof/>
            </w:rPr>
            <w:fldChar w:fldCharType="begin"/>
          </w:r>
          <w:r>
            <w:rPr>
              <w:noProof/>
            </w:rPr>
            <w:instrText xml:space="preserve"> PAGEREF _Toc215040632 \h </w:instrText>
          </w:r>
          <w:r>
            <w:rPr>
              <w:noProof/>
            </w:rPr>
          </w:r>
          <w:r>
            <w:rPr>
              <w:noProof/>
            </w:rPr>
            <w:fldChar w:fldCharType="separate"/>
          </w:r>
          <w:r>
            <w:rPr>
              <w:noProof/>
            </w:rPr>
            <w:t>11</w:t>
          </w:r>
          <w:r>
            <w:rPr>
              <w:noProof/>
            </w:rPr>
            <w:fldChar w:fldCharType="end"/>
          </w:r>
        </w:p>
        <w:p w14:paraId="7DACB50A"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Tokens del Lenguaje</w:t>
          </w:r>
          <w:r>
            <w:rPr>
              <w:noProof/>
            </w:rPr>
            <w:tab/>
          </w:r>
          <w:r>
            <w:rPr>
              <w:noProof/>
            </w:rPr>
            <w:fldChar w:fldCharType="begin"/>
          </w:r>
          <w:r>
            <w:rPr>
              <w:noProof/>
            </w:rPr>
            <w:instrText xml:space="preserve"> PAGEREF _Toc215040633 \h </w:instrText>
          </w:r>
          <w:r>
            <w:rPr>
              <w:noProof/>
            </w:rPr>
          </w:r>
          <w:r>
            <w:rPr>
              <w:noProof/>
            </w:rPr>
            <w:fldChar w:fldCharType="separate"/>
          </w:r>
          <w:r>
            <w:rPr>
              <w:noProof/>
            </w:rPr>
            <w:t>11</w:t>
          </w:r>
          <w:r>
            <w:rPr>
              <w:noProof/>
            </w:rPr>
            <w:fldChar w:fldCharType="end"/>
          </w:r>
        </w:p>
        <w:p w14:paraId="65AA3093"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Análisis de Sintaxis</w:t>
          </w:r>
          <w:r>
            <w:rPr>
              <w:noProof/>
            </w:rPr>
            <w:tab/>
          </w:r>
          <w:r>
            <w:rPr>
              <w:noProof/>
            </w:rPr>
            <w:fldChar w:fldCharType="begin"/>
          </w:r>
          <w:r>
            <w:rPr>
              <w:noProof/>
            </w:rPr>
            <w:instrText xml:space="preserve"> PAGEREF _Toc215040634 \h </w:instrText>
          </w:r>
          <w:r>
            <w:rPr>
              <w:noProof/>
            </w:rPr>
          </w:r>
          <w:r>
            <w:rPr>
              <w:noProof/>
            </w:rPr>
            <w:fldChar w:fldCharType="separate"/>
          </w:r>
          <w:r>
            <w:rPr>
              <w:noProof/>
            </w:rPr>
            <w:t>12</w:t>
          </w:r>
          <w:r>
            <w:rPr>
              <w:noProof/>
            </w:rPr>
            <w:fldChar w:fldCharType="end"/>
          </w:r>
        </w:p>
        <w:p w14:paraId="4D165FA1"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Gramática Formal</w:t>
          </w:r>
          <w:r>
            <w:rPr>
              <w:noProof/>
            </w:rPr>
            <w:tab/>
          </w:r>
          <w:r>
            <w:rPr>
              <w:noProof/>
            </w:rPr>
            <w:fldChar w:fldCharType="begin"/>
          </w:r>
          <w:r>
            <w:rPr>
              <w:noProof/>
            </w:rPr>
            <w:instrText xml:space="preserve"> PAGEREF _Toc215040635 \h </w:instrText>
          </w:r>
          <w:r>
            <w:rPr>
              <w:noProof/>
            </w:rPr>
          </w:r>
          <w:r>
            <w:rPr>
              <w:noProof/>
            </w:rPr>
            <w:fldChar w:fldCharType="separate"/>
          </w:r>
          <w:r>
            <w:rPr>
              <w:noProof/>
            </w:rPr>
            <w:t>12</w:t>
          </w:r>
          <w:r>
            <w:rPr>
              <w:noProof/>
            </w:rPr>
            <w:fldChar w:fldCharType="end"/>
          </w:r>
        </w:p>
        <w:p w14:paraId="6E5F705D"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Generación de Código Intermedio y Análisis Semántico</w:t>
          </w:r>
          <w:r>
            <w:rPr>
              <w:noProof/>
            </w:rPr>
            <w:tab/>
          </w:r>
          <w:r>
            <w:rPr>
              <w:noProof/>
            </w:rPr>
            <w:fldChar w:fldCharType="begin"/>
          </w:r>
          <w:r>
            <w:rPr>
              <w:noProof/>
            </w:rPr>
            <w:instrText xml:space="preserve"> PAGEREF _Toc215040636 \h </w:instrText>
          </w:r>
          <w:r>
            <w:rPr>
              <w:noProof/>
            </w:rPr>
          </w:r>
          <w:r>
            <w:rPr>
              <w:noProof/>
            </w:rPr>
            <w:fldChar w:fldCharType="separate"/>
          </w:r>
          <w:r>
            <w:rPr>
              <w:noProof/>
            </w:rPr>
            <w:t>13</w:t>
          </w:r>
          <w:r>
            <w:rPr>
              <w:noProof/>
            </w:rPr>
            <w:fldChar w:fldCharType="end"/>
          </w:r>
        </w:p>
        <w:p w14:paraId="5E66878F"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Códigos de operación y direcciones virtuales asociadas a elementos de código</w:t>
          </w:r>
          <w:r>
            <w:rPr>
              <w:noProof/>
            </w:rPr>
            <w:tab/>
          </w:r>
          <w:r>
            <w:rPr>
              <w:noProof/>
            </w:rPr>
            <w:fldChar w:fldCharType="begin"/>
          </w:r>
          <w:r>
            <w:rPr>
              <w:noProof/>
            </w:rPr>
            <w:instrText xml:space="preserve"> PAGEREF _Toc215040637 \h </w:instrText>
          </w:r>
          <w:r>
            <w:rPr>
              <w:noProof/>
            </w:rPr>
          </w:r>
          <w:r>
            <w:rPr>
              <w:noProof/>
            </w:rPr>
            <w:fldChar w:fldCharType="separate"/>
          </w:r>
          <w:r>
            <w:rPr>
              <w:noProof/>
            </w:rPr>
            <w:t>13</w:t>
          </w:r>
          <w:r>
            <w:rPr>
              <w:noProof/>
            </w:rPr>
            <w:fldChar w:fldCharType="end"/>
          </w:r>
        </w:p>
        <w:p w14:paraId="1E6B68D2"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Diagrama de Sintaxis con acciones correspondientes</w:t>
          </w:r>
          <w:r>
            <w:rPr>
              <w:noProof/>
            </w:rPr>
            <w:tab/>
          </w:r>
          <w:r>
            <w:rPr>
              <w:noProof/>
            </w:rPr>
            <w:fldChar w:fldCharType="begin"/>
          </w:r>
          <w:r>
            <w:rPr>
              <w:noProof/>
            </w:rPr>
            <w:instrText xml:space="preserve"> PAGEREF _Toc215040638 \h </w:instrText>
          </w:r>
          <w:r>
            <w:rPr>
              <w:noProof/>
            </w:rPr>
          </w:r>
          <w:r>
            <w:rPr>
              <w:noProof/>
            </w:rPr>
            <w:fldChar w:fldCharType="separate"/>
          </w:r>
          <w:r>
            <w:rPr>
              <w:noProof/>
            </w:rPr>
            <w:t>14</w:t>
          </w:r>
          <w:r>
            <w:rPr>
              <w:noProof/>
            </w:rPr>
            <w:fldChar w:fldCharType="end"/>
          </w:r>
        </w:p>
        <w:p w14:paraId="19A0FB09"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Tabla de consideraciones semánticas</w:t>
          </w:r>
          <w:r>
            <w:rPr>
              <w:noProof/>
            </w:rPr>
            <w:tab/>
          </w:r>
          <w:r>
            <w:rPr>
              <w:noProof/>
            </w:rPr>
            <w:fldChar w:fldCharType="begin"/>
          </w:r>
          <w:r>
            <w:rPr>
              <w:noProof/>
            </w:rPr>
            <w:instrText xml:space="preserve"> PAGEREF _Toc215040639 \h </w:instrText>
          </w:r>
          <w:r>
            <w:rPr>
              <w:noProof/>
            </w:rPr>
          </w:r>
          <w:r>
            <w:rPr>
              <w:noProof/>
            </w:rPr>
            <w:fldChar w:fldCharType="separate"/>
          </w:r>
          <w:r>
            <w:rPr>
              <w:noProof/>
            </w:rPr>
            <w:t>20</w:t>
          </w:r>
          <w:r>
            <w:rPr>
              <w:noProof/>
            </w:rPr>
            <w:fldChar w:fldCharType="end"/>
          </w:r>
        </w:p>
        <w:p w14:paraId="4FCB4B54"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Administración de Memoria</w:t>
          </w:r>
          <w:r>
            <w:rPr>
              <w:noProof/>
            </w:rPr>
            <w:tab/>
          </w:r>
          <w:r>
            <w:rPr>
              <w:noProof/>
            </w:rPr>
            <w:fldChar w:fldCharType="begin"/>
          </w:r>
          <w:r>
            <w:rPr>
              <w:noProof/>
            </w:rPr>
            <w:instrText xml:space="preserve"> PAGEREF _Toc215040640 \h </w:instrText>
          </w:r>
          <w:r>
            <w:rPr>
              <w:noProof/>
            </w:rPr>
          </w:r>
          <w:r>
            <w:rPr>
              <w:noProof/>
            </w:rPr>
            <w:fldChar w:fldCharType="separate"/>
          </w:r>
          <w:r>
            <w:rPr>
              <w:noProof/>
            </w:rPr>
            <w:t>20</w:t>
          </w:r>
          <w:r>
            <w:rPr>
              <w:noProof/>
            </w:rPr>
            <w:fldChar w:fldCharType="end"/>
          </w:r>
        </w:p>
        <w:p w14:paraId="4515C529"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Estructuras Utilizadas</w:t>
          </w:r>
          <w:r>
            <w:rPr>
              <w:noProof/>
            </w:rPr>
            <w:tab/>
          </w:r>
          <w:r>
            <w:rPr>
              <w:noProof/>
            </w:rPr>
            <w:fldChar w:fldCharType="begin"/>
          </w:r>
          <w:r>
            <w:rPr>
              <w:noProof/>
            </w:rPr>
            <w:instrText xml:space="preserve"> PAGEREF _Toc215040641 \h </w:instrText>
          </w:r>
          <w:r>
            <w:rPr>
              <w:noProof/>
            </w:rPr>
          </w:r>
          <w:r>
            <w:rPr>
              <w:noProof/>
            </w:rPr>
            <w:fldChar w:fldCharType="separate"/>
          </w:r>
          <w:r>
            <w:rPr>
              <w:noProof/>
            </w:rPr>
            <w:t>20</w:t>
          </w:r>
          <w:r>
            <w:rPr>
              <w:noProof/>
            </w:rPr>
            <w:fldChar w:fldCharType="end"/>
          </w:r>
        </w:p>
        <w:p w14:paraId="6F398218" w14:textId="77777777" w:rsidR="00C6150C" w:rsidRDefault="00C6150C">
          <w:pPr>
            <w:pStyle w:val="TOC1"/>
            <w:tabs>
              <w:tab w:val="right" w:leader="dot" w:pos="9350"/>
            </w:tabs>
            <w:rPr>
              <w:rFonts w:eastAsiaTheme="minorEastAsia"/>
              <w:noProof/>
              <w:sz w:val="24"/>
              <w:szCs w:val="24"/>
              <w:lang w:eastAsia="ja-JP"/>
            </w:rPr>
          </w:pPr>
          <w:r w:rsidRPr="007504FD">
            <w:rPr>
              <w:noProof/>
              <w:lang w:val="es-ES_tradnl"/>
            </w:rPr>
            <w:t>Máquina Virtual</w:t>
          </w:r>
          <w:r>
            <w:rPr>
              <w:noProof/>
            </w:rPr>
            <w:tab/>
          </w:r>
          <w:r>
            <w:rPr>
              <w:noProof/>
            </w:rPr>
            <w:fldChar w:fldCharType="begin"/>
          </w:r>
          <w:r>
            <w:rPr>
              <w:noProof/>
            </w:rPr>
            <w:instrText xml:space="preserve"> PAGEREF _Toc215040642 \h </w:instrText>
          </w:r>
          <w:r>
            <w:rPr>
              <w:noProof/>
            </w:rPr>
          </w:r>
          <w:r>
            <w:rPr>
              <w:noProof/>
            </w:rPr>
            <w:fldChar w:fldCharType="separate"/>
          </w:r>
          <w:r>
            <w:rPr>
              <w:noProof/>
            </w:rPr>
            <w:t>21</w:t>
          </w:r>
          <w:r>
            <w:rPr>
              <w:noProof/>
            </w:rPr>
            <w:fldChar w:fldCharType="end"/>
          </w:r>
        </w:p>
        <w:p w14:paraId="0C40C882"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lastRenderedPageBreak/>
            <w:t>Equipo de Cómputo</w:t>
          </w:r>
          <w:r>
            <w:rPr>
              <w:noProof/>
            </w:rPr>
            <w:tab/>
          </w:r>
          <w:r>
            <w:rPr>
              <w:noProof/>
            </w:rPr>
            <w:fldChar w:fldCharType="begin"/>
          </w:r>
          <w:r>
            <w:rPr>
              <w:noProof/>
            </w:rPr>
            <w:instrText xml:space="preserve"> PAGEREF _Toc215040643 \h </w:instrText>
          </w:r>
          <w:r>
            <w:rPr>
              <w:noProof/>
            </w:rPr>
          </w:r>
          <w:r>
            <w:rPr>
              <w:noProof/>
            </w:rPr>
            <w:fldChar w:fldCharType="separate"/>
          </w:r>
          <w:r>
            <w:rPr>
              <w:noProof/>
            </w:rPr>
            <w:t>21</w:t>
          </w:r>
          <w:r>
            <w:rPr>
              <w:noProof/>
            </w:rPr>
            <w:fldChar w:fldCharType="end"/>
          </w:r>
        </w:p>
        <w:p w14:paraId="2C58EB62"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Lenguaje y Utilerías utilizadas</w:t>
          </w:r>
          <w:r>
            <w:rPr>
              <w:noProof/>
            </w:rPr>
            <w:tab/>
          </w:r>
          <w:r>
            <w:rPr>
              <w:noProof/>
            </w:rPr>
            <w:fldChar w:fldCharType="begin"/>
          </w:r>
          <w:r>
            <w:rPr>
              <w:noProof/>
            </w:rPr>
            <w:instrText xml:space="preserve"> PAGEREF _Toc215040644 \h </w:instrText>
          </w:r>
          <w:r>
            <w:rPr>
              <w:noProof/>
            </w:rPr>
          </w:r>
          <w:r>
            <w:rPr>
              <w:noProof/>
            </w:rPr>
            <w:fldChar w:fldCharType="separate"/>
          </w:r>
          <w:r>
            <w:rPr>
              <w:noProof/>
            </w:rPr>
            <w:t>21</w:t>
          </w:r>
          <w:r>
            <w:rPr>
              <w:noProof/>
            </w:rPr>
            <w:fldChar w:fldCharType="end"/>
          </w:r>
        </w:p>
        <w:p w14:paraId="6A4AE55E"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Administración de Memoria en Ejecución</w:t>
          </w:r>
          <w:r>
            <w:rPr>
              <w:noProof/>
            </w:rPr>
            <w:tab/>
          </w:r>
          <w:r>
            <w:rPr>
              <w:noProof/>
            </w:rPr>
            <w:fldChar w:fldCharType="begin"/>
          </w:r>
          <w:r>
            <w:rPr>
              <w:noProof/>
            </w:rPr>
            <w:instrText xml:space="preserve"> PAGEREF _Toc215040645 \h </w:instrText>
          </w:r>
          <w:r>
            <w:rPr>
              <w:noProof/>
            </w:rPr>
          </w:r>
          <w:r>
            <w:rPr>
              <w:noProof/>
            </w:rPr>
            <w:fldChar w:fldCharType="separate"/>
          </w:r>
          <w:r>
            <w:rPr>
              <w:noProof/>
            </w:rPr>
            <w:t>21</w:t>
          </w:r>
          <w:r>
            <w:rPr>
              <w:noProof/>
            </w:rPr>
            <w:fldChar w:fldCharType="end"/>
          </w:r>
        </w:p>
        <w:p w14:paraId="564E2E06"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Especificación Gráfica de Estrcturas Utilizadas</w:t>
          </w:r>
          <w:r>
            <w:rPr>
              <w:noProof/>
            </w:rPr>
            <w:tab/>
          </w:r>
          <w:r>
            <w:rPr>
              <w:noProof/>
            </w:rPr>
            <w:fldChar w:fldCharType="begin"/>
          </w:r>
          <w:r>
            <w:rPr>
              <w:noProof/>
            </w:rPr>
            <w:instrText xml:space="preserve"> PAGEREF _Toc215040646 \h </w:instrText>
          </w:r>
          <w:r>
            <w:rPr>
              <w:noProof/>
            </w:rPr>
          </w:r>
          <w:r>
            <w:rPr>
              <w:noProof/>
            </w:rPr>
            <w:fldChar w:fldCharType="separate"/>
          </w:r>
          <w:r>
            <w:rPr>
              <w:noProof/>
            </w:rPr>
            <w:t>21</w:t>
          </w:r>
          <w:r>
            <w:rPr>
              <w:noProof/>
            </w:rPr>
            <w:fldChar w:fldCharType="end"/>
          </w:r>
        </w:p>
        <w:p w14:paraId="10488515"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Asociación entre Direcciones Virtuales y Reales</w:t>
          </w:r>
          <w:r>
            <w:rPr>
              <w:noProof/>
            </w:rPr>
            <w:tab/>
          </w:r>
          <w:r>
            <w:rPr>
              <w:noProof/>
            </w:rPr>
            <w:fldChar w:fldCharType="begin"/>
          </w:r>
          <w:r>
            <w:rPr>
              <w:noProof/>
            </w:rPr>
            <w:instrText xml:space="preserve"> PAGEREF _Toc215040647 \h </w:instrText>
          </w:r>
          <w:r>
            <w:rPr>
              <w:noProof/>
            </w:rPr>
          </w:r>
          <w:r>
            <w:rPr>
              <w:noProof/>
            </w:rPr>
            <w:fldChar w:fldCharType="separate"/>
          </w:r>
          <w:r>
            <w:rPr>
              <w:noProof/>
            </w:rPr>
            <w:t>22</w:t>
          </w:r>
          <w:r>
            <w:rPr>
              <w:noProof/>
            </w:rPr>
            <w:fldChar w:fldCharType="end"/>
          </w:r>
        </w:p>
        <w:p w14:paraId="4926357E" w14:textId="77777777" w:rsidR="00C6150C" w:rsidRDefault="00C6150C">
          <w:pPr>
            <w:pStyle w:val="TOC1"/>
            <w:tabs>
              <w:tab w:val="right" w:leader="dot" w:pos="9350"/>
            </w:tabs>
            <w:rPr>
              <w:rFonts w:eastAsiaTheme="minorEastAsia"/>
              <w:noProof/>
              <w:sz w:val="24"/>
              <w:szCs w:val="24"/>
              <w:lang w:eastAsia="ja-JP"/>
            </w:rPr>
          </w:pPr>
          <w:r w:rsidRPr="007504FD">
            <w:rPr>
              <w:noProof/>
              <w:lang w:val="es-ES_tradnl"/>
            </w:rPr>
            <w:t>Pruebas</w:t>
          </w:r>
          <w:r>
            <w:rPr>
              <w:noProof/>
            </w:rPr>
            <w:tab/>
          </w:r>
          <w:r>
            <w:rPr>
              <w:noProof/>
            </w:rPr>
            <w:fldChar w:fldCharType="begin"/>
          </w:r>
          <w:r>
            <w:rPr>
              <w:noProof/>
            </w:rPr>
            <w:instrText xml:space="preserve"> PAGEREF _Toc215040648 \h </w:instrText>
          </w:r>
          <w:r>
            <w:rPr>
              <w:noProof/>
            </w:rPr>
          </w:r>
          <w:r>
            <w:rPr>
              <w:noProof/>
            </w:rPr>
            <w:fldChar w:fldCharType="separate"/>
          </w:r>
          <w:r>
            <w:rPr>
              <w:noProof/>
            </w:rPr>
            <w:t>23</w:t>
          </w:r>
          <w:r>
            <w:rPr>
              <w:noProof/>
            </w:rPr>
            <w:fldChar w:fldCharType="end"/>
          </w:r>
        </w:p>
        <w:p w14:paraId="59DF0BD2"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Factorial Iterativo</w:t>
          </w:r>
          <w:r>
            <w:rPr>
              <w:noProof/>
            </w:rPr>
            <w:tab/>
          </w:r>
          <w:r>
            <w:rPr>
              <w:noProof/>
            </w:rPr>
            <w:fldChar w:fldCharType="begin"/>
          </w:r>
          <w:r>
            <w:rPr>
              <w:noProof/>
            </w:rPr>
            <w:instrText xml:space="preserve"> PAGEREF _Toc215040649 \h </w:instrText>
          </w:r>
          <w:r>
            <w:rPr>
              <w:noProof/>
            </w:rPr>
          </w:r>
          <w:r>
            <w:rPr>
              <w:noProof/>
            </w:rPr>
            <w:fldChar w:fldCharType="separate"/>
          </w:r>
          <w:r>
            <w:rPr>
              <w:noProof/>
            </w:rPr>
            <w:t>23</w:t>
          </w:r>
          <w:r>
            <w:rPr>
              <w:noProof/>
            </w:rPr>
            <w:fldChar w:fldCharType="end"/>
          </w:r>
        </w:p>
        <w:p w14:paraId="5CD56A74"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Factorial Recursivo</w:t>
          </w:r>
          <w:r>
            <w:rPr>
              <w:noProof/>
            </w:rPr>
            <w:tab/>
          </w:r>
          <w:r>
            <w:rPr>
              <w:noProof/>
            </w:rPr>
            <w:fldChar w:fldCharType="begin"/>
          </w:r>
          <w:r>
            <w:rPr>
              <w:noProof/>
            </w:rPr>
            <w:instrText xml:space="preserve"> PAGEREF _Toc215040650 \h </w:instrText>
          </w:r>
          <w:r>
            <w:rPr>
              <w:noProof/>
            </w:rPr>
          </w:r>
          <w:r>
            <w:rPr>
              <w:noProof/>
            </w:rPr>
            <w:fldChar w:fldCharType="separate"/>
          </w:r>
          <w:r>
            <w:rPr>
              <w:noProof/>
            </w:rPr>
            <w:t>24</w:t>
          </w:r>
          <w:r>
            <w:rPr>
              <w:noProof/>
            </w:rPr>
            <w:fldChar w:fldCharType="end"/>
          </w:r>
        </w:p>
        <w:p w14:paraId="0261C4F4"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Fibonacci Recursivo</w:t>
          </w:r>
          <w:r>
            <w:rPr>
              <w:noProof/>
            </w:rPr>
            <w:tab/>
          </w:r>
          <w:r>
            <w:rPr>
              <w:noProof/>
            </w:rPr>
            <w:fldChar w:fldCharType="begin"/>
          </w:r>
          <w:r>
            <w:rPr>
              <w:noProof/>
            </w:rPr>
            <w:instrText xml:space="preserve"> PAGEREF _Toc215040651 \h </w:instrText>
          </w:r>
          <w:r>
            <w:rPr>
              <w:noProof/>
            </w:rPr>
          </w:r>
          <w:r>
            <w:rPr>
              <w:noProof/>
            </w:rPr>
            <w:fldChar w:fldCharType="separate"/>
          </w:r>
          <w:r>
            <w:rPr>
              <w:noProof/>
            </w:rPr>
            <w:t>27</w:t>
          </w:r>
          <w:r>
            <w:rPr>
              <w:noProof/>
            </w:rPr>
            <w:fldChar w:fldCharType="end"/>
          </w:r>
        </w:p>
        <w:p w14:paraId="7BCD6BD3" w14:textId="77777777" w:rsidR="00C6150C" w:rsidRDefault="00C6150C">
          <w:pPr>
            <w:pStyle w:val="TOC1"/>
            <w:tabs>
              <w:tab w:val="right" w:leader="dot" w:pos="9350"/>
            </w:tabs>
            <w:rPr>
              <w:rFonts w:eastAsiaTheme="minorEastAsia"/>
              <w:noProof/>
              <w:sz w:val="24"/>
              <w:szCs w:val="24"/>
              <w:lang w:eastAsia="ja-JP"/>
            </w:rPr>
          </w:pPr>
          <w:r w:rsidRPr="007504FD">
            <w:rPr>
              <w:noProof/>
              <w:lang w:val="es-ES_tradnl"/>
            </w:rPr>
            <w:t>Listados del Proyecto</w:t>
          </w:r>
          <w:r>
            <w:rPr>
              <w:noProof/>
            </w:rPr>
            <w:tab/>
          </w:r>
          <w:r>
            <w:rPr>
              <w:noProof/>
            </w:rPr>
            <w:fldChar w:fldCharType="begin"/>
          </w:r>
          <w:r>
            <w:rPr>
              <w:noProof/>
            </w:rPr>
            <w:instrText xml:space="preserve"> PAGEREF _Toc215040652 \h </w:instrText>
          </w:r>
          <w:r>
            <w:rPr>
              <w:noProof/>
            </w:rPr>
          </w:r>
          <w:r>
            <w:rPr>
              <w:noProof/>
            </w:rPr>
            <w:fldChar w:fldCharType="separate"/>
          </w:r>
          <w:r>
            <w:rPr>
              <w:noProof/>
            </w:rPr>
            <w:t>29</w:t>
          </w:r>
          <w:r>
            <w:rPr>
              <w:noProof/>
            </w:rPr>
            <w:fldChar w:fldCharType="end"/>
          </w:r>
        </w:p>
        <w:p w14:paraId="12AE7DC9" w14:textId="77777777" w:rsidR="00C6150C" w:rsidRDefault="00C6150C">
          <w:pPr>
            <w:pStyle w:val="TOC2"/>
            <w:tabs>
              <w:tab w:val="right" w:leader="dot" w:pos="9350"/>
            </w:tabs>
            <w:rPr>
              <w:rFonts w:eastAsiaTheme="minorEastAsia"/>
              <w:noProof/>
              <w:sz w:val="24"/>
              <w:szCs w:val="24"/>
              <w:lang w:eastAsia="ja-JP"/>
            </w:rPr>
          </w:pPr>
          <w:r>
            <w:rPr>
              <w:noProof/>
            </w:rPr>
            <w:t>Compilador</w:t>
          </w:r>
          <w:r>
            <w:rPr>
              <w:noProof/>
            </w:rPr>
            <w:tab/>
          </w:r>
          <w:r>
            <w:rPr>
              <w:noProof/>
            </w:rPr>
            <w:fldChar w:fldCharType="begin"/>
          </w:r>
          <w:r>
            <w:rPr>
              <w:noProof/>
            </w:rPr>
            <w:instrText xml:space="preserve"> PAGEREF _Toc215040653 \h </w:instrText>
          </w:r>
          <w:r>
            <w:rPr>
              <w:noProof/>
            </w:rPr>
          </w:r>
          <w:r>
            <w:rPr>
              <w:noProof/>
            </w:rPr>
            <w:fldChar w:fldCharType="separate"/>
          </w:r>
          <w:r>
            <w:rPr>
              <w:noProof/>
            </w:rPr>
            <w:t>29</w:t>
          </w:r>
          <w:r>
            <w:rPr>
              <w:noProof/>
            </w:rPr>
            <w:fldChar w:fldCharType="end"/>
          </w:r>
        </w:p>
        <w:p w14:paraId="4B1C4370"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Analizador de Léxico (FLEX)</w:t>
          </w:r>
          <w:r>
            <w:rPr>
              <w:noProof/>
            </w:rPr>
            <w:tab/>
          </w:r>
          <w:r>
            <w:rPr>
              <w:noProof/>
            </w:rPr>
            <w:fldChar w:fldCharType="begin"/>
          </w:r>
          <w:r>
            <w:rPr>
              <w:noProof/>
            </w:rPr>
            <w:instrText xml:space="preserve"> PAGEREF _Toc215040654 \h </w:instrText>
          </w:r>
          <w:r>
            <w:rPr>
              <w:noProof/>
            </w:rPr>
          </w:r>
          <w:r>
            <w:rPr>
              <w:noProof/>
            </w:rPr>
            <w:fldChar w:fldCharType="separate"/>
          </w:r>
          <w:r>
            <w:rPr>
              <w:noProof/>
            </w:rPr>
            <w:t>29</w:t>
          </w:r>
          <w:r>
            <w:rPr>
              <w:noProof/>
            </w:rPr>
            <w:fldChar w:fldCharType="end"/>
          </w:r>
        </w:p>
        <w:p w14:paraId="1653FB1A"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Sintaxis y Semántica (Bison)</w:t>
          </w:r>
          <w:r>
            <w:rPr>
              <w:noProof/>
            </w:rPr>
            <w:tab/>
          </w:r>
          <w:r>
            <w:rPr>
              <w:noProof/>
            </w:rPr>
            <w:fldChar w:fldCharType="begin"/>
          </w:r>
          <w:r>
            <w:rPr>
              <w:noProof/>
            </w:rPr>
            <w:instrText xml:space="preserve"> PAGEREF _Toc215040655 \h </w:instrText>
          </w:r>
          <w:r>
            <w:rPr>
              <w:noProof/>
            </w:rPr>
          </w:r>
          <w:r>
            <w:rPr>
              <w:noProof/>
            </w:rPr>
            <w:fldChar w:fldCharType="separate"/>
          </w:r>
          <w:r>
            <w:rPr>
              <w:noProof/>
            </w:rPr>
            <w:t>30</w:t>
          </w:r>
          <w:r>
            <w:rPr>
              <w:noProof/>
            </w:rPr>
            <w:fldChar w:fldCharType="end"/>
          </w:r>
        </w:p>
        <w:p w14:paraId="2ED4DF00"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Estructura de Cuadruplos</w:t>
          </w:r>
          <w:r>
            <w:rPr>
              <w:noProof/>
            </w:rPr>
            <w:tab/>
          </w:r>
          <w:r>
            <w:rPr>
              <w:noProof/>
            </w:rPr>
            <w:fldChar w:fldCharType="begin"/>
          </w:r>
          <w:r>
            <w:rPr>
              <w:noProof/>
            </w:rPr>
            <w:instrText xml:space="preserve"> PAGEREF _Toc215040656 \h </w:instrText>
          </w:r>
          <w:r>
            <w:rPr>
              <w:noProof/>
            </w:rPr>
          </w:r>
          <w:r>
            <w:rPr>
              <w:noProof/>
            </w:rPr>
            <w:fldChar w:fldCharType="separate"/>
          </w:r>
          <w:r>
            <w:rPr>
              <w:noProof/>
            </w:rPr>
            <w:t>37</w:t>
          </w:r>
          <w:r>
            <w:rPr>
              <w:noProof/>
            </w:rPr>
            <w:fldChar w:fldCharType="end"/>
          </w:r>
        </w:p>
        <w:p w14:paraId="377BD293"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Estructuras de Datos Generales, Dir de Procedimientos y Cubo Semantico</w:t>
          </w:r>
          <w:r>
            <w:rPr>
              <w:noProof/>
            </w:rPr>
            <w:tab/>
          </w:r>
          <w:r>
            <w:rPr>
              <w:noProof/>
            </w:rPr>
            <w:fldChar w:fldCharType="begin"/>
          </w:r>
          <w:r>
            <w:rPr>
              <w:noProof/>
            </w:rPr>
            <w:instrText xml:space="preserve"> PAGEREF _Toc215040657 \h </w:instrText>
          </w:r>
          <w:r>
            <w:rPr>
              <w:noProof/>
            </w:rPr>
          </w:r>
          <w:r>
            <w:rPr>
              <w:noProof/>
            </w:rPr>
            <w:fldChar w:fldCharType="separate"/>
          </w:r>
          <w:r>
            <w:rPr>
              <w:noProof/>
            </w:rPr>
            <w:t>37</w:t>
          </w:r>
          <w:r>
            <w:rPr>
              <w:noProof/>
            </w:rPr>
            <w:fldChar w:fldCharType="end"/>
          </w:r>
        </w:p>
        <w:p w14:paraId="244A277F"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Estructura de Stack</w:t>
          </w:r>
          <w:r>
            <w:rPr>
              <w:noProof/>
            </w:rPr>
            <w:tab/>
          </w:r>
          <w:r>
            <w:rPr>
              <w:noProof/>
            </w:rPr>
            <w:fldChar w:fldCharType="begin"/>
          </w:r>
          <w:r>
            <w:rPr>
              <w:noProof/>
            </w:rPr>
            <w:instrText xml:space="preserve"> PAGEREF _Toc215040658 \h </w:instrText>
          </w:r>
          <w:r>
            <w:rPr>
              <w:noProof/>
            </w:rPr>
          </w:r>
          <w:r>
            <w:rPr>
              <w:noProof/>
            </w:rPr>
            <w:fldChar w:fldCharType="separate"/>
          </w:r>
          <w:r>
            <w:rPr>
              <w:noProof/>
            </w:rPr>
            <w:t>41</w:t>
          </w:r>
          <w:r>
            <w:rPr>
              <w:noProof/>
            </w:rPr>
            <w:fldChar w:fldCharType="end"/>
          </w:r>
        </w:p>
        <w:p w14:paraId="4BDA01A9" w14:textId="77777777" w:rsidR="00C6150C" w:rsidRDefault="00C6150C">
          <w:pPr>
            <w:pStyle w:val="TOC3"/>
            <w:tabs>
              <w:tab w:val="right" w:leader="dot" w:pos="9350"/>
            </w:tabs>
            <w:rPr>
              <w:rFonts w:eastAsiaTheme="minorEastAsia"/>
              <w:noProof/>
              <w:sz w:val="24"/>
              <w:szCs w:val="24"/>
              <w:lang w:eastAsia="ja-JP"/>
            </w:rPr>
          </w:pPr>
          <w:r w:rsidRPr="007504FD">
            <w:rPr>
              <w:noProof/>
              <w:lang w:val="es-ES_tradnl"/>
            </w:rPr>
            <w:t>Estructura de Stack para Constantes</w:t>
          </w:r>
          <w:r>
            <w:rPr>
              <w:noProof/>
            </w:rPr>
            <w:tab/>
          </w:r>
          <w:r>
            <w:rPr>
              <w:noProof/>
            </w:rPr>
            <w:fldChar w:fldCharType="begin"/>
          </w:r>
          <w:r>
            <w:rPr>
              <w:noProof/>
            </w:rPr>
            <w:instrText xml:space="preserve"> PAGEREF _Toc215040659 \h </w:instrText>
          </w:r>
          <w:r>
            <w:rPr>
              <w:noProof/>
            </w:rPr>
          </w:r>
          <w:r>
            <w:rPr>
              <w:noProof/>
            </w:rPr>
            <w:fldChar w:fldCharType="separate"/>
          </w:r>
          <w:r>
            <w:rPr>
              <w:noProof/>
            </w:rPr>
            <w:t>41</w:t>
          </w:r>
          <w:r>
            <w:rPr>
              <w:noProof/>
            </w:rPr>
            <w:fldChar w:fldCharType="end"/>
          </w:r>
          <w:bookmarkStart w:id="0" w:name="_GoBack"/>
          <w:bookmarkEnd w:id="0"/>
        </w:p>
        <w:p w14:paraId="057E9806"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Máquina Virtual</w:t>
          </w:r>
          <w:r>
            <w:rPr>
              <w:noProof/>
            </w:rPr>
            <w:tab/>
          </w:r>
          <w:r>
            <w:rPr>
              <w:noProof/>
            </w:rPr>
            <w:fldChar w:fldCharType="begin"/>
          </w:r>
          <w:r>
            <w:rPr>
              <w:noProof/>
            </w:rPr>
            <w:instrText xml:space="preserve"> PAGEREF _Toc215040660 \h </w:instrText>
          </w:r>
          <w:r>
            <w:rPr>
              <w:noProof/>
            </w:rPr>
          </w:r>
          <w:r>
            <w:rPr>
              <w:noProof/>
            </w:rPr>
            <w:fldChar w:fldCharType="separate"/>
          </w:r>
          <w:r>
            <w:rPr>
              <w:noProof/>
            </w:rPr>
            <w:t>42</w:t>
          </w:r>
          <w:r>
            <w:rPr>
              <w:noProof/>
            </w:rPr>
            <w:fldChar w:fldCharType="end"/>
          </w:r>
        </w:p>
        <w:p w14:paraId="649AD9AC" w14:textId="77777777" w:rsidR="00C6150C" w:rsidRDefault="00C6150C">
          <w:pPr>
            <w:pStyle w:val="TOC1"/>
            <w:tabs>
              <w:tab w:val="right" w:leader="dot" w:pos="9350"/>
            </w:tabs>
            <w:rPr>
              <w:rFonts w:eastAsiaTheme="minorEastAsia"/>
              <w:noProof/>
              <w:sz w:val="24"/>
              <w:szCs w:val="24"/>
              <w:lang w:eastAsia="ja-JP"/>
            </w:rPr>
          </w:pPr>
          <w:r w:rsidRPr="007504FD">
            <w:rPr>
              <w:noProof/>
              <w:lang w:val="es-ES_tradnl"/>
            </w:rPr>
            <w:t>Manual de Usuario</w:t>
          </w:r>
          <w:r>
            <w:rPr>
              <w:noProof/>
            </w:rPr>
            <w:tab/>
          </w:r>
          <w:r>
            <w:rPr>
              <w:noProof/>
            </w:rPr>
            <w:fldChar w:fldCharType="begin"/>
          </w:r>
          <w:r>
            <w:rPr>
              <w:noProof/>
            </w:rPr>
            <w:instrText xml:space="preserve"> PAGEREF _Toc215040661 \h </w:instrText>
          </w:r>
          <w:r>
            <w:rPr>
              <w:noProof/>
            </w:rPr>
          </w:r>
          <w:r>
            <w:rPr>
              <w:noProof/>
            </w:rPr>
            <w:fldChar w:fldCharType="separate"/>
          </w:r>
          <w:r>
            <w:rPr>
              <w:noProof/>
            </w:rPr>
            <w:t>44</w:t>
          </w:r>
          <w:r>
            <w:rPr>
              <w:noProof/>
            </w:rPr>
            <w:fldChar w:fldCharType="end"/>
          </w:r>
        </w:p>
        <w:p w14:paraId="239D7DDE"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Requisitos</w:t>
          </w:r>
          <w:r>
            <w:rPr>
              <w:noProof/>
            </w:rPr>
            <w:tab/>
          </w:r>
          <w:r>
            <w:rPr>
              <w:noProof/>
            </w:rPr>
            <w:fldChar w:fldCharType="begin"/>
          </w:r>
          <w:r>
            <w:rPr>
              <w:noProof/>
            </w:rPr>
            <w:instrText xml:space="preserve"> PAGEREF _Toc215040662 \h </w:instrText>
          </w:r>
          <w:r>
            <w:rPr>
              <w:noProof/>
            </w:rPr>
          </w:r>
          <w:r>
            <w:rPr>
              <w:noProof/>
            </w:rPr>
            <w:fldChar w:fldCharType="separate"/>
          </w:r>
          <w:r>
            <w:rPr>
              <w:noProof/>
            </w:rPr>
            <w:t>44</w:t>
          </w:r>
          <w:r>
            <w:rPr>
              <w:noProof/>
            </w:rPr>
            <w:fldChar w:fldCharType="end"/>
          </w:r>
        </w:p>
        <w:p w14:paraId="6BF27414"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Generación de Código por Gráficos</w:t>
          </w:r>
          <w:r>
            <w:rPr>
              <w:noProof/>
            </w:rPr>
            <w:tab/>
          </w:r>
          <w:r>
            <w:rPr>
              <w:noProof/>
            </w:rPr>
            <w:fldChar w:fldCharType="begin"/>
          </w:r>
          <w:r>
            <w:rPr>
              <w:noProof/>
            </w:rPr>
            <w:instrText xml:space="preserve"> PAGEREF _Toc215040663 \h </w:instrText>
          </w:r>
          <w:r>
            <w:rPr>
              <w:noProof/>
            </w:rPr>
          </w:r>
          <w:r>
            <w:rPr>
              <w:noProof/>
            </w:rPr>
            <w:fldChar w:fldCharType="separate"/>
          </w:r>
          <w:r>
            <w:rPr>
              <w:noProof/>
            </w:rPr>
            <w:t>44</w:t>
          </w:r>
          <w:r>
            <w:rPr>
              <w:noProof/>
            </w:rPr>
            <w:fldChar w:fldCharType="end"/>
          </w:r>
        </w:p>
        <w:p w14:paraId="4F5C1994"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Compilación del Programa</w:t>
          </w:r>
          <w:r>
            <w:rPr>
              <w:noProof/>
            </w:rPr>
            <w:tab/>
          </w:r>
          <w:r>
            <w:rPr>
              <w:noProof/>
            </w:rPr>
            <w:fldChar w:fldCharType="begin"/>
          </w:r>
          <w:r>
            <w:rPr>
              <w:noProof/>
            </w:rPr>
            <w:instrText xml:space="preserve"> PAGEREF _Toc215040664 \h </w:instrText>
          </w:r>
          <w:r>
            <w:rPr>
              <w:noProof/>
            </w:rPr>
          </w:r>
          <w:r>
            <w:rPr>
              <w:noProof/>
            </w:rPr>
            <w:fldChar w:fldCharType="separate"/>
          </w:r>
          <w:r>
            <w:rPr>
              <w:noProof/>
            </w:rPr>
            <w:t>44</w:t>
          </w:r>
          <w:r>
            <w:rPr>
              <w:noProof/>
            </w:rPr>
            <w:fldChar w:fldCharType="end"/>
          </w:r>
        </w:p>
        <w:p w14:paraId="1B4E156A" w14:textId="77777777" w:rsidR="00C6150C" w:rsidRDefault="00C6150C">
          <w:pPr>
            <w:pStyle w:val="TOC2"/>
            <w:tabs>
              <w:tab w:val="right" w:leader="dot" w:pos="9350"/>
            </w:tabs>
            <w:rPr>
              <w:rFonts w:eastAsiaTheme="minorEastAsia"/>
              <w:noProof/>
              <w:sz w:val="24"/>
              <w:szCs w:val="24"/>
              <w:lang w:eastAsia="ja-JP"/>
            </w:rPr>
          </w:pPr>
          <w:r w:rsidRPr="007504FD">
            <w:rPr>
              <w:noProof/>
              <w:lang w:val="es-ES_tradnl"/>
            </w:rPr>
            <w:t>Ejecución del Programa</w:t>
          </w:r>
          <w:r>
            <w:rPr>
              <w:noProof/>
            </w:rPr>
            <w:tab/>
          </w:r>
          <w:r>
            <w:rPr>
              <w:noProof/>
            </w:rPr>
            <w:fldChar w:fldCharType="begin"/>
          </w:r>
          <w:r>
            <w:rPr>
              <w:noProof/>
            </w:rPr>
            <w:instrText xml:space="preserve"> PAGEREF _Toc215040665 \h </w:instrText>
          </w:r>
          <w:r>
            <w:rPr>
              <w:noProof/>
            </w:rPr>
          </w:r>
          <w:r>
            <w:rPr>
              <w:noProof/>
            </w:rPr>
            <w:fldChar w:fldCharType="separate"/>
          </w:r>
          <w:r>
            <w:rPr>
              <w:noProof/>
            </w:rPr>
            <w:t>44</w:t>
          </w:r>
          <w:r>
            <w:rPr>
              <w:noProof/>
            </w:rPr>
            <w:fldChar w:fldCharType="end"/>
          </w:r>
        </w:p>
        <w:p w14:paraId="1D984466" w14:textId="77777777" w:rsidR="00C6150C" w:rsidRDefault="00C6150C">
          <w:pPr>
            <w:pStyle w:val="TOC1"/>
            <w:tabs>
              <w:tab w:val="right" w:leader="dot" w:pos="9350"/>
            </w:tabs>
            <w:rPr>
              <w:rFonts w:eastAsiaTheme="minorEastAsia"/>
              <w:noProof/>
              <w:sz w:val="24"/>
              <w:szCs w:val="24"/>
              <w:lang w:eastAsia="ja-JP"/>
            </w:rPr>
          </w:pPr>
          <w:r w:rsidRPr="007504FD">
            <w:rPr>
              <w:noProof/>
              <w:lang w:val="es-ES_tradnl"/>
            </w:rPr>
            <w:t>Anexos</w:t>
          </w:r>
          <w:r>
            <w:rPr>
              <w:noProof/>
            </w:rPr>
            <w:tab/>
          </w:r>
          <w:r>
            <w:rPr>
              <w:noProof/>
            </w:rPr>
            <w:fldChar w:fldCharType="begin"/>
          </w:r>
          <w:r>
            <w:rPr>
              <w:noProof/>
            </w:rPr>
            <w:instrText xml:space="preserve"> PAGEREF _Toc215040666 \h </w:instrText>
          </w:r>
          <w:r>
            <w:rPr>
              <w:noProof/>
            </w:rPr>
          </w:r>
          <w:r>
            <w:rPr>
              <w:noProof/>
            </w:rPr>
            <w:fldChar w:fldCharType="separate"/>
          </w:r>
          <w:r>
            <w:rPr>
              <w:noProof/>
            </w:rPr>
            <w:t>44</w:t>
          </w:r>
          <w:r>
            <w:rPr>
              <w:noProof/>
            </w:rPr>
            <w:fldChar w:fldCharType="end"/>
          </w:r>
        </w:p>
        <w:p w14:paraId="16943B56" w14:textId="77777777" w:rsidR="00C84F0C" w:rsidRPr="00FE505A" w:rsidRDefault="00C84F0C">
          <w:pPr>
            <w:rPr>
              <w:sz w:val="24"/>
              <w:szCs w:val="24"/>
              <w:lang w:val="es-ES_tradnl"/>
            </w:rPr>
          </w:pPr>
          <w:r w:rsidRPr="00FE505A">
            <w:rPr>
              <w:b/>
              <w:bCs/>
              <w:noProof/>
              <w:sz w:val="24"/>
              <w:szCs w:val="24"/>
              <w:lang w:val="es-ES_tradnl"/>
            </w:rPr>
            <w:fldChar w:fldCharType="end"/>
          </w:r>
        </w:p>
      </w:sdtContent>
    </w:sdt>
    <w:p w14:paraId="28433F9F" w14:textId="6EAC2B37" w:rsidR="0015225C" w:rsidRPr="00FE505A" w:rsidRDefault="0015225C">
      <w:pPr>
        <w:rPr>
          <w:sz w:val="24"/>
          <w:szCs w:val="24"/>
          <w:lang w:val="es-ES_tradnl"/>
        </w:rPr>
      </w:pPr>
      <w:bookmarkStart w:id="1" w:name="_Toc210185901"/>
      <w:r w:rsidRPr="00FE505A">
        <w:rPr>
          <w:sz w:val="24"/>
          <w:szCs w:val="24"/>
          <w:lang w:val="es-ES_tradnl"/>
        </w:rPr>
        <w:br w:type="page"/>
      </w:r>
    </w:p>
    <w:p w14:paraId="5E02D0AB" w14:textId="77777777" w:rsidR="004B261B" w:rsidRPr="00FE505A" w:rsidRDefault="004B261B" w:rsidP="00535E58">
      <w:pPr>
        <w:pStyle w:val="Title"/>
        <w:rPr>
          <w:rFonts w:asciiTheme="minorHAnsi" w:eastAsiaTheme="minorHAnsi" w:hAnsiTheme="minorHAnsi" w:cstheme="minorBidi"/>
          <w:color w:val="auto"/>
          <w:spacing w:val="0"/>
          <w:kern w:val="0"/>
          <w:sz w:val="24"/>
          <w:szCs w:val="24"/>
          <w:lang w:val="es-ES_tradnl"/>
        </w:rPr>
      </w:pPr>
    </w:p>
    <w:p w14:paraId="36EC7F25" w14:textId="77777777" w:rsidR="000A547F" w:rsidRPr="00FE505A" w:rsidRDefault="000A547F" w:rsidP="00535E58">
      <w:pPr>
        <w:pStyle w:val="Title"/>
        <w:rPr>
          <w:lang w:val="es-ES_tradnl"/>
        </w:rPr>
      </w:pPr>
      <w:r w:rsidRPr="00FE505A">
        <w:rPr>
          <w:lang w:val="es-ES_tradnl"/>
        </w:rPr>
        <w:t xml:space="preserve">Descripción </w:t>
      </w:r>
      <w:r w:rsidR="00DB3A63" w:rsidRPr="00FE505A">
        <w:rPr>
          <w:lang w:val="es-ES_tradnl"/>
        </w:rPr>
        <w:t>del P</w:t>
      </w:r>
      <w:r w:rsidRPr="00FE505A">
        <w:rPr>
          <w:lang w:val="es-ES_tradnl"/>
        </w:rPr>
        <w:t>royecto</w:t>
      </w:r>
    </w:p>
    <w:p w14:paraId="29D673C0" w14:textId="77777777" w:rsidR="00C84F0C" w:rsidRPr="00FE505A" w:rsidRDefault="00C84F0C" w:rsidP="00CF2D2E">
      <w:pPr>
        <w:pStyle w:val="Heading1"/>
        <w:jc w:val="both"/>
        <w:rPr>
          <w:lang w:val="es-ES_tradnl"/>
        </w:rPr>
      </w:pPr>
      <w:bookmarkStart w:id="2" w:name="_Toc215040612"/>
      <w:r w:rsidRPr="00FE505A">
        <w:rPr>
          <w:lang w:val="es-ES_tradnl"/>
        </w:rPr>
        <w:t>Descripción del Proyecto</w:t>
      </w:r>
      <w:bookmarkEnd w:id="2"/>
    </w:p>
    <w:p w14:paraId="23236744" w14:textId="77777777" w:rsidR="00ED358D" w:rsidRPr="00FE505A" w:rsidRDefault="00ED358D" w:rsidP="002F23C2">
      <w:pPr>
        <w:pStyle w:val="Heading2"/>
        <w:jc w:val="both"/>
        <w:rPr>
          <w:lang w:val="es-ES_tradnl"/>
        </w:rPr>
      </w:pPr>
      <w:bookmarkStart w:id="3" w:name="_Toc215040613"/>
      <w:r w:rsidRPr="00FE505A">
        <w:rPr>
          <w:lang w:val="es-ES_tradnl"/>
        </w:rPr>
        <w:t>Visión</w:t>
      </w:r>
      <w:bookmarkEnd w:id="1"/>
      <w:bookmarkEnd w:id="3"/>
    </w:p>
    <w:p w14:paraId="203D5F5E" w14:textId="77777777" w:rsidR="00ED358D" w:rsidRPr="00FE505A" w:rsidRDefault="00ED358D" w:rsidP="00CF2D2E">
      <w:pPr>
        <w:jc w:val="both"/>
        <w:rPr>
          <w:sz w:val="24"/>
          <w:szCs w:val="24"/>
          <w:lang w:val="es-ES_tradnl"/>
        </w:rPr>
      </w:pPr>
      <w:r w:rsidRPr="00FE505A">
        <w:rPr>
          <w:sz w:val="24"/>
          <w:szCs w:val="24"/>
          <w:lang w:val="es-ES_tradnl"/>
        </w:rPr>
        <w:t>La visión de nuestro programa es ser el programa más utilizado en secundarias y preparatorias, tanto públicas como privadas, para la enseñanza de lógica y metodología para la programación, sentando las bases de un lenguaje genérico para que el aprendizaje de programas más sofisticados sea más fácil y amigable.</w:t>
      </w:r>
    </w:p>
    <w:p w14:paraId="6D804D72" w14:textId="77777777" w:rsidR="00ED358D" w:rsidRPr="00FE505A" w:rsidRDefault="00ED358D" w:rsidP="00CF2D2E">
      <w:pPr>
        <w:pStyle w:val="Heading2"/>
        <w:jc w:val="both"/>
        <w:rPr>
          <w:lang w:val="es-ES_tradnl"/>
        </w:rPr>
      </w:pPr>
      <w:bookmarkStart w:id="4" w:name="_Toc210185902"/>
      <w:bookmarkStart w:id="5" w:name="_Toc215040614"/>
      <w:r w:rsidRPr="00FE505A">
        <w:rPr>
          <w:lang w:val="es-ES_tradnl"/>
        </w:rPr>
        <w:t>Objetivo</w:t>
      </w:r>
      <w:bookmarkEnd w:id="4"/>
      <w:bookmarkEnd w:id="5"/>
    </w:p>
    <w:p w14:paraId="6E28065F" w14:textId="77777777" w:rsidR="00160C6E" w:rsidRPr="00FE505A" w:rsidRDefault="00ED358D" w:rsidP="00CF2D2E">
      <w:pPr>
        <w:jc w:val="both"/>
        <w:rPr>
          <w:sz w:val="24"/>
          <w:szCs w:val="24"/>
          <w:lang w:val="es-ES_tradnl"/>
        </w:rPr>
      </w:pPr>
      <w:r w:rsidRPr="00FE505A">
        <w:rPr>
          <w:sz w:val="24"/>
          <w:szCs w:val="24"/>
          <w:lang w:val="es-ES_tradnl"/>
        </w:rPr>
        <w:t>El objetivo de nuestro lenguaje es ayudar a adolecentes en secundaria y preparatoria, a desarrollar la lógica necesaria para que puedan enfrentarse a lenguajes más completos y puedan sacar todo el provecho de dichos lenguajes, sin tener que ir aprendiendo desde lo más sencillo a lo más complejo. Esto con la finalidad de ser un impulso al crecimiento de matrículas en el área de la ingeniería de sistemas y que los recién ingresados cuenten con bases en la programación.</w:t>
      </w:r>
    </w:p>
    <w:p w14:paraId="10896360" w14:textId="77777777" w:rsidR="006D4D89" w:rsidRPr="00FE505A" w:rsidRDefault="00ED358D" w:rsidP="00CF2D2E">
      <w:pPr>
        <w:pStyle w:val="Heading2"/>
        <w:jc w:val="both"/>
        <w:rPr>
          <w:lang w:val="es-ES_tradnl"/>
        </w:rPr>
      </w:pPr>
      <w:bookmarkStart w:id="6" w:name="_Toc215040615"/>
      <w:r w:rsidRPr="00FE505A">
        <w:rPr>
          <w:lang w:val="es-ES_tradnl"/>
        </w:rPr>
        <w:t>Alcance del Proyecto</w:t>
      </w:r>
      <w:bookmarkEnd w:id="6"/>
    </w:p>
    <w:p w14:paraId="01B60CE8" w14:textId="77777777" w:rsidR="00ED358D" w:rsidRPr="00FE505A" w:rsidRDefault="00ED358D" w:rsidP="00CF2D2E">
      <w:pPr>
        <w:jc w:val="both"/>
        <w:rPr>
          <w:sz w:val="24"/>
          <w:szCs w:val="24"/>
          <w:lang w:val="es-ES_tradnl"/>
        </w:rPr>
      </w:pPr>
      <w:r w:rsidRPr="00FE505A">
        <w:rPr>
          <w:sz w:val="24"/>
          <w:szCs w:val="24"/>
          <w:lang w:val="es-ES_tradnl"/>
        </w:rPr>
        <w:t>El alcance de nuestro proyecto es te</w:t>
      </w:r>
      <w:r w:rsidR="00D779B0" w:rsidRPr="00FE505A">
        <w:rPr>
          <w:sz w:val="24"/>
          <w:szCs w:val="24"/>
          <w:lang w:val="es-ES_tradnl"/>
        </w:rPr>
        <w:t>rminarlo completamente, con las funciones básicas de cualquier lenguaje de programación, declaración de variables, asignaciones, lectura, escritura, ciclos, condicionales,</w:t>
      </w:r>
      <w:r w:rsidR="00DB44B8" w:rsidRPr="00FE505A">
        <w:rPr>
          <w:sz w:val="24"/>
          <w:szCs w:val="24"/>
          <w:lang w:val="es-ES_tradnl"/>
        </w:rPr>
        <w:t xml:space="preserve"> funciones y expresiones aritméticas y lógicas,</w:t>
      </w:r>
      <w:r w:rsidR="00D779B0" w:rsidRPr="00FE505A">
        <w:rPr>
          <w:sz w:val="24"/>
          <w:szCs w:val="24"/>
          <w:lang w:val="es-ES_tradnl"/>
        </w:rPr>
        <w:t xml:space="preserve"> añadiéndole una parte gráfica de input, para facilitarles a los jóvenes su uso.</w:t>
      </w:r>
    </w:p>
    <w:p w14:paraId="4019C825" w14:textId="77777777" w:rsidR="001F58D5" w:rsidRPr="00FE505A" w:rsidRDefault="001F58D5" w:rsidP="00CF2D2E">
      <w:pPr>
        <w:pStyle w:val="Heading2"/>
        <w:jc w:val="both"/>
        <w:rPr>
          <w:lang w:val="es-ES_tradnl"/>
        </w:rPr>
      </w:pPr>
      <w:bookmarkStart w:id="7" w:name="_Toc215040616"/>
      <w:r w:rsidRPr="00FE505A">
        <w:rPr>
          <w:lang w:val="es-ES_tradnl"/>
        </w:rPr>
        <w:t xml:space="preserve">Análisis de Requerimientos </w:t>
      </w:r>
      <w:r w:rsidR="007653A8" w:rsidRPr="00FE505A">
        <w:rPr>
          <w:lang w:val="es-ES_tradnl"/>
        </w:rPr>
        <w:t xml:space="preserve">y </w:t>
      </w:r>
      <w:r w:rsidRPr="00FE505A">
        <w:rPr>
          <w:lang w:val="es-ES_tradnl"/>
        </w:rPr>
        <w:t>Casos de Uso generales</w:t>
      </w:r>
      <w:bookmarkEnd w:id="7"/>
    </w:p>
    <w:p w14:paraId="381FFF32" w14:textId="77777777" w:rsidR="007653A8" w:rsidRPr="00FE505A" w:rsidRDefault="007653A8" w:rsidP="00CF2D2E">
      <w:pPr>
        <w:jc w:val="both"/>
        <w:rPr>
          <w:sz w:val="24"/>
          <w:szCs w:val="24"/>
          <w:lang w:val="es-ES_tradnl"/>
        </w:rPr>
      </w:pPr>
      <w:r w:rsidRPr="00FE505A">
        <w:rPr>
          <w:sz w:val="24"/>
          <w:szCs w:val="24"/>
          <w:lang w:val="es-ES_tradnl"/>
        </w:rPr>
        <w:t>Sofi cuenta con los siguientes elementos: asignaciones, operaciones aritméticas, operaciones de comparación, op</w:t>
      </w:r>
      <w:r w:rsidR="00DB44B8" w:rsidRPr="00FE505A">
        <w:rPr>
          <w:sz w:val="24"/>
          <w:szCs w:val="24"/>
          <w:lang w:val="es-ES_tradnl"/>
        </w:rPr>
        <w:t>e</w:t>
      </w:r>
      <w:r w:rsidRPr="00FE505A">
        <w:rPr>
          <w:sz w:val="24"/>
          <w:szCs w:val="24"/>
          <w:lang w:val="es-ES_tradnl"/>
        </w:rPr>
        <w:t>raciones booleanas, decisiones, while, for, y funciones. Son elementos básic</w:t>
      </w:r>
      <w:r w:rsidR="006B4B16" w:rsidRPr="00FE505A">
        <w:rPr>
          <w:sz w:val="24"/>
          <w:szCs w:val="24"/>
          <w:lang w:val="es-ES_tradnl"/>
        </w:rPr>
        <w:t>os que todo lenguaje tiene que tener, aunque Sofi maneja estos elementos de manera sencilla y en español para que a los niños les sea más fácil entender lo que hace cada elemento. Aunque para programadores más experimentados, Sofi también tiene la capacidad de manejar funciones más complejas, como Fibonacci, entre otras.</w:t>
      </w:r>
    </w:p>
    <w:p w14:paraId="3E8E0425" w14:textId="77777777" w:rsidR="002F23C2" w:rsidRPr="00FE505A" w:rsidRDefault="002F23C2" w:rsidP="00CF2D2E">
      <w:pPr>
        <w:jc w:val="both"/>
        <w:rPr>
          <w:sz w:val="24"/>
          <w:szCs w:val="24"/>
          <w:lang w:val="es-ES_tradnl"/>
        </w:rPr>
      </w:pPr>
    </w:p>
    <w:p w14:paraId="6941D741" w14:textId="77777777" w:rsidR="002F23C2" w:rsidRPr="00FE505A" w:rsidRDefault="002F23C2" w:rsidP="00CF2D2E">
      <w:pPr>
        <w:jc w:val="both"/>
        <w:rPr>
          <w:sz w:val="24"/>
          <w:szCs w:val="24"/>
          <w:lang w:val="es-ES_tradnl"/>
        </w:rPr>
      </w:pPr>
    </w:p>
    <w:p w14:paraId="1DEBD453" w14:textId="77777777" w:rsidR="002F23C2" w:rsidRPr="00FE505A" w:rsidRDefault="002F23C2" w:rsidP="00CF2D2E">
      <w:pPr>
        <w:jc w:val="both"/>
        <w:rPr>
          <w:sz w:val="24"/>
          <w:szCs w:val="24"/>
          <w:lang w:val="es-ES_tradnl"/>
        </w:rPr>
      </w:pPr>
    </w:p>
    <w:p w14:paraId="7B3D235B" w14:textId="77777777" w:rsidR="002F23C2" w:rsidRPr="00FE505A" w:rsidRDefault="002F23C2" w:rsidP="00CF2D2E">
      <w:pPr>
        <w:jc w:val="both"/>
        <w:rPr>
          <w:sz w:val="24"/>
          <w:szCs w:val="24"/>
          <w:lang w:val="es-ES_tradnl"/>
        </w:rPr>
      </w:pPr>
    </w:p>
    <w:p w14:paraId="73824487" w14:textId="77777777" w:rsidR="006B4B16" w:rsidRPr="00FE505A" w:rsidRDefault="002F23C2" w:rsidP="002F23C2">
      <w:pPr>
        <w:pStyle w:val="Heading3"/>
        <w:rPr>
          <w:lang w:val="es-ES_tradnl"/>
        </w:rPr>
      </w:pPr>
      <w:bookmarkStart w:id="8" w:name="_Toc215040617"/>
      <w:r w:rsidRPr="00FE505A">
        <w:rPr>
          <w:noProof/>
          <w:sz w:val="24"/>
          <w:szCs w:val="24"/>
        </w:rPr>
        <w:lastRenderedPageBreak/>
        <w:drawing>
          <wp:anchor distT="0" distB="0" distL="114300" distR="114300" simplePos="0" relativeHeight="251658240" behindDoc="0" locked="0" layoutInCell="1" allowOverlap="1" wp14:anchorId="1327803A" wp14:editId="56410642">
            <wp:simplePos x="0" y="0"/>
            <wp:positionH relativeFrom="margin">
              <wp:align>center</wp:align>
            </wp:positionH>
            <wp:positionV relativeFrom="margin">
              <wp:align>top</wp:align>
            </wp:positionV>
            <wp:extent cx="3259455" cy="43434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2-11-20 at 12.36.35 PM.png"/>
                    <pic:cNvPicPr/>
                  </pic:nvPicPr>
                  <pic:blipFill>
                    <a:blip r:embed="rId11">
                      <a:extLst>
                        <a:ext uri="{28A0092B-C50C-407E-A947-70E740481C1C}">
                          <a14:useLocalDpi xmlns:a14="http://schemas.microsoft.com/office/drawing/2010/main" val="0"/>
                        </a:ext>
                      </a:extLst>
                    </a:blip>
                    <a:stretch>
                      <a:fillRect/>
                    </a:stretch>
                  </pic:blipFill>
                  <pic:spPr>
                    <a:xfrm>
                      <a:off x="0" y="0"/>
                      <a:ext cx="3260020" cy="4343400"/>
                    </a:xfrm>
                    <a:prstGeom prst="rect">
                      <a:avLst/>
                    </a:prstGeom>
                  </pic:spPr>
                </pic:pic>
              </a:graphicData>
            </a:graphic>
            <wp14:sizeRelH relativeFrom="margin">
              <wp14:pctWidth>0</wp14:pctWidth>
            </wp14:sizeRelH>
            <wp14:sizeRelV relativeFrom="margin">
              <wp14:pctHeight>0</wp14:pctHeight>
            </wp14:sizeRelV>
          </wp:anchor>
        </w:drawing>
      </w:r>
      <w:r w:rsidR="006B4B16" w:rsidRPr="00FE505A">
        <w:rPr>
          <w:lang w:val="es-ES_tradnl"/>
        </w:rPr>
        <w:t>Casos de usos:</w:t>
      </w:r>
      <w:bookmarkEnd w:id="8"/>
    </w:p>
    <w:p w14:paraId="678BF397" w14:textId="77777777" w:rsidR="002F23C2" w:rsidRPr="00FE505A" w:rsidRDefault="002F23C2" w:rsidP="002F23C2">
      <w:pPr>
        <w:jc w:val="both"/>
        <w:rPr>
          <w:sz w:val="24"/>
          <w:szCs w:val="24"/>
          <w:lang w:val="es-ES_tradnl"/>
        </w:rPr>
      </w:pPr>
    </w:p>
    <w:p w14:paraId="7F0CCE21" w14:textId="77777777" w:rsidR="002F23C2" w:rsidRPr="00FE505A" w:rsidRDefault="002F23C2" w:rsidP="002F23C2">
      <w:pPr>
        <w:jc w:val="both"/>
        <w:rPr>
          <w:sz w:val="24"/>
          <w:szCs w:val="24"/>
          <w:lang w:val="es-ES_tradnl"/>
        </w:rPr>
      </w:pPr>
    </w:p>
    <w:p w14:paraId="294CC5DF" w14:textId="77777777" w:rsidR="002F23C2" w:rsidRPr="00FE505A" w:rsidRDefault="002F23C2" w:rsidP="002F23C2">
      <w:pPr>
        <w:jc w:val="both"/>
        <w:rPr>
          <w:sz w:val="24"/>
          <w:szCs w:val="24"/>
          <w:lang w:val="es-ES_tradnl"/>
        </w:rPr>
      </w:pPr>
    </w:p>
    <w:p w14:paraId="014FB57C" w14:textId="77777777" w:rsidR="002F23C2" w:rsidRPr="00FE505A" w:rsidRDefault="002F23C2" w:rsidP="002F23C2">
      <w:pPr>
        <w:jc w:val="both"/>
        <w:rPr>
          <w:sz w:val="24"/>
          <w:szCs w:val="24"/>
          <w:lang w:val="es-ES_tradnl"/>
        </w:rPr>
      </w:pPr>
    </w:p>
    <w:p w14:paraId="69F215BC" w14:textId="77777777" w:rsidR="002F23C2" w:rsidRPr="00FE505A" w:rsidRDefault="002F23C2" w:rsidP="002F23C2">
      <w:pPr>
        <w:jc w:val="both"/>
        <w:rPr>
          <w:sz w:val="24"/>
          <w:szCs w:val="24"/>
          <w:lang w:val="es-ES_tradnl"/>
        </w:rPr>
      </w:pPr>
    </w:p>
    <w:p w14:paraId="0738B647" w14:textId="77777777" w:rsidR="002F23C2" w:rsidRPr="00FE505A" w:rsidRDefault="002F23C2" w:rsidP="002F23C2">
      <w:pPr>
        <w:jc w:val="both"/>
        <w:rPr>
          <w:sz w:val="24"/>
          <w:szCs w:val="24"/>
          <w:lang w:val="es-ES_tradnl"/>
        </w:rPr>
      </w:pPr>
    </w:p>
    <w:p w14:paraId="25B56CBB" w14:textId="77777777" w:rsidR="002F23C2" w:rsidRPr="00FE505A" w:rsidRDefault="002F23C2" w:rsidP="002F23C2">
      <w:pPr>
        <w:jc w:val="both"/>
        <w:rPr>
          <w:sz w:val="24"/>
          <w:szCs w:val="24"/>
          <w:lang w:val="es-ES_tradnl"/>
        </w:rPr>
      </w:pPr>
    </w:p>
    <w:p w14:paraId="3C18F87B" w14:textId="77777777" w:rsidR="002F23C2" w:rsidRPr="00FE505A" w:rsidRDefault="002F23C2" w:rsidP="002F23C2">
      <w:pPr>
        <w:jc w:val="both"/>
        <w:rPr>
          <w:sz w:val="24"/>
          <w:szCs w:val="24"/>
          <w:lang w:val="es-ES_tradnl"/>
        </w:rPr>
      </w:pPr>
    </w:p>
    <w:p w14:paraId="25016984" w14:textId="77777777" w:rsidR="002F23C2" w:rsidRPr="00FE505A" w:rsidRDefault="002F23C2" w:rsidP="002F23C2">
      <w:pPr>
        <w:jc w:val="both"/>
        <w:rPr>
          <w:sz w:val="24"/>
          <w:szCs w:val="24"/>
          <w:lang w:val="es-ES_tradnl"/>
        </w:rPr>
      </w:pPr>
    </w:p>
    <w:p w14:paraId="6DFD9E41" w14:textId="77777777" w:rsidR="00D626AF" w:rsidRPr="00FE505A" w:rsidRDefault="00D626AF" w:rsidP="002F23C2">
      <w:pPr>
        <w:jc w:val="both"/>
        <w:rPr>
          <w:sz w:val="24"/>
          <w:szCs w:val="24"/>
          <w:lang w:val="es-ES_tradnl"/>
        </w:rPr>
      </w:pPr>
    </w:p>
    <w:p w14:paraId="4239B6D5" w14:textId="77777777" w:rsidR="002F23C2" w:rsidRPr="00FE505A" w:rsidRDefault="002F23C2" w:rsidP="002F23C2">
      <w:pPr>
        <w:jc w:val="both"/>
        <w:rPr>
          <w:sz w:val="24"/>
          <w:szCs w:val="24"/>
          <w:lang w:val="es-ES_tradnl"/>
        </w:rPr>
      </w:pPr>
    </w:p>
    <w:p w14:paraId="35AD095E" w14:textId="77777777" w:rsidR="00D626AF" w:rsidRPr="00FE505A" w:rsidRDefault="00D626AF" w:rsidP="002F23C2">
      <w:pPr>
        <w:jc w:val="both"/>
        <w:rPr>
          <w:sz w:val="24"/>
          <w:szCs w:val="24"/>
          <w:lang w:val="es-ES_tradnl"/>
        </w:rPr>
      </w:pPr>
    </w:p>
    <w:p w14:paraId="4A4D2866" w14:textId="77777777" w:rsidR="00D626AF" w:rsidRPr="00FE505A" w:rsidRDefault="00D626AF" w:rsidP="00D626AF">
      <w:pPr>
        <w:tabs>
          <w:tab w:val="left" w:pos="5670"/>
        </w:tabs>
        <w:jc w:val="both"/>
        <w:rPr>
          <w:sz w:val="24"/>
          <w:szCs w:val="24"/>
          <w:lang w:val="es-ES_tradnl"/>
        </w:rPr>
      </w:pPr>
    </w:p>
    <w:tbl>
      <w:tblPr>
        <w:tblStyle w:val="TableGrid"/>
        <w:tblW w:w="0" w:type="auto"/>
        <w:tblLook w:val="04A0" w:firstRow="1" w:lastRow="0" w:firstColumn="1" w:lastColumn="0" w:noHBand="0" w:noVBand="1"/>
      </w:tblPr>
      <w:tblGrid>
        <w:gridCol w:w="1101"/>
        <w:gridCol w:w="8475"/>
      </w:tblGrid>
      <w:tr w:rsidR="005844A3" w:rsidRPr="00FE505A" w14:paraId="0AF0407A" w14:textId="77777777" w:rsidTr="005844A3">
        <w:tc>
          <w:tcPr>
            <w:tcW w:w="1101" w:type="dxa"/>
          </w:tcPr>
          <w:p w14:paraId="6308102F" w14:textId="576ABF90" w:rsidR="005844A3" w:rsidRPr="00FE505A" w:rsidRDefault="005844A3" w:rsidP="002F23C2">
            <w:pPr>
              <w:jc w:val="both"/>
              <w:rPr>
                <w:b/>
                <w:lang w:val="es-ES_tradnl"/>
              </w:rPr>
            </w:pPr>
            <w:r w:rsidRPr="00FE505A">
              <w:rPr>
                <w:b/>
                <w:lang w:val="es-ES_tradnl"/>
              </w:rPr>
              <w:t>Nombre:</w:t>
            </w:r>
          </w:p>
        </w:tc>
        <w:tc>
          <w:tcPr>
            <w:tcW w:w="8475" w:type="dxa"/>
          </w:tcPr>
          <w:p w14:paraId="4761B882" w14:textId="0181CF69" w:rsidR="005844A3" w:rsidRPr="00FE505A" w:rsidRDefault="005844A3" w:rsidP="002F23C2">
            <w:pPr>
              <w:jc w:val="both"/>
              <w:rPr>
                <w:lang w:val="es-ES_tradnl"/>
              </w:rPr>
            </w:pPr>
            <w:r w:rsidRPr="00FE505A">
              <w:rPr>
                <w:lang w:val="es-ES_tradnl"/>
              </w:rPr>
              <w:t>Códifica en la Interfaz</w:t>
            </w:r>
          </w:p>
        </w:tc>
      </w:tr>
      <w:tr w:rsidR="005844A3" w:rsidRPr="00FE505A" w14:paraId="774B8972" w14:textId="77777777" w:rsidTr="005844A3">
        <w:tc>
          <w:tcPr>
            <w:tcW w:w="9576" w:type="dxa"/>
            <w:gridSpan w:val="2"/>
          </w:tcPr>
          <w:p w14:paraId="1CB797E9" w14:textId="4A4B972B" w:rsidR="005844A3" w:rsidRPr="00FE505A" w:rsidRDefault="005844A3" w:rsidP="002F23C2">
            <w:pPr>
              <w:jc w:val="both"/>
              <w:rPr>
                <w:b/>
                <w:lang w:val="es-ES_tradnl"/>
              </w:rPr>
            </w:pPr>
            <w:r w:rsidRPr="00FE505A">
              <w:rPr>
                <w:b/>
                <w:lang w:val="es-ES_tradnl"/>
              </w:rPr>
              <w:t>Descripción</w:t>
            </w:r>
          </w:p>
          <w:p w14:paraId="43999DE7" w14:textId="09EDF8AC" w:rsidR="005844A3" w:rsidRPr="00FE505A" w:rsidRDefault="005844A3" w:rsidP="005844A3">
            <w:pPr>
              <w:jc w:val="both"/>
              <w:rPr>
                <w:lang w:val="es-ES_tradnl"/>
              </w:rPr>
            </w:pPr>
            <w:r w:rsidRPr="00FE505A">
              <w:rPr>
                <w:lang w:val="es-ES_tradnl"/>
              </w:rPr>
              <w:t>Se hace la codificación en la interfaz gráfica para después exportar el archivo de código. Hace más simple que el usuario recuerde la estructura del lenguaje.</w:t>
            </w:r>
          </w:p>
        </w:tc>
      </w:tr>
      <w:tr w:rsidR="005844A3" w:rsidRPr="00FE505A" w14:paraId="5DBE66A6" w14:textId="77777777" w:rsidTr="005844A3">
        <w:tc>
          <w:tcPr>
            <w:tcW w:w="9576" w:type="dxa"/>
            <w:gridSpan w:val="2"/>
          </w:tcPr>
          <w:p w14:paraId="18EF675F" w14:textId="77777777" w:rsidR="005844A3" w:rsidRPr="00FE505A" w:rsidRDefault="005844A3" w:rsidP="002F23C2">
            <w:pPr>
              <w:jc w:val="both"/>
              <w:rPr>
                <w:lang w:val="es-ES_tradnl"/>
              </w:rPr>
            </w:pPr>
            <w:r w:rsidRPr="00FE505A">
              <w:rPr>
                <w:b/>
                <w:lang w:val="es-ES_tradnl"/>
              </w:rPr>
              <w:t>Actores</w:t>
            </w:r>
          </w:p>
          <w:p w14:paraId="10D1DAAA" w14:textId="7728B2D9" w:rsidR="005844A3" w:rsidRPr="00FE505A" w:rsidRDefault="000E09F7" w:rsidP="002F23C2">
            <w:pPr>
              <w:jc w:val="both"/>
              <w:rPr>
                <w:lang w:val="es-ES_tradnl"/>
              </w:rPr>
            </w:pPr>
            <w:r w:rsidRPr="00FE505A">
              <w:rPr>
                <w:lang w:val="es-ES_tradnl"/>
              </w:rPr>
              <w:t>Usuario</w:t>
            </w:r>
          </w:p>
        </w:tc>
      </w:tr>
      <w:tr w:rsidR="005844A3" w:rsidRPr="00FE505A" w14:paraId="7A42FBD8" w14:textId="77777777" w:rsidTr="005844A3">
        <w:tc>
          <w:tcPr>
            <w:tcW w:w="9576" w:type="dxa"/>
            <w:gridSpan w:val="2"/>
          </w:tcPr>
          <w:p w14:paraId="22FF04FA" w14:textId="77777777" w:rsidR="005844A3" w:rsidRPr="00FE505A" w:rsidRDefault="005844A3" w:rsidP="002F23C2">
            <w:pPr>
              <w:jc w:val="both"/>
              <w:rPr>
                <w:lang w:val="es-ES_tradnl"/>
              </w:rPr>
            </w:pPr>
            <w:r w:rsidRPr="00FE505A">
              <w:rPr>
                <w:b/>
                <w:lang w:val="es-ES_tradnl"/>
              </w:rPr>
              <w:t>Precondiciones</w:t>
            </w:r>
          </w:p>
          <w:p w14:paraId="5B9B9228" w14:textId="38A46B1B" w:rsidR="005844A3" w:rsidRPr="00FE505A" w:rsidRDefault="005844A3" w:rsidP="002F23C2">
            <w:pPr>
              <w:jc w:val="both"/>
              <w:rPr>
                <w:lang w:val="es-ES_tradnl"/>
              </w:rPr>
            </w:pPr>
          </w:p>
        </w:tc>
      </w:tr>
      <w:tr w:rsidR="005844A3" w:rsidRPr="00FE505A" w14:paraId="64032436" w14:textId="77777777" w:rsidTr="005844A3">
        <w:tc>
          <w:tcPr>
            <w:tcW w:w="9576" w:type="dxa"/>
            <w:gridSpan w:val="2"/>
          </w:tcPr>
          <w:p w14:paraId="2C370A36" w14:textId="77777777" w:rsidR="005844A3" w:rsidRPr="00FE505A" w:rsidRDefault="005844A3" w:rsidP="002F23C2">
            <w:pPr>
              <w:jc w:val="both"/>
              <w:rPr>
                <w:lang w:val="es-ES_tradnl"/>
              </w:rPr>
            </w:pPr>
            <w:r w:rsidRPr="00FE505A">
              <w:rPr>
                <w:b/>
                <w:lang w:val="es-ES_tradnl"/>
              </w:rPr>
              <w:t>Postcondiciones</w:t>
            </w:r>
          </w:p>
          <w:p w14:paraId="6ADE0F70" w14:textId="07BFAD6F" w:rsidR="005844A3" w:rsidRPr="00FE505A" w:rsidRDefault="000E09F7" w:rsidP="002F23C2">
            <w:pPr>
              <w:jc w:val="both"/>
              <w:rPr>
                <w:lang w:val="es-ES_tradnl"/>
              </w:rPr>
            </w:pPr>
            <w:r w:rsidRPr="00FE505A">
              <w:rPr>
                <w:lang w:val="es-ES_tradnl"/>
              </w:rPr>
              <w:t>Se genera un archivo con el código que se dibujo en la interfaz.</w:t>
            </w:r>
          </w:p>
        </w:tc>
      </w:tr>
      <w:tr w:rsidR="005844A3" w:rsidRPr="00FE505A" w14:paraId="3A06F0DF" w14:textId="77777777" w:rsidTr="005844A3">
        <w:tc>
          <w:tcPr>
            <w:tcW w:w="9576" w:type="dxa"/>
            <w:gridSpan w:val="2"/>
          </w:tcPr>
          <w:p w14:paraId="5BFF0DD9" w14:textId="2AD74229" w:rsidR="005844A3" w:rsidRPr="00FE505A" w:rsidRDefault="005844A3" w:rsidP="002F23C2">
            <w:pPr>
              <w:jc w:val="both"/>
              <w:rPr>
                <w:lang w:val="es-ES_tradnl"/>
              </w:rPr>
            </w:pPr>
            <w:r w:rsidRPr="00FE505A">
              <w:rPr>
                <w:b/>
                <w:lang w:val="es-ES_tradnl"/>
              </w:rPr>
              <w:t>Flujo Normal</w:t>
            </w:r>
          </w:p>
          <w:p w14:paraId="599E86CC" w14:textId="77777777" w:rsidR="005844A3" w:rsidRPr="00FE505A" w:rsidRDefault="000E09F7" w:rsidP="000E09F7">
            <w:pPr>
              <w:pStyle w:val="ListParagraph"/>
              <w:numPr>
                <w:ilvl w:val="0"/>
                <w:numId w:val="19"/>
              </w:numPr>
              <w:jc w:val="both"/>
              <w:rPr>
                <w:lang w:val="es-ES_tradnl"/>
              </w:rPr>
            </w:pPr>
            <w:r w:rsidRPr="00FE505A">
              <w:rPr>
                <w:lang w:val="es-ES_tradnl"/>
              </w:rPr>
              <w:t>El usuario accede a la página de la interfaz</w:t>
            </w:r>
          </w:p>
          <w:p w14:paraId="4EA85525" w14:textId="77777777" w:rsidR="000E09F7" w:rsidRPr="00FE505A" w:rsidRDefault="000E09F7" w:rsidP="000E09F7">
            <w:pPr>
              <w:pStyle w:val="ListParagraph"/>
              <w:numPr>
                <w:ilvl w:val="0"/>
                <w:numId w:val="19"/>
              </w:numPr>
              <w:jc w:val="both"/>
              <w:rPr>
                <w:lang w:val="es-ES_tradnl"/>
              </w:rPr>
            </w:pPr>
            <w:r w:rsidRPr="00FE505A">
              <w:rPr>
                <w:lang w:val="es-ES_tradnl"/>
              </w:rPr>
              <w:t>El usuario diseña su programa</w:t>
            </w:r>
          </w:p>
          <w:p w14:paraId="43CA1150" w14:textId="5F8DB42D" w:rsidR="000E09F7" w:rsidRPr="00FE505A" w:rsidRDefault="000E09F7" w:rsidP="000E09F7">
            <w:pPr>
              <w:pStyle w:val="ListParagraph"/>
              <w:numPr>
                <w:ilvl w:val="0"/>
                <w:numId w:val="19"/>
              </w:numPr>
              <w:jc w:val="both"/>
              <w:rPr>
                <w:lang w:val="es-ES_tradnl"/>
              </w:rPr>
            </w:pPr>
            <w:r w:rsidRPr="00FE505A">
              <w:rPr>
                <w:lang w:val="es-ES_tradnl"/>
              </w:rPr>
              <w:t>El usuario guarda el archivo de código que diseño a su computadora</w:t>
            </w:r>
          </w:p>
        </w:tc>
      </w:tr>
      <w:tr w:rsidR="005844A3" w:rsidRPr="00FE505A" w14:paraId="390A339C" w14:textId="77777777" w:rsidTr="005844A3">
        <w:tc>
          <w:tcPr>
            <w:tcW w:w="9576" w:type="dxa"/>
            <w:gridSpan w:val="2"/>
          </w:tcPr>
          <w:p w14:paraId="7466D103" w14:textId="3B55D628" w:rsidR="005844A3" w:rsidRPr="00FE505A" w:rsidRDefault="005844A3" w:rsidP="002F23C2">
            <w:pPr>
              <w:jc w:val="both"/>
              <w:rPr>
                <w:lang w:val="es-ES_tradnl"/>
              </w:rPr>
            </w:pPr>
            <w:r w:rsidRPr="00FE505A">
              <w:rPr>
                <w:b/>
                <w:lang w:val="es-ES_tradnl"/>
              </w:rPr>
              <w:t>Flujo Alternativo</w:t>
            </w:r>
          </w:p>
          <w:p w14:paraId="57EDE269" w14:textId="77777777" w:rsidR="005844A3" w:rsidRPr="00FE505A" w:rsidRDefault="000E09F7" w:rsidP="002F23C2">
            <w:pPr>
              <w:jc w:val="both"/>
              <w:rPr>
                <w:lang w:val="es-ES_tradnl"/>
              </w:rPr>
            </w:pPr>
            <w:r w:rsidRPr="00FE505A">
              <w:rPr>
                <w:lang w:val="es-ES_tradnl"/>
              </w:rPr>
              <w:t>[A: inicia nuevo programa]</w:t>
            </w:r>
          </w:p>
          <w:p w14:paraId="3E3967F4" w14:textId="77777777" w:rsidR="000E09F7" w:rsidRPr="00FE505A" w:rsidRDefault="000E09F7" w:rsidP="000E09F7">
            <w:pPr>
              <w:pStyle w:val="ListParagraph"/>
              <w:numPr>
                <w:ilvl w:val="0"/>
                <w:numId w:val="20"/>
              </w:numPr>
              <w:jc w:val="both"/>
              <w:rPr>
                <w:lang w:val="es-ES_tradnl"/>
              </w:rPr>
            </w:pPr>
            <w:r w:rsidRPr="00FE505A">
              <w:rPr>
                <w:lang w:val="es-ES_tradnl"/>
              </w:rPr>
              <w:t>A1. Aparece una ventana de confirmación que su diseño actual se da eliminado</w:t>
            </w:r>
          </w:p>
          <w:p w14:paraId="15B41805" w14:textId="63B250D3" w:rsidR="000E09F7" w:rsidRPr="00FE505A" w:rsidRDefault="000E09F7" w:rsidP="000E09F7">
            <w:pPr>
              <w:pStyle w:val="ListParagraph"/>
              <w:numPr>
                <w:ilvl w:val="0"/>
                <w:numId w:val="20"/>
              </w:numPr>
              <w:jc w:val="both"/>
              <w:rPr>
                <w:lang w:val="es-ES_tradnl"/>
              </w:rPr>
            </w:pPr>
            <w:r w:rsidRPr="00FE505A">
              <w:rPr>
                <w:lang w:val="es-ES_tradnl"/>
              </w:rPr>
              <w:t>A2. Si confirma se limpia el código</w:t>
            </w:r>
          </w:p>
        </w:tc>
      </w:tr>
    </w:tbl>
    <w:p w14:paraId="3B27E6F7" w14:textId="77777777" w:rsidR="002F23C2" w:rsidRPr="00FE505A" w:rsidRDefault="002F23C2" w:rsidP="002F23C2">
      <w:pPr>
        <w:jc w:val="both"/>
        <w:rPr>
          <w:sz w:val="24"/>
          <w:szCs w:val="24"/>
          <w:lang w:val="es-ES_tradnl"/>
        </w:rPr>
      </w:pPr>
    </w:p>
    <w:tbl>
      <w:tblPr>
        <w:tblStyle w:val="TableGrid"/>
        <w:tblW w:w="0" w:type="auto"/>
        <w:tblLook w:val="04A0" w:firstRow="1" w:lastRow="0" w:firstColumn="1" w:lastColumn="0" w:noHBand="0" w:noVBand="1"/>
      </w:tblPr>
      <w:tblGrid>
        <w:gridCol w:w="1101"/>
        <w:gridCol w:w="8475"/>
      </w:tblGrid>
      <w:tr w:rsidR="000E09F7" w:rsidRPr="00FE505A" w14:paraId="2A3753CB" w14:textId="77777777" w:rsidTr="000E09F7">
        <w:tc>
          <w:tcPr>
            <w:tcW w:w="1101" w:type="dxa"/>
          </w:tcPr>
          <w:p w14:paraId="71E183A3" w14:textId="77777777" w:rsidR="000E09F7" w:rsidRPr="00FE505A" w:rsidRDefault="000E09F7" w:rsidP="000E09F7">
            <w:pPr>
              <w:jc w:val="both"/>
              <w:rPr>
                <w:b/>
                <w:lang w:val="es-ES_tradnl"/>
              </w:rPr>
            </w:pPr>
            <w:r w:rsidRPr="00FE505A">
              <w:rPr>
                <w:b/>
                <w:lang w:val="es-ES_tradnl"/>
              </w:rPr>
              <w:lastRenderedPageBreak/>
              <w:t>Nombre:</w:t>
            </w:r>
          </w:p>
        </w:tc>
        <w:tc>
          <w:tcPr>
            <w:tcW w:w="8475" w:type="dxa"/>
          </w:tcPr>
          <w:p w14:paraId="7384016B" w14:textId="55C88796" w:rsidR="000E09F7" w:rsidRPr="00FE505A" w:rsidRDefault="000E09F7" w:rsidP="000E09F7">
            <w:pPr>
              <w:jc w:val="both"/>
              <w:rPr>
                <w:lang w:val="es-ES_tradnl"/>
              </w:rPr>
            </w:pPr>
            <w:r w:rsidRPr="00FE505A">
              <w:rPr>
                <w:lang w:val="es-ES_tradnl"/>
              </w:rPr>
              <w:t>Códifica en un Editor de Texto</w:t>
            </w:r>
          </w:p>
        </w:tc>
      </w:tr>
      <w:tr w:rsidR="000E09F7" w:rsidRPr="00FE505A" w14:paraId="40340A63" w14:textId="77777777" w:rsidTr="000E09F7">
        <w:tc>
          <w:tcPr>
            <w:tcW w:w="9576" w:type="dxa"/>
            <w:gridSpan w:val="2"/>
          </w:tcPr>
          <w:p w14:paraId="27965835" w14:textId="77777777" w:rsidR="000E09F7" w:rsidRPr="00FE505A" w:rsidRDefault="000E09F7" w:rsidP="000E09F7">
            <w:pPr>
              <w:jc w:val="both"/>
              <w:rPr>
                <w:b/>
                <w:lang w:val="es-ES_tradnl"/>
              </w:rPr>
            </w:pPr>
            <w:r w:rsidRPr="00FE505A">
              <w:rPr>
                <w:b/>
                <w:lang w:val="es-ES_tradnl"/>
              </w:rPr>
              <w:t>Descripción</w:t>
            </w:r>
          </w:p>
          <w:p w14:paraId="4DC2AB57" w14:textId="077E4FAD" w:rsidR="000E09F7" w:rsidRPr="00FE505A" w:rsidRDefault="000E09F7" w:rsidP="000E09F7">
            <w:pPr>
              <w:jc w:val="both"/>
              <w:rPr>
                <w:lang w:val="es-ES_tradnl"/>
              </w:rPr>
            </w:pPr>
            <w:r w:rsidRPr="00FE505A">
              <w:rPr>
                <w:lang w:val="es-ES_tradnl"/>
              </w:rPr>
              <w:t>El usuario alcanza un nivel en el cual conoce el lenguaje y desea poder tener mas flexibilidad que la ofrecida por la interfaz gráfica.</w:t>
            </w:r>
          </w:p>
        </w:tc>
      </w:tr>
      <w:tr w:rsidR="000E09F7" w:rsidRPr="00FE505A" w14:paraId="72A98D51" w14:textId="77777777" w:rsidTr="000E09F7">
        <w:tc>
          <w:tcPr>
            <w:tcW w:w="9576" w:type="dxa"/>
            <w:gridSpan w:val="2"/>
          </w:tcPr>
          <w:p w14:paraId="277F5361" w14:textId="77777777" w:rsidR="000E09F7" w:rsidRPr="00FE505A" w:rsidRDefault="000E09F7" w:rsidP="000E09F7">
            <w:pPr>
              <w:jc w:val="both"/>
              <w:rPr>
                <w:lang w:val="es-ES_tradnl"/>
              </w:rPr>
            </w:pPr>
            <w:r w:rsidRPr="00FE505A">
              <w:rPr>
                <w:b/>
                <w:lang w:val="es-ES_tradnl"/>
              </w:rPr>
              <w:t>Actores</w:t>
            </w:r>
          </w:p>
          <w:p w14:paraId="5AAE7ACA" w14:textId="77777777" w:rsidR="000E09F7" w:rsidRPr="00FE505A" w:rsidRDefault="000E09F7" w:rsidP="000E09F7">
            <w:pPr>
              <w:jc w:val="both"/>
              <w:rPr>
                <w:lang w:val="es-ES_tradnl"/>
              </w:rPr>
            </w:pPr>
            <w:r w:rsidRPr="00FE505A">
              <w:rPr>
                <w:lang w:val="es-ES_tradnl"/>
              </w:rPr>
              <w:t>Usuario</w:t>
            </w:r>
          </w:p>
        </w:tc>
      </w:tr>
      <w:tr w:rsidR="000E09F7" w:rsidRPr="00FE505A" w14:paraId="46B855B2" w14:textId="77777777" w:rsidTr="000E09F7">
        <w:tc>
          <w:tcPr>
            <w:tcW w:w="9576" w:type="dxa"/>
            <w:gridSpan w:val="2"/>
          </w:tcPr>
          <w:p w14:paraId="6D9F58E1" w14:textId="77777777" w:rsidR="000E09F7" w:rsidRPr="00FE505A" w:rsidRDefault="000E09F7" w:rsidP="000E09F7">
            <w:pPr>
              <w:jc w:val="both"/>
              <w:rPr>
                <w:lang w:val="es-ES_tradnl"/>
              </w:rPr>
            </w:pPr>
            <w:r w:rsidRPr="00FE505A">
              <w:rPr>
                <w:b/>
                <w:lang w:val="es-ES_tradnl"/>
              </w:rPr>
              <w:t>Precondiciones</w:t>
            </w:r>
          </w:p>
          <w:p w14:paraId="1521A4B4" w14:textId="13C34624" w:rsidR="000E09F7" w:rsidRPr="00FE505A" w:rsidRDefault="000E09F7" w:rsidP="000E09F7">
            <w:pPr>
              <w:jc w:val="both"/>
              <w:rPr>
                <w:lang w:val="es-ES_tradnl"/>
              </w:rPr>
            </w:pPr>
            <w:r w:rsidRPr="00FE505A">
              <w:rPr>
                <w:lang w:val="es-ES_tradnl"/>
              </w:rPr>
              <w:t>El usuario conoce el lenguaje mas a fondo.</w:t>
            </w:r>
          </w:p>
        </w:tc>
      </w:tr>
      <w:tr w:rsidR="000E09F7" w:rsidRPr="00FE505A" w14:paraId="1E4D084F" w14:textId="77777777" w:rsidTr="000E09F7">
        <w:tc>
          <w:tcPr>
            <w:tcW w:w="9576" w:type="dxa"/>
            <w:gridSpan w:val="2"/>
          </w:tcPr>
          <w:p w14:paraId="28BC725F" w14:textId="77777777" w:rsidR="000E09F7" w:rsidRPr="00FE505A" w:rsidRDefault="000E09F7" w:rsidP="000E09F7">
            <w:pPr>
              <w:jc w:val="both"/>
              <w:rPr>
                <w:lang w:val="es-ES_tradnl"/>
              </w:rPr>
            </w:pPr>
            <w:r w:rsidRPr="00FE505A">
              <w:rPr>
                <w:b/>
                <w:lang w:val="es-ES_tradnl"/>
              </w:rPr>
              <w:t>Postcondiciones</w:t>
            </w:r>
          </w:p>
          <w:p w14:paraId="607C5EC8" w14:textId="269DA985" w:rsidR="000E09F7" w:rsidRPr="00FE505A" w:rsidRDefault="000E09F7" w:rsidP="000E09F7">
            <w:pPr>
              <w:jc w:val="both"/>
              <w:rPr>
                <w:lang w:val="es-ES_tradnl"/>
              </w:rPr>
            </w:pPr>
            <w:r w:rsidRPr="00FE505A">
              <w:rPr>
                <w:lang w:val="es-ES_tradnl"/>
              </w:rPr>
              <w:t>El archivo resultante es un archivo con código capaz de ser leido por el compilador.</w:t>
            </w:r>
          </w:p>
        </w:tc>
      </w:tr>
      <w:tr w:rsidR="000E09F7" w:rsidRPr="00FE505A" w14:paraId="42B66BD7" w14:textId="77777777" w:rsidTr="000E09F7">
        <w:tc>
          <w:tcPr>
            <w:tcW w:w="9576" w:type="dxa"/>
            <w:gridSpan w:val="2"/>
          </w:tcPr>
          <w:p w14:paraId="1FFF7A09" w14:textId="7EF03541" w:rsidR="000E09F7" w:rsidRPr="00FE505A" w:rsidRDefault="000E09F7" w:rsidP="000E09F7">
            <w:pPr>
              <w:jc w:val="both"/>
              <w:rPr>
                <w:b/>
                <w:lang w:val="es-ES_tradnl"/>
              </w:rPr>
            </w:pPr>
            <w:r w:rsidRPr="00FE505A">
              <w:rPr>
                <w:b/>
                <w:lang w:val="es-ES_tradnl"/>
              </w:rPr>
              <w:t>Flujo Normal</w:t>
            </w:r>
          </w:p>
          <w:p w14:paraId="0052AE2A" w14:textId="77777777" w:rsidR="000E09F7" w:rsidRPr="00FE505A" w:rsidRDefault="000E09F7" w:rsidP="000E09F7">
            <w:pPr>
              <w:pStyle w:val="ListParagraph"/>
              <w:numPr>
                <w:ilvl w:val="0"/>
                <w:numId w:val="21"/>
              </w:numPr>
              <w:jc w:val="both"/>
              <w:rPr>
                <w:b/>
                <w:lang w:val="es-ES_tradnl"/>
              </w:rPr>
            </w:pPr>
            <w:r w:rsidRPr="00FE505A">
              <w:rPr>
                <w:lang w:val="es-ES_tradnl"/>
              </w:rPr>
              <w:t>El usuario escribe el código en un editor</w:t>
            </w:r>
          </w:p>
          <w:p w14:paraId="0317CA3E" w14:textId="60380110" w:rsidR="000E09F7" w:rsidRPr="00FE505A" w:rsidRDefault="000E09F7" w:rsidP="000E09F7">
            <w:pPr>
              <w:pStyle w:val="ListParagraph"/>
              <w:numPr>
                <w:ilvl w:val="0"/>
                <w:numId w:val="21"/>
              </w:numPr>
              <w:jc w:val="both"/>
              <w:rPr>
                <w:b/>
                <w:lang w:val="es-ES_tradnl"/>
              </w:rPr>
            </w:pPr>
            <w:r w:rsidRPr="00FE505A">
              <w:rPr>
                <w:lang w:val="es-ES_tradnl"/>
              </w:rPr>
              <w:t>El usuario guarda el archivo en su computadora</w:t>
            </w:r>
          </w:p>
        </w:tc>
      </w:tr>
      <w:tr w:rsidR="000E09F7" w:rsidRPr="00FE505A" w14:paraId="4EE12241" w14:textId="77777777" w:rsidTr="000E09F7">
        <w:tc>
          <w:tcPr>
            <w:tcW w:w="9576" w:type="dxa"/>
            <w:gridSpan w:val="2"/>
          </w:tcPr>
          <w:p w14:paraId="6B53DD3D" w14:textId="53932288" w:rsidR="000E09F7" w:rsidRPr="00FE505A" w:rsidRDefault="000E09F7" w:rsidP="000E09F7">
            <w:pPr>
              <w:jc w:val="both"/>
              <w:rPr>
                <w:lang w:val="es-ES_tradnl"/>
              </w:rPr>
            </w:pPr>
            <w:r w:rsidRPr="00FE505A">
              <w:rPr>
                <w:b/>
                <w:lang w:val="es-ES_tradnl"/>
              </w:rPr>
              <w:t>Flujo Alternativo</w:t>
            </w:r>
          </w:p>
          <w:p w14:paraId="4D94572C" w14:textId="5A461BBB" w:rsidR="000E09F7" w:rsidRPr="00FE505A" w:rsidRDefault="000E09F7" w:rsidP="000E09F7">
            <w:pPr>
              <w:jc w:val="both"/>
              <w:rPr>
                <w:lang w:val="es-ES_tradnl"/>
              </w:rPr>
            </w:pPr>
          </w:p>
        </w:tc>
      </w:tr>
    </w:tbl>
    <w:p w14:paraId="5E976A9A" w14:textId="77777777" w:rsidR="000E09F7" w:rsidRPr="00FE505A" w:rsidRDefault="000E09F7" w:rsidP="002F23C2">
      <w:pPr>
        <w:jc w:val="both"/>
        <w:rPr>
          <w:sz w:val="24"/>
          <w:szCs w:val="24"/>
          <w:lang w:val="es-ES_tradnl"/>
        </w:rPr>
      </w:pPr>
    </w:p>
    <w:tbl>
      <w:tblPr>
        <w:tblStyle w:val="TableGrid"/>
        <w:tblW w:w="0" w:type="auto"/>
        <w:tblLook w:val="04A0" w:firstRow="1" w:lastRow="0" w:firstColumn="1" w:lastColumn="0" w:noHBand="0" w:noVBand="1"/>
      </w:tblPr>
      <w:tblGrid>
        <w:gridCol w:w="1101"/>
        <w:gridCol w:w="8475"/>
      </w:tblGrid>
      <w:tr w:rsidR="000E09F7" w:rsidRPr="00FE505A" w14:paraId="0C0E5FB0" w14:textId="77777777" w:rsidTr="000E09F7">
        <w:tc>
          <w:tcPr>
            <w:tcW w:w="1101" w:type="dxa"/>
          </w:tcPr>
          <w:p w14:paraId="48E9EF6C" w14:textId="77777777" w:rsidR="000E09F7" w:rsidRPr="00FE505A" w:rsidRDefault="000E09F7" w:rsidP="000E09F7">
            <w:pPr>
              <w:jc w:val="both"/>
              <w:rPr>
                <w:b/>
                <w:lang w:val="es-ES_tradnl"/>
              </w:rPr>
            </w:pPr>
            <w:r w:rsidRPr="00FE505A">
              <w:rPr>
                <w:b/>
                <w:lang w:val="es-ES_tradnl"/>
              </w:rPr>
              <w:t>Nombre:</w:t>
            </w:r>
          </w:p>
        </w:tc>
        <w:tc>
          <w:tcPr>
            <w:tcW w:w="8475" w:type="dxa"/>
          </w:tcPr>
          <w:p w14:paraId="5192E956" w14:textId="736D6661" w:rsidR="000E09F7" w:rsidRPr="00FE505A" w:rsidRDefault="000E09F7" w:rsidP="000E09F7">
            <w:pPr>
              <w:jc w:val="both"/>
              <w:rPr>
                <w:lang w:val="es-ES_tradnl"/>
              </w:rPr>
            </w:pPr>
            <w:r w:rsidRPr="00FE505A">
              <w:rPr>
                <w:lang w:val="es-ES_tradnl"/>
              </w:rPr>
              <w:t>Compila el Código</w:t>
            </w:r>
          </w:p>
        </w:tc>
      </w:tr>
      <w:tr w:rsidR="000E09F7" w:rsidRPr="00FE505A" w14:paraId="38DA8786" w14:textId="77777777" w:rsidTr="000E09F7">
        <w:tc>
          <w:tcPr>
            <w:tcW w:w="9576" w:type="dxa"/>
            <w:gridSpan w:val="2"/>
          </w:tcPr>
          <w:p w14:paraId="1E799571" w14:textId="77777777" w:rsidR="000E09F7" w:rsidRPr="00FE505A" w:rsidRDefault="000E09F7" w:rsidP="000E09F7">
            <w:pPr>
              <w:jc w:val="both"/>
              <w:rPr>
                <w:b/>
                <w:lang w:val="es-ES_tradnl"/>
              </w:rPr>
            </w:pPr>
            <w:r w:rsidRPr="00FE505A">
              <w:rPr>
                <w:b/>
                <w:lang w:val="es-ES_tradnl"/>
              </w:rPr>
              <w:t>Descripción</w:t>
            </w:r>
          </w:p>
          <w:p w14:paraId="3966D3DD" w14:textId="1C98C847" w:rsidR="000E09F7" w:rsidRPr="00FE505A" w:rsidRDefault="000E09F7" w:rsidP="000E09F7">
            <w:pPr>
              <w:jc w:val="both"/>
              <w:rPr>
                <w:lang w:val="es-ES_tradnl"/>
              </w:rPr>
            </w:pPr>
            <w:r w:rsidRPr="00FE505A">
              <w:rPr>
                <w:lang w:val="es-ES_tradnl"/>
              </w:rPr>
              <w:t>El código del archivo fuente es pasado por un analizador de léxico y sintaxis para después compilar y generar código intermedio entendible por la máquina virtual.</w:t>
            </w:r>
          </w:p>
        </w:tc>
      </w:tr>
      <w:tr w:rsidR="000E09F7" w:rsidRPr="00FE505A" w14:paraId="573CA75A" w14:textId="77777777" w:rsidTr="000E09F7">
        <w:tc>
          <w:tcPr>
            <w:tcW w:w="9576" w:type="dxa"/>
            <w:gridSpan w:val="2"/>
          </w:tcPr>
          <w:p w14:paraId="328DE909" w14:textId="77777777" w:rsidR="000E09F7" w:rsidRPr="00FE505A" w:rsidRDefault="000E09F7" w:rsidP="000E09F7">
            <w:pPr>
              <w:jc w:val="both"/>
              <w:rPr>
                <w:lang w:val="es-ES_tradnl"/>
              </w:rPr>
            </w:pPr>
            <w:r w:rsidRPr="00FE505A">
              <w:rPr>
                <w:b/>
                <w:lang w:val="es-ES_tradnl"/>
              </w:rPr>
              <w:t>Actores</w:t>
            </w:r>
          </w:p>
          <w:p w14:paraId="0931D172" w14:textId="77777777" w:rsidR="000E09F7" w:rsidRPr="00FE505A" w:rsidRDefault="000E09F7" w:rsidP="000E09F7">
            <w:pPr>
              <w:jc w:val="both"/>
              <w:rPr>
                <w:lang w:val="es-ES_tradnl"/>
              </w:rPr>
            </w:pPr>
            <w:r w:rsidRPr="00FE505A">
              <w:rPr>
                <w:lang w:val="es-ES_tradnl"/>
              </w:rPr>
              <w:t>Usuario</w:t>
            </w:r>
          </w:p>
        </w:tc>
      </w:tr>
      <w:tr w:rsidR="000E09F7" w:rsidRPr="00FE505A" w14:paraId="138E21B8" w14:textId="77777777" w:rsidTr="000E09F7">
        <w:tc>
          <w:tcPr>
            <w:tcW w:w="9576" w:type="dxa"/>
            <w:gridSpan w:val="2"/>
          </w:tcPr>
          <w:p w14:paraId="4CED1697" w14:textId="77777777" w:rsidR="000E09F7" w:rsidRPr="00FE505A" w:rsidRDefault="000E09F7" w:rsidP="000E09F7">
            <w:pPr>
              <w:jc w:val="both"/>
              <w:rPr>
                <w:lang w:val="es-ES_tradnl"/>
              </w:rPr>
            </w:pPr>
            <w:r w:rsidRPr="00FE505A">
              <w:rPr>
                <w:b/>
                <w:lang w:val="es-ES_tradnl"/>
              </w:rPr>
              <w:t>Precondiciones</w:t>
            </w:r>
          </w:p>
          <w:p w14:paraId="3E88721A" w14:textId="442CBE20" w:rsidR="000E09F7" w:rsidRPr="00FE505A" w:rsidRDefault="000E09F7" w:rsidP="000E09F7">
            <w:pPr>
              <w:jc w:val="both"/>
              <w:rPr>
                <w:lang w:val="es-ES_tradnl"/>
              </w:rPr>
            </w:pPr>
            <w:r w:rsidRPr="00FE505A">
              <w:rPr>
                <w:lang w:val="es-ES_tradnl"/>
              </w:rPr>
              <w:t>El usuario cuenta con un archivo de código.</w:t>
            </w:r>
          </w:p>
        </w:tc>
      </w:tr>
      <w:tr w:rsidR="000E09F7" w:rsidRPr="00FE505A" w14:paraId="6E446D8B" w14:textId="77777777" w:rsidTr="000E09F7">
        <w:tc>
          <w:tcPr>
            <w:tcW w:w="9576" w:type="dxa"/>
            <w:gridSpan w:val="2"/>
          </w:tcPr>
          <w:p w14:paraId="4EB05441" w14:textId="77777777" w:rsidR="000E09F7" w:rsidRPr="00FE505A" w:rsidRDefault="000E09F7" w:rsidP="000E09F7">
            <w:pPr>
              <w:jc w:val="both"/>
              <w:rPr>
                <w:lang w:val="es-ES_tradnl"/>
              </w:rPr>
            </w:pPr>
            <w:r w:rsidRPr="00FE505A">
              <w:rPr>
                <w:b/>
                <w:lang w:val="es-ES_tradnl"/>
              </w:rPr>
              <w:t>Postcondiciones</w:t>
            </w:r>
          </w:p>
          <w:p w14:paraId="5D9D153B" w14:textId="433BCDAD" w:rsidR="000E09F7" w:rsidRPr="00FE505A" w:rsidRDefault="000E09F7" w:rsidP="000E09F7">
            <w:pPr>
              <w:jc w:val="both"/>
              <w:rPr>
                <w:lang w:val="es-ES_tradnl"/>
              </w:rPr>
            </w:pPr>
            <w:r w:rsidRPr="00FE505A">
              <w:rPr>
                <w:lang w:val="es-ES_tradnl"/>
              </w:rPr>
              <w:t>Se genera un archivo objeto con código intermedio entendible por la máquina virtual.</w:t>
            </w:r>
          </w:p>
        </w:tc>
      </w:tr>
      <w:tr w:rsidR="000E09F7" w:rsidRPr="00FE505A" w14:paraId="489B4A29" w14:textId="77777777" w:rsidTr="000E09F7">
        <w:tc>
          <w:tcPr>
            <w:tcW w:w="9576" w:type="dxa"/>
            <w:gridSpan w:val="2"/>
          </w:tcPr>
          <w:p w14:paraId="522B6A07" w14:textId="2FF9DE0D" w:rsidR="000E09F7" w:rsidRPr="00FE505A" w:rsidRDefault="000E09F7" w:rsidP="000E09F7">
            <w:pPr>
              <w:jc w:val="both"/>
              <w:rPr>
                <w:lang w:val="es-ES_tradnl"/>
              </w:rPr>
            </w:pPr>
            <w:r w:rsidRPr="00FE505A">
              <w:rPr>
                <w:b/>
                <w:lang w:val="es-ES_tradnl"/>
              </w:rPr>
              <w:t>Flujo Normal</w:t>
            </w:r>
          </w:p>
          <w:p w14:paraId="7A8DE0E6" w14:textId="77777777" w:rsidR="000E09F7" w:rsidRPr="00FE505A" w:rsidRDefault="000E09F7" w:rsidP="000E09F7">
            <w:pPr>
              <w:pStyle w:val="ListParagraph"/>
              <w:numPr>
                <w:ilvl w:val="0"/>
                <w:numId w:val="22"/>
              </w:numPr>
              <w:jc w:val="both"/>
              <w:rPr>
                <w:lang w:val="es-ES_tradnl"/>
              </w:rPr>
            </w:pPr>
            <w:r w:rsidRPr="00FE505A">
              <w:rPr>
                <w:lang w:val="es-ES_tradnl"/>
              </w:rPr>
              <w:t>El usuario compila el código que diseño</w:t>
            </w:r>
          </w:p>
          <w:p w14:paraId="6834B1F1" w14:textId="66D4BD4F" w:rsidR="000E09F7" w:rsidRPr="00FE505A" w:rsidRDefault="000E09F7" w:rsidP="000E09F7">
            <w:pPr>
              <w:pStyle w:val="ListParagraph"/>
              <w:numPr>
                <w:ilvl w:val="0"/>
                <w:numId w:val="22"/>
              </w:numPr>
              <w:jc w:val="both"/>
              <w:rPr>
                <w:lang w:val="es-ES_tradnl"/>
              </w:rPr>
            </w:pPr>
            <w:r w:rsidRPr="00FE505A">
              <w:rPr>
                <w:lang w:val="es-ES_tradnl"/>
              </w:rPr>
              <w:t>El código intermedio es generado automaticamente</w:t>
            </w:r>
          </w:p>
        </w:tc>
      </w:tr>
      <w:tr w:rsidR="000E09F7" w:rsidRPr="00FE505A" w14:paraId="420DD561" w14:textId="77777777" w:rsidTr="000E09F7">
        <w:tc>
          <w:tcPr>
            <w:tcW w:w="9576" w:type="dxa"/>
            <w:gridSpan w:val="2"/>
          </w:tcPr>
          <w:p w14:paraId="0878D80C" w14:textId="77777777" w:rsidR="000E09F7" w:rsidRPr="00FE505A" w:rsidRDefault="000E09F7" w:rsidP="000E09F7">
            <w:pPr>
              <w:jc w:val="both"/>
              <w:rPr>
                <w:lang w:val="es-ES_tradnl"/>
              </w:rPr>
            </w:pPr>
            <w:r w:rsidRPr="00FE505A">
              <w:rPr>
                <w:b/>
                <w:lang w:val="es-ES_tradnl"/>
              </w:rPr>
              <w:t>Flujo Alternativo</w:t>
            </w:r>
          </w:p>
          <w:p w14:paraId="1F04ECF9" w14:textId="1E5E040F" w:rsidR="000E09F7" w:rsidRPr="00FE505A" w:rsidRDefault="000E09F7" w:rsidP="000E09F7">
            <w:pPr>
              <w:jc w:val="both"/>
              <w:rPr>
                <w:lang w:val="es-ES_tradnl"/>
              </w:rPr>
            </w:pPr>
            <w:r w:rsidRPr="00FE505A">
              <w:rPr>
                <w:lang w:val="es-ES_tradnl"/>
              </w:rPr>
              <w:t>[A: error]</w:t>
            </w:r>
          </w:p>
          <w:p w14:paraId="1B03D12B" w14:textId="65AE13FD" w:rsidR="000E09F7" w:rsidRPr="00FE505A" w:rsidRDefault="000E09F7" w:rsidP="000E09F7">
            <w:pPr>
              <w:pStyle w:val="ListParagraph"/>
              <w:numPr>
                <w:ilvl w:val="0"/>
                <w:numId w:val="20"/>
              </w:numPr>
              <w:jc w:val="both"/>
              <w:rPr>
                <w:lang w:val="es-ES_tradnl"/>
              </w:rPr>
            </w:pPr>
            <w:r w:rsidRPr="00FE505A">
              <w:rPr>
                <w:lang w:val="es-ES_tradnl"/>
              </w:rPr>
              <w:t>A1. Aparece un mensaje de error</w:t>
            </w:r>
          </w:p>
          <w:p w14:paraId="7C7C27BF" w14:textId="1DD92D01" w:rsidR="000E09F7" w:rsidRPr="00FE505A" w:rsidRDefault="000E09F7" w:rsidP="000E09F7">
            <w:pPr>
              <w:pStyle w:val="ListParagraph"/>
              <w:numPr>
                <w:ilvl w:val="0"/>
                <w:numId w:val="20"/>
              </w:numPr>
              <w:jc w:val="both"/>
              <w:rPr>
                <w:lang w:val="es-ES_tradnl"/>
              </w:rPr>
            </w:pPr>
            <w:r w:rsidRPr="00FE505A">
              <w:rPr>
                <w:lang w:val="es-ES_tradnl"/>
              </w:rPr>
              <w:t>A2. Se cancela la compilación</w:t>
            </w:r>
          </w:p>
        </w:tc>
      </w:tr>
    </w:tbl>
    <w:p w14:paraId="50077395" w14:textId="77777777" w:rsidR="000E09F7" w:rsidRPr="00FE505A" w:rsidRDefault="000E09F7" w:rsidP="002F23C2">
      <w:pPr>
        <w:jc w:val="both"/>
        <w:rPr>
          <w:sz w:val="24"/>
          <w:szCs w:val="24"/>
          <w:lang w:val="es-ES_tradnl"/>
        </w:rPr>
      </w:pPr>
    </w:p>
    <w:p w14:paraId="1799E706" w14:textId="77777777" w:rsidR="00D626AF" w:rsidRPr="00FE505A" w:rsidRDefault="00D626AF" w:rsidP="002F23C2">
      <w:pPr>
        <w:jc w:val="both"/>
        <w:rPr>
          <w:sz w:val="24"/>
          <w:szCs w:val="24"/>
          <w:lang w:val="es-ES_tradnl"/>
        </w:rPr>
      </w:pPr>
    </w:p>
    <w:p w14:paraId="06408AE1" w14:textId="77777777" w:rsidR="00D626AF" w:rsidRPr="00FE505A" w:rsidRDefault="00D626AF" w:rsidP="002F23C2">
      <w:pPr>
        <w:jc w:val="both"/>
        <w:rPr>
          <w:sz w:val="24"/>
          <w:szCs w:val="24"/>
          <w:lang w:val="es-ES_tradnl"/>
        </w:rPr>
      </w:pPr>
    </w:p>
    <w:p w14:paraId="751C87F7" w14:textId="77777777" w:rsidR="00D626AF" w:rsidRPr="00FE505A" w:rsidRDefault="00D626AF" w:rsidP="002F23C2">
      <w:pPr>
        <w:jc w:val="both"/>
        <w:rPr>
          <w:sz w:val="24"/>
          <w:szCs w:val="24"/>
          <w:lang w:val="es-ES_tradnl"/>
        </w:rPr>
      </w:pPr>
    </w:p>
    <w:p w14:paraId="629911B4" w14:textId="77777777" w:rsidR="00D626AF" w:rsidRPr="00FE505A" w:rsidRDefault="00D626AF" w:rsidP="002F23C2">
      <w:pPr>
        <w:jc w:val="both"/>
        <w:rPr>
          <w:sz w:val="24"/>
          <w:szCs w:val="24"/>
          <w:lang w:val="es-ES_tradnl"/>
        </w:rPr>
      </w:pPr>
    </w:p>
    <w:tbl>
      <w:tblPr>
        <w:tblStyle w:val="TableGrid"/>
        <w:tblW w:w="0" w:type="auto"/>
        <w:tblLook w:val="04A0" w:firstRow="1" w:lastRow="0" w:firstColumn="1" w:lastColumn="0" w:noHBand="0" w:noVBand="1"/>
      </w:tblPr>
      <w:tblGrid>
        <w:gridCol w:w="1101"/>
        <w:gridCol w:w="8475"/>
      </w:tblGrid>
      <w:tr w:rsidR="000E09F7" w:rsidRPr="00FE505A" w14:paraId="0555D6B5" w14:textId="77777777" w:rsidTr="000E09F7">
        <w:tc>
          <w:tcPr>
            <w:tcW w:w="1101" w:type="dxa"/>
          </w:tcPr>
          <w:p w14:paraId="1CEB43ED" w14:textId="77777777" w:rsidR="000E09F7" w:rsidRPr="00FE505A" w:rsidRDefault="000E09F7" w:rsidP="000E09F7">
            <w:pPr>
              <w:jc w:val="both"/>
              <w:rPr>
                <w:b/>
                <w:lang w:val="es-ES_tradnl"/>
              </w:rPr>
            </w:pPr>
            <w:r w:rsidRPr="00FE505A">
              <w:rPr>
                <w:b/>
                <w:lang w:val="es-ES_tradnl"/>
              </w:rPr>
              <w:lastRenderedPageBreak/>
              <w:t>Nombre:</w:t>
            </w:r>
          </w:p>
        </w:tc>
        <w:tc>
          <w:tcPr>
            <w:tcW w:w="8475" w:type="dxa"/>
          </w:tcPr>
          <w:p w14:paraId="08998A28" w14:textId="2907C9E9" w:rsidR="000E09F7" w:rsidRPr="00FE505A" w:rsidRDefault="000E09F7" w:rsidP="000E09F7">
            <w:pPr>
              <w:jc w:val="both"/>
              <w:rPr>
                <w:lang w:val="es-ES_tradnl"/>
              </w:rPr>
            </w:pPr>
            <w:r w:rsidRPr="00FE505A">
              <w:rPr>
                <w:lang w:val="es-ES_tradnl"/>
              </w:rPr>
              <w:t>Ejecuta en Máquina Virtual</w:t>
            </w:r>
          </w:p>
        </w:tc>
      </w:tr>
      <w:tr w:rsidR="000E09F7" w:rsidRPr="00FE505A" w14:paraId="4ADD36F0" w14:textId="77777777" w:rsidTr="000E09F7">
        <w:tc>
          <w:tcPr>
            <w:tcW w:w="9576" w:type="dxa"/>
            <w:gridSpan w:val="2"/>
          </w:tcPr>
          <w:p w14:paraId="491A9DBE" w14:textId="77777777" w:rsidR="000E09F7" w:rsidRPr="00FE505A" w:rsidRDefault="000E09F7" w:rsidP="000E09F7">
            <w:pPr>
              <w:jc w:val="both"/>
              <w:rPr>
                <w:b/>
                <w:lang w:val="es-ES_tradnl"/>
              </w:rPr>
            </w:pPr>
            <w:r w:rsidRPr="00FE505A">
              <w:rPr>
                <w:b/>
                <w:lang w:val="es-ES_tradnl"/>
              </w:rPr>
              <w:t>Descripción</w:t>
            </w:r>
          </w:p>
          <w:p w14:paraId="1D226083" w14:textId="43B59BBE" w:rsidR="000E09F7" w:rsidRPr="00FE505A" w:rsidRDefault="000E09F7" w:rsidP="000E09F7">
            <w:pPr>
              <w:jc w:val="both"/>
              <w:rPr>
                <w:lang w:val="es-ES_tradnl"/>
              </w:rPr>
            </w:pPr>
            <w:r w:rsidRPr="00FE505A">
              <w:rPr>
                <w:lang w:val="es-ES_tradnl"/>
              </w:rPr>
              <w:t>El código intermedio es interpretado y ejecutado por la máquina virtual para obtener los resultados esperados por el usuario.</w:t>
            </w:r>
          </w:p>
        </w:tc>
      </w:tr>
      <w:tr w:rsidR="000E09F7" w:rsidRPr="00FE505A" w14:paraId="796B6200" w14:textId="77777777" w:rsidTr="000E09F7">
        <w:tc>
          <w:tcPr>
            <w:tcW w:w="9576" w:type="dxa"/>
            <w:gridSpan w:val="2"/>
          </w:tcPr>
          <w:p w14:paraId="23917B9E" w14:textId="77777777" w:rsidR="000E09F7" w:rsidRPr="00FE505A" w:rsidRDefault="000E09F7" w:rsidP="000E09F7">
            <w:pPr>
              <w:jc w:val="both"/>
              <w:rPr>
                <w:lang w:val="es-ES_tradnl"/>
              </w:rPr>
            </w:pPr>
            <w:r w:rsidRPr="00FE505A">
              <w:rPr>
                <w:b/>
                <w:lang w:val="es-ES_tradnl"/>
              </w:rPr>
              <w:t>Actores</w:t>
            </w:r>
          </w:p>
          <w:p w14:paraId="1F401B7E" w14:textId="77777777" w:rsidR="000E09F7" w:rsidRPr="00FE505A" w:rsidRDefault="000E09F7" w:rsidP="000E09F7">
            <w:pPr>
              <w:jc w:val="both"/>
              <w:rPr>
                <w:lang w:val="es-ES_tradnl"/>
              </w:rPr>
            </w:pPr>
            <w:r w:rsidRPr="00FE505A">
              <w:rPr>
                <w:lang w:val="es-ES_tradnl"/>
              </w:rPr>
              <w:t>Usuario</w:t>
            </w:r>
          </w:p>
        </w:tc>
      </w:tr>
      <w:tr w:rsidR="000E09F7" w:rsidRPr="00FE505A" w14:paraId="5966CAC4" w14:textId="77777777" w:rsidTr="000E09F7">
        <w:tc>
          <w:tcPr>
            <w:tcW w:w="9576" w:type="dxa"/>
            <w:gridSpan w:val="2"/>
          </w:tcPr>
          <w:p w14:paraId="279B80CE" w14:textId="77777777" w:rsidR="000E09F7" w:rsidRPr="00FE505A" w:rsidRDefault="000E09F7" w:rsidP="000E09F7">
            <w:pPr>
              <w:jc w:val="both"/>
              <w:rPr>
                <w:lang w:val="es-ES_tradnl"/>
              </w:rPr>
            </w:pPr>
            <w:r w:rsidRPr="00FE505A">
              <w:rPr>
                <w:b/>
                <w:lang w:val="es-ES_tradnl"/>
              </w:rPr>
              <w:t>Precondiciones</w:t>
            </w:r>
          </w:p>
          <w:p w14:paraId="13A91A68" w14:textId="7353C56C" w:rsidR="000E09F7" w:rsidRPr="00FE505A" w:rsidRDefault="000E09F7" w:rsidP="000E09F7">
            <w:pPr>
              <w:jc w:val="both"/>
              <w:rPr>
                <w:lang w:val="es-ES_tradnl"/>
              </w:rPr>
            </w:pPr>
            <w:r w:rsidRPr="00FE505A">
              <w:rPr>
                <w:lang w:val="es-ES_tradnl"/>
              </w:rPr>
              <w:t>Se cuenta con un archivo de código intermedio.</w:t>
            </w:r>
          </w:p>
        </w:tc>
      </w:tr>
      <w:tr w:rsidR="000E09F7" w:rsidRPr="00FE505A" w14:paraId="71954DDC" w14:textId="77777777" w:rsidTr="000E09F7">
        <w:tc>
          <w:tcPr>
            <w:tcW w:w="9576" w:type="dxa"/>
            <w:gridSpan w:val="2"/>
          </w:tcPr>
          <w:p w14:paraId="577DA9E0" w14:textId="77777777" w:rsidR="000E09F7" w:rsidRPr="00FE505A" w:rsidRDefault="000E09F7" w:rsidP="000E09F7">
            <w:pPr>
              <w:jc w:val="both"/>
              <w:rPr>
                <w:lang w:val="es-ES_tradnl"/>
              </w:rPr>
            </w:pPr>
            <w:r w:rsidRPr="00FE505A">
              <w:rPr>
                <w:b/>
                <w:lang w:val="es-ES_tradnl"/>
              </w:rPr>
              <w:t>Postcondiciones</w:t>
            </w:r>
          </w:p>
          <w:p w14:paraId="0AEAED11" w14:textId="7B9679AF" w:rsidR="000E09F7" w:rsidRPr="00FE505A" w:rsidRDefault="000E09F7" w:rsidP="000E09F7">
            <w:pPr>
              <w:jc w:val="both"/>
              <w:rPr>
                <w:lang w:val="es-ES_tradnl"/>
              </w:rPr>
            </w:pPr>
            <w:r w:rsidRPr="00FE505A">
              <w:rPr>
                <w:lang w:val="es-ES_tradnl"/>
              </w:rPr>
              <w:t>El código empieza a ser ejecutado en la terminal del usuario.</w:t>
            </w:r>
          </w:p>
        </w:tc>
      </w:tr>
      <w:tr w:rsidR="000E09F7" w:rsidRPr="00FE505A" w14:paraId="274EA97D" w14:textId="77777777" w:rsidTr="000E09F7">
        <w:tc>
          <w:tcPr>
            <w:tcW w:w="9576" w:type="dxa"/>
            <w:gridSpan w:val="2"/>
          </w:tcPr>
          <w:p w14:paraId="37115EC4" w14:textId="7D03C7E6" w:rsidR="000E09F7" w:rsidRPr="00FE505A" w:rsidRDefault="000E09F7" w:rsidP="000E09F7">
            <w:pPr>
              <w:jc w:val="both"/>
              <w:rPr>
                <w:lang w:val="es-ES_tradnl"/>
              </w:rPr>
            </w:pPr>
            <w:r w:rsidRPr="00FE505A">
              <w:rPr>
                <w:b/>
                <w:lang w:val="es-ES_tradnl"/>
              </w:rPr>
              <w:t>Flujo Normal</w:t>
            </w:r>
          </w:p>
          <w:p w14:paraId="09D87F08" w14:textId="77777777" w:rsidR="000E09F7" w:rsidRPr="00FE505A" w:rsidRDefault="000E09F7" w:rsidP="000E09F7">
            <w:pPr>
              <w:pStyle w:val="ListParagraph"/>
              <w:numPr>
                <w:ilvl w:val="0"/>
                <w:numId w:val="23"/>
              </w:numPr>
              <w:jc w:val="both"/>
              <w:rPr>
                <w:lang w:val="es-ES_tradnl"/>
              </w:rPr>
            </w:pPr>
            <w:r w:rsidRPr="00FE505A">
              <w:rPr>
                <w:lang w:val="es-ES_tradnl"/>
              </w:rPr>
              <w:t>El usuario ejecuta su código intermedio</w:t>
            </w:r>
          </w:p>
          <w:p w14:paraId="5A57FFF9" w14:textId="77777777" w:rsidR="000E09F7" w:rsidRPr="00FE505A" w:rsidRDefault="000E09F7" w:rsidP="000E09F7">
            <w:pPr>
              <w:pStyle w:val="ListParagraph"/>
              <w:numPr>
                <w:ilvl w:val="0"/>
                <w:numId w:val="23"/>
              </w:numPr>
              <w:jc w:val="both"/>
              <w:rPr>
                <w:lang w:val="es-ES_tradnl"/>
              </w:rPr>
            </w:pPr>
            <w:r w:rsidRPr="00FE505A">
              <w:rPr>
                <w:lang w:val="es-ES_tradnl"/>
              </w:rPr>
              <w:t xml:space="preserve">El usuario </w:t>
            </w:r>
            <w:r w:rsidR="00D626AF" w:rsidRPr="00FE505A">
              <w:rPr>
                <w:lang w:val="es-ES_tradnl"/>
              </w:rPr>
              <w:t>pasa por la ejecución del programa que diseño</w:t>
            </w:r>
          </w:p>
          <w:p w14:paraId="24608EB0" w14:textId="1518B798" w:rsidR="00D626AF" w:rsidRPr="00FE505A" w:rsidRDefault="00D626AF" w:rsidP="000E09F7">
            <w:pPr>
              <w:pStyle w:val="ListParagraph"/>
              <w:numPr>
                <w:ilvl w:val="0"/>
                <w:numId w:val="23"/>
              </w:numPr>
              <w:jc w:val="both"/>
              <w:rPr>
                <w:lang w:val="es-ES_tradnl"/>
              </w:rPr>
            </w:pPr>
            <w:r w:rsidRPr="00FE505A">
              <w:rPr>
                <w:lang w:val="es-ES_tradnl"/>
              </w:rPr>
              <w:t>Termina la ejecucion</w:t>
            </w:r>
          </w:p>
        </w:tc>
      </w:tr>
      <w:tr w:rsidR="000E09F7" w:rsidRPr="00FE505A" w14:paraId="5E0AE70B" w14:textId="77777777" w:rsidTr="000E09F7">
        <w:tc>
          <w:tcPr>
            <w:tcW w:w="9576" w:type="dxa"/>
            <w:gridSpan w:val="2"/>
          </w:tcPr>
          <w:p w14:paraId="0FC8F90E" w14:textId="77777777" w:rsidR="000E09F7" w:rsidRPr="00FE505A" w:rsidRDefault="000E09F7" w:rsidP="000E09F7">
            <w:pPr>
              <w:jc w:val="both"/>
              <w:rPr>
                <w:lang w:val="es-ES_tradnl"/>
              </w:rPr>
            </w:pPr>
            <w:r w:rsidRPr="00FE505A">
              <w:rPr>
                <w:b/>
                <w:lang w:val="es-ES_tradnl"/>
              </w:rPr>
              <w:t>Flujo Alternativo</w:t>
            </w:r>
          </w:p>
          <w:p w14:paraId="2C073CFE" w14:textId="17D6CF3B" w:rsidR="000E09F7" w:rsidRPr="00FE505A" w:rsidRDefault="000E09F7" w:rsidP="000E09F7">
            <w:pPr>
              <w:jc w:val="both"/>
              <w:rPr>
                <w:lang w:val="es-ES_tradnl"/>
              </w:rPr>
            </w:pPr>
            <w:r w:rsidRPr="00FE505A">
              <w:rPr>
                <w:lang w:val="es-ES_tradnl"/>
              </w:rPr>
              <w:t xml:space="preserve">[A: </w:t>
            </w:r>
            <w:r w:rsidR="00D626AF" w:rsidRPr="00FE505A">
              <w:rPr>
                <w:lang w:val="es-ES_tradnl"/>
              </w:rPr>
              <w:t>Error</w:t>
            </w:r>
            <w:r w:rsidRPr="00FE505A">
              <w:rPr>
                <w:lang w:val="es-ES_tradnl"/>
              </w:rPr>
              <w:t>]</w:t>
            </w:r>
          </w:p>
          <w:p w14:paraId="2CBBAAE0" w14:textId="7C744C10" w:rsidR="000E09F7" w:rsidRPr="00FE505A" w:rsidRDefault="000E09F7" w:rsidP="000E09F7">
            <w:pPr>
              <w:pStyle w:val="ListParagraph"/>
              <w:numPr>
                <w:ilvl w:val="0"/>
                <w:numId w:val="20"/>
              </w:numPr>
              <w:jc w:val="both"/>
              <w:rPr>
                <w:lang w:val="es-ES_tradnl"/>
              </w:rPr>
            </w:pPr>
            <w:r w:rsidRPr="00FE505A">
              <w:rPr>
                <w:lang w:val="es-ES_tradnl"/>
              </w:rPr>
              <w:t>A1. Aparece un</w:t>
            </w:r>
            <w:r w:rsidR="00D626AF" w:rsidRPr="00FE505A">
              <w:rPr>
                <w:lang w:val="es-ES_tradnl"/>
              </w:rPr>
              <w:t xml:space="preserve"> mensaje de que ocurrio un error.</w:t>
            </w:r>
          </w:p>
          <w:p w14:paraId="36971B9B" w14:textId="18A3E6A0" w:rsidR="000E09F7" w:rsidRPr="00FE505A" w:rsidRDefault="000E09F7" w:rsidP="00D626AF">
            <w:pPr>
              <w:pStyle w:val="ListParagraph"/>
              <w:numPr>
                <w:ilvl w:val="0"/>
                <w:numId w:val="20"/>
              </w:numPr>
              <w:jc w:val="both"/>
              <w:rPr>
                <w:lang w:val="es-ES_tradnl"/>
              </w:rPr>
            </w:pPr>
            <w:r w:rsidRPr="00FE505A">
              <w:rPr>
                <w:lang w:val="es-ES_tradnl"/>
              </w:rPr>
              <w:t xml:space="preserve">A2. </w:t>
            </w:r>
            <w:r w:rsidR="00D626AF" w:rsidRPr="00FE505A">
              <w:rPr>
                <w:lang w:val="es-ES_tradnl"/>
              </w:rPr>
              <w:t>Se sale de la ejecución</w:t>
            </w:r>
          </w:p>
        </w:tc>
      </w:tr>
    </w:tbl>
    <w:p w14:paraId="04D4668E" w14:textId="77777777" w:rsidR="001F58D5" w:rsidRPr="00FE505A" w:rsidRDefault="001F58D5" w:rsidP="00CF2D2E">
      <w:pPr>
        <w:pStyle w:val="Heading2"/>
        <w:jc w:val="both"/>
        <w:rPr>
          <w:lang w:val="es-ES_tradnl"/>
        </w:rPr>
      </w:pPr>
      <w:bookmarkStart w:id="9" w:name="_Toc215040618"/>
      <w:r w:rsidRPr="00FE505A">
        <w:rPr>
          <w:lang w:val="es-ES_tradnl"/>
        </w:rPr>
        <w:t>Descripción de TestCases</w:t>
      </w:r>
      <w:bookmarkEnd w:id="9"/>
    </w:p>
    <w:p w14:paraId="636EFA60" w14:textId="77777777" w:rsidR="001F58D5" w:rsidRPr="00FE505A" w:rsidRDefault="00D00F04" w:rsidP="00CF2D2E">
      <w:pPr>
        <w:jc w:val="both"/>
        <w:rPr>
          <w:sz w:val="24"/>
          <w:szCs w:val="24"/>
          <w:lang w:val="es-ES_tradnl"/>
        </w:rPr>
      </w:pPr>
      <w:r w:rsidRPr="00FE505A">
        <w:rPr>
          <w:sz w:val="24"/>
          <w:szCs w:val="24"/>
          <w:lang w:val="es-ES_tradnl"/>
        </w:rPr>
        <w:t>Los principales casos de prueba es comprobar que los elementos básicos funcionen perfectamente.</w:t>
      </w:r>
    </w:p>
    <w:p w14:paraId="338815D5" w14:textId="77777777" w:rsidR="00D00F04" w:rsidRPr="00FE505A" w:rsidRDefault="00D00F04" w:rsidP="00CF2D2E">
      <w:pPr>
        <w:jc w:val="both"/>
        <w:rPr>
          <w:sz w:val="24"/>
          <w:szCs w:val="24"/>
          <w:lang w:val="es-ES_tradnl"/>
        </w:rPr>
      </w:pPr>
      <w:r w:rsidRPr="00FE505A">
        <w:rPr>
          <w:sz w:val="24"/>
          <w:szCs w:val="24"/>
          <w:lang w:val="es-ES_tradnl"/>
        </w:rPr>
        <w:t>Aquí tenemos un ejemplo para probar que funcionen correctamente los elementos como, PARA y FUNCIONES.</w:t>
      </w:r>
    </w:p>
    <w:p w14:paraId="06BA67DF" w14:textId="77777777" w:rsidR="00D00F04" w:rsidRPr="00FE505A" w:rsidRDefault="00D00F04" w:rsidP="00CF2D2E">
      <w:pPr>
        <w:pStyle w:val="NoSpacing"/>
        <w:jc w:val="both"/>
        <w:rPr>
          <w:sz w:val="20"/>
          <w:szCs w:val="20"/>
          <w:lang w:val="es-ES_tradnl"/>
        </w:rPr>
      </w:pPr>
      <w:r w:rsidRPr="00FE505A">
        <w:rPr>
          <w:sz w:val="20"/>
          <w:szCs w:val="20"/>
          <w:lang w:val="es-ES_tradnl"/>
        </w:rPr>
        <w:t>func numero fibonacci(numero a)</w:t>
      </w:r>
    </w:p>
    <w:p w14:paraId="382F812C" w14:textId="77777777" w:rsidR="00D00F04" w:rsidRPr="00FE505A" w:rsidRDefault="00D00F04" w:rsidP="00CF2D2E">
      <w:pPr>
        <w:pStyle w:val="NoSpacing"/>
        <w:jc w:val="both"/>
        <w:rPr>
          <w:sz w:val="20"/>
          <w:szCs w:val="20"/>
          <w:lang w:val="es-ES_tradnl"/>
        </w:rPr>
      </w:pPr>
      <w:r w:rsidRPr="00FE505A">
        <w:rPr>
          <w:sz w:val="20"/>
          <w:szCs w:val="20"/>
          <w:lang w:val="es-ES_tradnl"/>
        </w:rPr>
        <w:t>realiza</w:t>
      </w:r>
    </w:p>
    <w:p w14:paraId="117B4071"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SI (a MENOR 1) REALIZA</w:t>
      </w:r>
    </w:p>
    <w:p w14:paraId="4063DF28"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a = 0;</w:t>
      </w:r>
    </w:p>
    <w:p w14:paraId="5274CC89"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FIN</w:t>
      </w:r>
    </w:p>
    <w:p w14:paraId="65D776CA"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SI (a IGUAL 1) REALIZA</w:t>
      </w:r>
    </w:p>
    <w:p w14:paraId="15F5071E"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a = 1;</w:t>
      </w:r>
    </w:p>
    <w:p w14:paraId="741EB44E"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FIN</w:t>
      </w:r>
    </w:p>
    <w:p w14:paraId="58F80D32"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SI (a MAYOR 1) REALIZA</w:t>
      </w:r>
    </w:p>
    <w:p w14:paraId="3F1F108E"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a = fibonacci(a-1)+fibonacci(a-2);</w:t>
      </w:r>
    </w:p>
    <w:p w14:paraId="25CAE5D0"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FIN</w:t>
      </w:r>
    </w:p>
    <w:p w14:paraId="73DF2850"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regresa(a);</w:t>
      </w:r>
    </w:p>
    <w:p w14:paraId="531A7767" w14:textId="77777777" w:rsidR="00D00F04" w:rsidRPr="00FE505A" w:rsidRDefault="00D00F04" w:rsidP="00CF2D2E">
      <w:pPr>
        <w:pStyle w:val="NoSpacing"/>
        <w:jc w:val="both"/>
        <w:rPr>
          <w:sz w:val="20"/>
          <w:szCs w:val="20"/>
          <w:lang w:val="es-ES_tradnl"/>
        </w:rPr>
      </w:pPr>
      <w:r w:rsidRPr="00FE505A">
        <w:rPr>
          <w:sz w:val="20"/>
          <w:szCs w:val="20"/>
          <w:lang w:val="es-ES_tradnl"/>
        </w:rPr>
        <w:t>fin</w:t>
      </w:r>
    </w:p>
    <w:p w14:paraId="39638B73" w14:textId="77777777" w:rsidR="00D00F04" w:rsidRPr="00FE505A" w:rsidRDefault="00D00F04" w:rsidP="00CF2D2E">
      <w:pPr>
        <w:pStyle w:val="NoSpacing"/>
        <w:jc w:val="both"/>
        <w:rPr>
          <w:sz w:val="20"/>
          <w:szCs w:val="20"/>
          <w:lang w:val="es-ES_tradnl"/>
        </w:rPr>
      </w:pPr>
    </w:p>
    <w:p w14:paraId="3AE99D3C" w14:textId="77777777" w:rsidR="00D00F04" w:rsidRPr="00FE505A" w:rsidRDefault="00D00F04" w:rsidP="00CF2D2E">
      <w:pPr>
        <w:pStyle w:val="NoSpacing"/>
        <w:jc w:val="both"/>
        <w:rPr>
          <w:sz w:val="20"/>
          <w:szCs w:val="20"/>
          <w:lang w:val="es-ES_tradnl"/>
        </w:rPr>
      </w:pPr>
      <w:r w:rsidRPr="00FE505A">
        <w:rPr>
          <w:sz w:val="20"/>
          <w:szCs w:val="20"/>
          <w:lang w:val="es-ES_tradnl"/>
        </w:rPr>
        <w:t>programa viko;</w:t>
      </w:r>
    </w:p>
    <w:p w14:paraId="2F41D433"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var numero i;</w:t>
      </w:r>
    </w:p>
    <w:p w14:paraId="0B76745C" w14:textId="77777777" w:rsidR="00D00F04" w:rsidRPr="00FE505A" w:rsidRDefault="00D00F04" w:rsidP="00CF2D2E">
      <w:pPr>
        <w:pStyle w:val="NoSpacing"/>
        <w:jc w:val="both"/>
        <w:rPr>
          <w:sz w:val="20"/>
          <w:szCs w:val="20"/>
          <w:lang w:val="es-ES_tradnl"/>
        </w:rPr>
      </w:pPr>
      <w:r w:rsidRPr="00FE505A">
        <w:rPr>
          <w:sz w:val="20"/>
          <w:szCs w:val="20"/>
          <w:lang w:val="es-ES_tradnl"/>
        </w:rPr>
        <w:t>REALIZA</w:t>
      </w:r>
    </w:p>
    <w:p w14:paraId="5A5A9A01"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para (i = 0; i menor 10; i = i + 1;) REALIZA</w:t>
      </w:r>
    </w:p>
    <w:p w14:paraId="60D2F51F"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imprime(fibonacci(i));</w:t>
      </w:r>
    </w:p>
    <w:p w14:paraId="1812A186" w14:textId="77777777" w:rsidR="00D00F04" w:rsidRPr="00FE505A" w:rsidRDefault="00D00F04" w:rsidP="00CF2D2E">
      <w:pPr>
        <w:pStyle w:val="NoSpacing"/>
        <w:jc w:val="both"/>
        <w:rPr>
          <w:sz w:val="20"/>
          <w:szCs w:val="20"/>
          <w:lang w:val="es-ES_tradnl"/>
        </w:rPr>
      </w:pPr>
      <w:r w:rsidRPr="00FE505A">
        <w:rPr>
          <w:sz w:val="20"/>
          <w:szCs w:val="20"/>
          <w:lang w:val="es-ES_tradnl"/>
        </w:rPr>
        <w:t xml:space="preserve">  FIN</w:t>
      </w:r>
    </w:p>
    <w:p w14:paraId="1DCB3D71" w14:textId="77777777" w:rsidR="00BA7B25" w:rsidRPr="00FE505A" w:rsidRDefault="00D00F04" w:rsidP="00CF2D2E">
      <w:pPr>
        <w:pStyle w:val="NoSpacing"/>
        <w:jc w:val="both"/>
        <w:rPr>
          <w:sz w:val="20"/>
          <w:szCs w:val="20"/>
          <w:lang w:val="es-ES_tradnl"/>
        </w:rPr>
      </w:pPr>
      <w:r w:rsidRPr="00FE505A">
        <w:rPr>
          <w:sz w:val="20"/>
          <w:szCs w:val="20"/>
          <w:lang w:val="es-ES_tradnl"/>
        </w:rPr>
        <w:t>FIN</w:t>
      </w:r>
    </w:p>
    <w:p w14:paraId="1900CE87" w14:textId="77777777" w:rsidR="001F58D5" w:rsidRPr="00FE505A" w:rsidRDefault="001F58D5" w:rsidP="00CF2D2E">
      <w:pPr>
        <w:pStyle w:val="Heading2"/>
        <w:jc w:val="both"/>
        <w:rPr>
          <w:lang w:val="es-ES_tradnl"/>
        </w:rPr>
      </w:pPr>
      <w:bookmarkStart w:id="10" w:name="_Toc215040619"/>
      <w:r w:rsidRPr="00FE505A">
        <w:rPr>
          <w:lang w:val="es-ES_tradnl"/>
        </w:rPr>
        <w:lastRenderedPageBreak/>
        <w:t>Descipción del Proceso de desarrollo</w:t>
      </w:r>
      <w:bookmarkEnd w:id="10"/>
    </w:p>
    <w:p w14:paraId="4EFFC68B" w14:textId="77777777" w:rsidR="000A547F" w:rsidRPr="00FE505A" w:rsidRDefault="00BA7B25" w:rsidP="00CF2D2E">
      <w:pPr>
        <w:jc w:val="both"/>
        <w:rPr>
          <w:sz w:val="24"/>
          <w:szCs w:val="24"/>
          <w:lang w:val="es-ES_tradnl"/>
        </w:rPr>
      </w:pPr>
      <w:r w:rsidRPr="00FE505A">
        <w:rPr>
          <w:sz w:val="24"/>
          <w:szCs w:val="24"/>
          <w:lang w:val="es-ES_tradnl"/>
        </w:rPr>
        <w:t>El proceso de desarrollo del lenguaje se dividió en secciones a lo largo del semestre. Al inicio nos concentramos en la parte de léxico y sintaxis. Después de eso empezamos con cuádruplos, y esa parte nos tomó mucho tiempo, la mayor parte del semestre, ya que hubieron muchos errores y complicaciones en la parte de la implementación</w:t>
      </w:r>
      <w:r w:rsidR="00C34720" w:rsidRPr="00FE505A">
        <w:rPr>
          <w:sz w:val="24"/>
          <w:szCs w:val="24"/>
          <w:lang w:val="es-ES_tradnl"/>
        </w:rPr>
        <w:t xml:space="preserve"> y ya después solucionado eso comenzamos con el proceso de hacer la máquina virtual.</w:t>
      </w:r>
    </w:p>
    <w:p w14:paraId="0055E1C5" w14:textId="77777777" w:rsidR="0032205A" w:rsidRPr="00FE505A" w:rsidRDefault="0032205A" w:rsidP="00CF2D2E">
      <w:pPr>
        <w:jc w:val="both"/>
        <w:rPr>
          <w:sz w:val="24"/>
          <w:szCs w:val="24"/>
          <w:lang w:val="es-ES_tradnl"/>
        </w:rPr>
      </w:pPr>
    </w:p>
    <w:p w14:paraId="4570907F" w14:textId="77777777" w:rsidR="00C34720" w:rsidRPr="00FE505A" w:rsidRDefault="00C34720" w:rsidP="00CF2D2E">
      <w:pPr>
        <w:pStyle w:val="Heading3"/>
        <w:jc w:val="both"/>
        <w:rPr>
          <w:lang w:val="es-ES_tradnl"/>
        </w:rPr>
      </w:pPr>
      <w:bookmarkStart w:id="11" w:name="_Toc215040620"/>
      <w:r w:rsidRPr="00FE505A">
        <w:rPr>
          <w:lang w:val="es-ES_tradnl"/>
        </w:rPr>
        <w:t>Reflexión Silvia</w:t>
      </w:r>
      <w:bookmarkEnd w:id="11"/>
      <w:r w:rsidRPr="00FE505A">
        <w:rPr>
          <w:lang w:val="es-ES_tradnl"/>
        </w:rPr>
        <w:t xml:space="preserve"> </w:t>
      </w:r>
    </w:p>
    <w:p w14:paraId="0A64355A" w14:textId="77777777" w:rsidR="00C34720" w:rsidRPr="00FE505A" w:rsidRDefault="00C34720" w:rsidP="00CF2D2E">
      <w:pPr>
        <w:jc w:val="both"/>
        <w:rPr>
          <w:sz w:val="24"/>
          <w:szCs w:val="24"/>
          <w:lang w:val="es-ES_tradnl"/>
        </w:rPr>
      </w:pPr>
      <w:r w:rsidRPr="00FE505A">
        <w:rPr>
          <w:sz w:val="24"/>
          <w:szCs w:val="24"/>
          <w:lang w:val="es-ES_tradnl"/>
        </w:rPr>
        <w:t xml:space="preserve">Realizar este compilador fue toda una experiencia para mi, ya que nunca había realizado algo así, y fue un reto muy grande no sólo por la parte de la programación sino también en la administración del tiempo. También este proyecto me hizo reflexionar en todas las operaciones que se tienen que hacer cuando se esta compilando un programa, es por eso que cada que este programando </w:t>
      </w:r>
      <w:r w:rsidR="00E055D3" w:rsidRPr="00FE505A">
        <w:rPr>
          <w:sz w:val="24"/>
          <w:szCs w:val="24"/>
          <w:lang w:val="es-ES_tradnl"/>
        </w:rPr>
        <w:t>no voy a desperdiciar los arreglos y mucho menos matrices.</w:t>
      </w:r>
    </w:p>
    <w:p w14:paraId="79C2F3CB" w14:textId="77777777" w:rsidR="0032205A" w:rsidRPr="00FE505A" w:rsidRDefault="0032205A" w:rsidP="00CF2D2E">
      <w:pPr>
        <w:jc w:val="both"/>
        <w:rPr>
          <w:sz w:val="24"/>
          <w:szCs w:val="24"/>
          <w:lang w:val="es-ES_tradnl"/>
        </w:rPr>
      </w:pPr>
    </w:p>
    <w:p w14:paraId="415F6FAC" w14:textId="77777777" w:rsidR="00C34720" w:rsidRPr="00FE505A" w:rsidRDefault="00C34720" w:rsidP="00CF2D2E">
      <w:pPr>
        <w:pStyle w:val="Heading3"/>
        <w:jc w:val="both"/>
        <w:rPr>
          <w:lang w:val="es-ES_tradnl"/>
        </w:rPr>
      </w:pPr>
      <w:bookmarkStart w:id="12" w:name="_Toc215040621"/>
      <w:r w:rsidRPr="00FE505A">
        <w:rPr>
          <w:lang w:val="es-ES_tradnl"/>
        </w:rPr>
        <w:t>Reflexión Victor</w:t>
      </w:r>
      <w:bookmarkEnd w:id="12"/>
    </w:p>
    <w:p w14:paraId="054BF93F" w14:textId="77777777" w:rsidR="00CF2D2E" w:rsidRPr="00FE505A" w:rsidRDefault="00CF2D2E" w:rsidP="00CF2D2E">
      <w:pPr>
        <w:jc w:val="both"/>
        <w:rPr>
          <w:lang w:val="es-ES_tradnl"/>
        </w:rPr>
      </w:pPr>
      <w:r w:rsidRPr="00FE505A">
        <w:rPr>
          <w:lang w:val="es-ES_tradnl"/>
        </w:rPr>
        <w:t>La clase de compiladores es una clase muy completa y sin duda un integrador de la Carrera. Sin duda, es una material difícil pero entretenida debido a su nivel de complejidad. Lo que mas me gusto es que hacer un compilador es una tarea que nos regresa a clases de estructuras de datos, la maquina de Von Neumann, algo de lenguaje ensamblador y manejo de apuntadores, cosas que son básicas para un  programador pero no muchas veces se recuerdan. Lo que se me hizo mas relevante, fue el poder ver el todo de una función tan simple como una asignación de una variable nueva a nivel máquina y como poder mejorar la velocidad de nuestro código. Un ejemplo que se me quedo mucho en la cabeza es cuando hacemos un conteo de objetos contenidos por un arreglo dentro de un for en donde si ese conteo se realiza en el estatuto de comparación la maquina realizara el conteo cada ves que quiera verificar esa comparación para saber si finalizar el for o no. En sí un compilador integra muy bien lo aprendido por la carrera, incluso a documentar, y aunque el tiempo siento es reducido para realizar un proyecto excelente a la primera aprendes mucho y es algo que no olvidaras fácilmente.</w:t>
      </w:r>
    </w:p>
    <w:p w14:paraId="4EA59E9B" w14:textId="77777777" w:rsidR="000A547F" w:rsidRPr="00FE505A" w:rsidRDefault="000A547F" w:rsidP="00CF2D2E">
      <w:pPr>
        <w:jc w:val="both"/>
        <w:rPr>
          <w:sz w:val="24"/>
          <w:szCs w:val="24"/>
          <w:lang w:val="es-ES_tradnl"/>
        </w:rPr>
      </w:pPr>
    </w:p>
    <w:p w14:paraId="10C09265" w14:textId="77777777" w:rsidR="0032205A" w:rsidRPr="00FE505A" w:rsidRDefault="0032205A" w:rsidP="00CF2D2E">
      <w:pPr>
        <w:jc w:val="both"/>
        <w:rPr>
          <w:sz w:val="24"/>
          <w:szCs w:val="24"/>
          <w:lang w:val="es-ES_tradnl"/>
        </w:rPr>
      </w:pPr>
    </w:p>
    <w:p w14:paraId="46BCD441" w14:textId="77777777" w:rsidR="0032205A" w:rsidRPr="00FE505A" w:rsidRDefault="0032205A" w:rsidP="00CF2D2E">
      <w:pPr>
        <w:jc w:val="both"/>
        <w:rPr>
          <w:sz w:val="24"/>
          <w:szCs w:val="24"/>
          <w:lang w:val="es-ES_tradnl"/>
        </w:rPr>
      </w:pPr>
    </w:p>
    <w:p w14:paraId="552797DB" w14:textId="77777777" w:rsidR="0032205A" w:rsidRPr="00FE505A" w:rsidRDefault="0032205A" w:rsidP="00CF2D2E">
      <w:pPr>
        <w:jc w:val="both"/>
        <w:rPr>
          <w:sz w:val="24"/>
          <w:szCs w:val="24"/>
          <w:lang w:val="es-ES_tradnl"/>
        </w:rPr>
      </w:pPr>
    </w:p>
    <w:p w14:paraId="6AF98905" w14:textId="77777777" w:rsidR="0032205A" w:rsidRPr="00FE505A" w:rsidRDefault="0032205A" w:rsidP="00CF2D2E">
      <w:pPr>
        <w:jc w:val="both"/>
        <w:rPr>
          <w:sz w:val="24"/>
          <w:szCs w:val="24"/>
          <w:lang w:val="es-ES_tradnl"/>
        </w:rPr>
      </w:pPr>
    </w:p>
    <w:p w14:paraId="42C28D68" w14:textId="77777777" w:rsidR="000A547F" w:rsidRPr="00FE505A" w:rsidRDefault="00DB3A63" w:rsidP="00CF2D2E">
      <w:pPr>
        <w:pStyle w:val="Title"/>
        <w:jc w:val="both"/>
        <w:rPr>
          <w:lang w:val="es-ES_tradnl"/>
        </w:rPr>
      </w:pPr>
      <w:r w:rsidRPr="00FE505A">
        <w:rPr>
          <w:lang w:val="es-ES_tradnl"/>
        </w:rPr>
        <w:lastRenderedPageBreak/>
        <w:t>Descripción del L</w:t>
      </w:r>
      <w:r w:rsidR="000A547F" w:rsidRPr="00FE505A">
        <w:rPr>
          <w:lang w:val="es-ES_tradnl"/>
        </w:rPr>
        <w:t>enguaje</w:t>
      </w:r>
    </w:p>
    <w:p w14:paraId="3CB7943E" w14:textId="77777777" w:rsidR="00C84F0C" w:rsidRPr="00FE505A" w:rsidRDefault="00C84F0C" w:rsidP="00CF2D2E">
      <w:pPr>
        <w:pStyle w:val="Heading1"/>
        <w:jc w:val="both"/>
        <w:rPr>
          <w:lang w:val="es-ES_tradnl"/>
        </w:rPr>
      </w:pPr>
      <w:bookmarkStart w:id="13" w:name="_Toc215040622"/>
      <w:r w:rsidRPr="00FE505A">
        <w:rPr>
          <w:lang w:val="es-ES_tradnl"/>
        </w:rPr>
        <w:t>Descripción del Lenguaje</w:t>
      </w:r>
      <w:bookmarkEnd w:id="13"/>
    </w:p>
    <w:p w14:paraId="69BED09C" w14:textId="77777777" w:rsidR="000A547F" w:rsidRPr="00FE505A" w:rsidRDefault="000A547F" w:rsidP="00CF2D2E">
      <w:pPr>
        <w:pStyle w:val="Heading2"/>
        <w:jc w:val="both"/>
        <w:rPr>
          <w:lang w:val="es-ES_tradnl"/>
        </w:rPr>
      </w:pPr>
      <w:bookmarkStart w:id="14" w:name="_Toc215040623"/>
      <w:r w:rsidRPr="00FE505A">
        <w:rPr>
          <w:lang w:val="es-ES_tradnl"/>
        </w:rPr>
        <w:t>Nombre del lenguaje</w:t>
      </w:r>
      <w:bookmarkEnd w:id="14"/>
    </w:p>
    <w:p w14:paraId="5855D274" w14:textId="77777777" w:rsidR="000A547F" w:rsidRPr="00FE505A" w:rsidRDefault="000A547F" w:rsidP="00CF2D2E">
      <w:pPr>
        <w:jc w:val="both"/>
        <w:rPr>
          <w:sz w:val="24"/>
          <w:szCs w:val="24"/>
          <w:lang w:val="es-ES_tradnl"/>
        </w:rPr>
      </w:pPr>
      <w:r w:rsidRPr="00FE505A">
        <w:rPr>
          <w:sz w:val="24"/>
          <w:szCs w:val="24"/>
          <w:lang w:val="es-ES_tradnl"/>
        </w:rPr>
        <w:t>Lenguaje Sofi</w:t>
      </w:r>
    </w:p>
    <w:p w14:paraId="6F77878D" w14:textId="77777777" w:rsidR="000A547F" w:rsidRPr="00FE505A" w:rsidRDefault="000A547F" w:rsidP="00CF2D2E">
      <w:pPr>
        <w:pStyle w:val="Heading2"/>
        <w:jc w:val="both"/>
        <w:rPr>
          <w:lang w:val="es-ES_tradnl"/>
        </w:rPr>
      </w:pPr>
      <w:bookmarkStart w:id="15" w:name="_Toc215040624"/>
      <w:r w:rsidRPr="00FE505A">
        <w:rPr>
          <w:lang w:val="es-ES_tradnl"/>
        </w:rPr>
        <w:t>Características generales de Sofi</w:t>
      </w:r>
      <w:bookmarkEnd w:id="15"/>
    </w:p>
    <w:p w14:paraId="57981D23" w14:textId="77777777" w:rsidR="000A547F" w:rsidRPr="00FE505A" w:rsidRDefault="000A547F" w:rsidP="00CF2D2E">
      <w:pPr>
        <w:jc w:val="both"/>
        <w:rPr>
          <w:sz w:val="24"/>
          <w:szCs w:val="24"/>
          <w:lang w:val="es-ES_tradnl"/>
        </w:rPr>
      </w:pPr>
      <w:r w:rsidRPr="00FE505A">
        <w:rPr>
          <w:sz w:val="24"/>
          <w:szCs w:val="24"/>
          <w:lang w:val="es-ES_tradnl"/>
        </w:rPr>
        <w:t>Es un lenguaje de input gr</w:t>
      </w:r>
      <w:r w:rsidR="001F58D5" w:rsidRPr="00FE505A">
        <w:rPr>
          <w:sz w:val="24"/>
          <w:szCs w:val="24"/>
          <w:lang w:val="es-ES_tradnl"/>
        </w:rPr>
        <w:t>áfico. En la interfaz, se va construyendo el programa a través de botones que generan los diferentes bloques de código. Para nombrar variables en la parte derecha debajo de los botones viene un submenú donde se podrá poner nombre a las variables, y todas las características que se necesiten cambiar. Los bloques de código que podrán deslizar para acomodarlos en el lugar que mejor convenga a los programadores, dándoles la facilidad moverlos cuando necesiten. Además esta herramienta es una página de internet por lo que es muy accesible y también muy rápida.</w:t>
      </w:r>
    </w:p>
    <w:p w14:paraId="01A2BDBB" w14:textId="77777777" w:rsidR="00E055D3" w:rsidRPr="00FE505A" w:rsidRDefault="00E055D3" w:rsidP="00CF2D2E">
      <w:pPr>
        <w:jc w:val="both"/>
        <w:rPr>
          <w:sz w:val="24"/>
          <w:szCs w:val="24"/>
          <w:lang w:val="es-ES_tradnl"/>
        </w:rPr>
      </w:pPr>
      <w:r w:rsidRPr="00FE505A">
        <w:rPr>
          <w:sz w:val="24"/>
          <w:szCs w:val="24"/>
          <w:lang w:val="es-ES_tradnl"/>
        </w:rPr>
        <w:t xml:space="preserve">Un programa en Sofi se divide en </w:t>
      </w:r>
      <w:r w:rsidR="002A00A1" w:rsidRPr="00FE505A">
        <w:rPr>
          <w:sz w:val="24"/>
          <w:szCs w:val="24"/>
          <w:lang w:val="es-ES_tradnl"/>
        </w:rPr>
        <w:t>2 blo</w:t>
      </w:r>
      <w:r w:rsidR="00E43DC8" w:rsidRPr="00FE505A">
        <w:rPr>
          <w:sz w:val="24"/>
          <w:szCs w:val="24"/>
          <w:lang w:val="es-ES_tradnl"/>
        </w:rPr>
        <w:t>ques: primero es la declaración de funciones y después la declaración de la función principal y dentro de esa función principal están las declaraciones de variables globales.</w:t>
      </w:r>
    </w:p>
    <w:p w14:paraId="5B5565A1" w14:textId="77777777" w:rsidR="001F58D5" w:rsidRPr="00FE505A" w:rsidRDefault="001F58D5" w:rsidP="00CF2D2E">
      <w:pPr>
        <w:pStyle w:val="Heading2"/>
        <w:jc w:val="both"/>
        <w:rPr>
          <w:lang w:val="es-ES_tradnl"/>
        </w:rPr>
      </w:pPr>
      <w:bookmarkStart w:id="16" w:name="_Toc215040625"/>
      <w:r w:rsidRPr="00FE505A">
        <w:rPr>
          <w:lang w:val="es-ES_tradnl"/>
        </w:rPr>
        <w:t>Errores que pueden ocurrir en compilación y ejecución</w:t>
      </w:r>
      <w:bookmarkEnd w:id="16"/>
    </w:p>
    <w:p w14:paraId="7628C241" w14:textId="77777777" w:rsidR="00716017" w:rsidRPr="00FE505A" w:rsidRDefault="00716017" w:rsidP="00CF2D2E">
      <w:pPr>
        <w:pStyle w:val="Heading3"/>
        <w:jc w:val="both"/>
        <w:rPr>
          <w:lang w:val="es-ES_tradnl"/>
        </w:rPr>
      </w:pPr>
      <w:bookmarkStart w:id="17" w:name="_Toc215040626"/>
      <w:r w:rsidRPr="00FE505A">
        <w:rPr>
          <w:lang w:val="es-ES_tradnl"/>
        </w:rPr>
        <w:t>Compilación</w:t>
      </w:r>
      <w:bookmarkEnd w:id="17"/>
    </w:p>
    <w:p w14:paraId="14B12B15" w14:textId="77777777" w:rsidR="00716017" w:rsidRPr="00FE505A" w:rsidRDefault="00716017" w:rsidP="00CF2D2E">
      <w:pPr>
        <w:jc w:val="both"/>
        <w:rPr>
          <w:sz w:val="24"/>
          <w:szCs w:val="24"/>
          <w:lang w:val="es-ES_tradnl"/>
        </w:rPr>
      </w:pPr>
      <w:r w:rsidRPr="00FE505A">
        <w:rPr>
          <w:sz w:val="24"/>
          <w:szCs w:val="24"/>
          <w:lang w:val="es-ES_tradnl"/>
        </w:rPr>
        <w:t>Errores léxicos:</w:t>
      </w:r>
    </w:p>
    <w:p w14:paraId="6BCE74A8" w14:textId="77777777" w:rsidR="00716017" w:rsidRPr="00FE505A" w:rsidRDefault="00716017" w:rsidP="00CF2D2E">
      <w:pPr>
        <w:pStyle w:val="ListParagraph"/>
        <w:numPr>
          <w:ilvl w:val="0"/>
          <w:numId w:val="13"/>
        </w:numPr>
        <w:jc w:val="both"/>
        <w:rPr>
          <w:sz w:val="24"/>
          <w:szCs w:val="24"/>
          <w:lang w:val="es-ES_tradnl"/>
        </w:rPr>
      </w:pPr>
      <w:r w:rsidRPr="00FE505A">
        <w:rPr>
          <w:sz w:val="24"/>
          <w:szCs w:val="24"/>
          <w:lang w:val="es-ES_tradnl"/>
        </w:rPr>
        <w:t>Declaración de una variable con un tipo que no existe</w:t>
      </w:r>
    </w:p>
    <w:p w14:paraId="6A5E3B6D" w14:textId="77777777" w:rsidR="00716017" w:rsidRPr="00FE505A" w:rsidRDefault="00716017" w:rsidP="00CF2D2E">
      <w:pPr>
        <w:pStyle w:val="ListParagraph"/>
        <w:numPr>
          <w:ilvl w:val="0"/>
          <w:numId w:val="13"/>
        </w:numPr>
        <w:jc w:val="both"/>
        <w:rPr>
          <w:sz w:val="24"/>
          <w:szCs w:val="24"/>
          <w:lang w:val="es-ES_tradnl"/>
        </w:rPr>
      </w:pPr>
      <w:r w:rsidRPr="00FE505A">
        <w:rPr>
          <w:sz w:val="24"/>
          <w:szCs w:val="24"/>
          <w:lang w:val="es-ES_tradnl"/>
        </w:rPr>
        <w:t>Nombre no válido para una variable</w:t>
      </w:r>
    </w:p>
    <w:p w14:paraId="3C1AC21A" w14:textId="77777777" w:rsidR="00716017" w:rsidRPr="00FE505A" w:rsidRDefault="00716017" w:rsidP="00CF2D2E">
      <w:pPr>
        <w:pStyle w:val="ListParagraph"/>
        <w:numPr>
          <w:ilvl w:val="0"/>
          <w:numId w:val="13"/>
        </w:numPr>
        <w:jc w:val="both"/>
        <w:rPr>
          <w:sz w:val="24"/>
          <w:szCs w:val="24"/>
          <w:lang w:val="es-ES_tradnl"/>
        </w:rPr>
      </w:pPr>
      <w:r w:rsidRPr="00FE505A">
        <w:rPr>
          <w:sz w:val="24"/>
          <w:szCs w:val="24"/>
          <w:lang w:val="es-ES_tradnl"/>
        </w:rPr>
        <w:t xml:space="preserve">Usar funciones inexistentes </w:t>
      </w:r>
    </w:p>
    <w:p w14:paraId="699542CC" w14:textId="77777777" w:rsidR="00716017" w:rsidRPr="00FE505A" w:rsidRDefault="00716017" w:rsidP="00CF2D2E">
      <w:pPr>
        <w:pStyle w:val="ListParagraph"/>
        <w:numPr>
          <w:ilvl w:val="0"/>
          <w:numId w:val="13"/>
        </w:numPr>
        <w:jc w:val="both"/>
        <w:rPr>
          <w:sz w:val="24"/>
          <w:szCs w:val="24"/>
          <w:lang w:val="es-ES_tradnl"/>
        </w:rPr>
      </w:pPr>
      <w:r w:rsidRPr="00FE505A">
        <w:rPr>
          <w:sz w:val="24"/>
          <w:szCs w:val="24"/>
          <w:lang w:val="es-ES_tradnl"/>
        </w:rPr>
        <w:t>Declaración de un identificador inválida</w:t>
      </w:r>
    </w:p>
    <w:p w14:paraId="1E3086C5" w14:textId="77777777" w:rsidR="00716017" w:rsidRPr="00FE505A" w:rsidRDefault="00716017" w:rsidP="00CF2D2E">
      <w:pPr>
        <w:jc w:val="both"/>
        <w:rPr>
          <w:sz w:val="24"/>
          <w:szCs w:val="24"/>
          <w:lang w:val="es-ES_tradnl"/>
        </w:rPr>
      </w:pPr>
      <w:r w:rsidRPr="00FE505A">
        <w:rPr>
          <w:sz w:val="24"/>
          <w:szCs w:val="24"/>
          <w:lang w:val="es-ES_tradnl"/>
        </w:rPr>
        <w:t>Errores semánticos:</w:t>
      </w:r>
    </w:p>
    <w:p w14:paraId="46AEF44E" w14:textId="77777777" w:rsidR="00716017" w:rsidRPr="00FE505A" w:rsidRDefault="00716017" w:rsidP="00CF2D2E">
      <w:pPr>
        <w:pStyle w:val="ListParagraph"/>
        <w:numPr>
          <w:ilvl w:val="0"/>
          <w:numId w:val="14"/>
        </w:numPr>
        <w:jc w:val="both"/>
        <w:rPr>
          <w:sz w:val="24"/>
          <w:szCs w:val="24"/>
          <w:lang w:val="es-ES_tradnl"/>
        </w:rPr>
      </w:pPr>
      <w:r w:rsidRPr="00FE505A">
        <w:rPr>
          <w:sz w:val="24"/>
          <w:szCs w:val="24"/>
          <w:lang w:val="es-ES_tradnl"/>
        </w:rPr>
        <w:t xml:space="preserve">Operación entre tipos incompatibles </w:t>
      </w:r>
    </w:p>
    <w:p w14:paraId="40DF2BC7" w14:textId="77777777" w:rsidR="00C51377" w:rsidRPr="00FE505A" w:rsidRDefault="00716017" w:rsidP="00CF2D2E">
      <w:pPr>
        <w:pStyle w:val="ListParagraph"/>
        <w:numPr>
          <w:ilvl w:val="0"/>
          <w:numId w:val="14"/>
        </w:numPr>
        <w:jc w:val="both"/>
        <w:rPr>
          <w:sz w:val="24"/>
          <w:szCs w:val="24"/>
          <w:lang w:val="es-ES_tradnl"/>
        </w:rPr>
      </w:pPr>
      <w:r w:rsidRPr="00FE505A">
        <w:rPr>
          <w:sz w:val="24"/>
          <w:szCs w:val="24"/>
          <w:lang w:val="es-ES_tradnl"/>
        </w:rPr>
        <w:t xml:space="preserve">Asignación a una variable con un tipo inválido </w:t>
      </w:r>
    </w:p>
    <w:p w14:paraId="4C9F4A28" w14:textId="77777777" w:rsidR="004171DB" w:rsidRPr="00FE505A" w:rsidRDefault="004171DB" w:rsidP="00CF2D2E">
      <w:pPr>
        <w:pStyle w:val="Heading3"/>
        <w:jc w:val="both"/>
        <w:rPr>
          <w:sz w:val="24"/>
          <w:szCs w:val="24"/>
          <w:lang w:val="es-ES_tradnl"/>
        </w:rPr>
      </w:pPr>
    </w:p>
    <w:p w14:paraId="15ECCAB5" w14:textId="77777777" w:rsidR="00C51377" w:rsidRPr="00FE505A" w:rsidRDefault="00C51377" w:rsidP="00CF2D2E">
      <w:pPr>
        <w:pStyle w:val="Heading3"/>
        <w:jc w:val="both"/>
        <w:rPr>
          <w:sz w:val="24"/>
          <w:szCs w:val="24"/>
          <w:lang w:val="es-ES_tradnl"/>
        </w:rPr>
      </w:pPr>
      <w:bookmarkStart w:id="18" w:name="_Toc215040627"/>
      <w:r w:rsidRPr="00FE505A">
        <w:rPr>
          <w:sz w:val="24"/>
          <w:szCs w:val="24"/>
          <w:lang w:val="es-ES_tradnl"/>
        </w:rPr>
        <w:t>Ejecución</w:t>
      </w:r>
      <w:bookmarkEnd w:id="18"/>
    </w:p>
    <w:p w14:paraId="382943FE" w14:textId="77777777" w:rsidR="00DB3A63" w:rsidRPr="00FE505A" w:rsidRDefault="004171DB" w:rsidP="00CF2D2E">
      <w:pPr>
        <w:pStyle w:val="ListParagraph"/>
        <w:numPr>
          <w:ilvl w:val="0"/>
          <w:numId w:val="12"/>
        </w:numPr>
        <w:jc w:val="both"/>
        <w:rPr>
          <w:sz w:val="24"/>
          <w:szCs w:val="24"/>
          <w:lang w:val="es-ES_tradnl"/>
        </w:rPr>
      </w:pPr>
      <w:r w:rsidRPr="00FE505A">
        <w:rPr>
          <w:sz w:val="24"/>
          <w:szCs w:val="24"/>
          <w:lang w:val="es-ES_tradnl"/>
        </w:rPr>
        <w:t>Ciclos infinitos</w:t>
      </w:r>
    </w:p>
    <w:p w14:paraId="222230A1" w14:textId="77777777" w:rsidR="004171DB" w:rsidRPr="00FE505A" w:rsidRDefault="004171DB" w:rsidP="00CF2D2E">
      <w:pPr>
        <w:pStyle w:val="ListParagraph"/>
        <w:numPr>
          <w:ilvl w:val="0"/>
          <w:numId w:val="12"/>
        </w:numPr>
        <w:jc w:val="both"/>
        <w:rPr>
          <w:sz w:val="24"/>
          <w:szCs w:val="24"/>
          <w:lang w:val="es-ES_tradnl"/>
        </w:rPr>
      </w:pPr>
      <w:r w:rsidRPr="00FE505A">
        <w:rPr>
          <w:sz w:val="24"/>
          <w:szCs w:val="24"/>
          <w:lang w:val="es-ES_tradnl"/>
        </w:rPr>
        <w:t>División entre 0</w:t>
      </w:r>
    </w:p>
    <w:p w14:paraId="14B063A9" w14:textId="77777777" w:rsidR="004171DB" w:rsidRPr="00FE505A" w:rsidRDefault="004171DB" w:rsidP="00CF2D2E">
      <w:pPr>
        <w:pStyle w:val="ListParagraph"/>
        <w:numPr>
          <w:ilvl w:val="0"/>
          <w:numId w:val="12"/>
        </w:numPr>
        <w:jc w:val="both"/>
        <w:rPr>
          <w:sz w:val="24"/>
          <w:szCs w:val="24"/>
          <w:lang w:val="es-ES_tradnl"/>
        </w:rPr>
      </w:pPr>
      <w:r w:rsidRPr="00FE505A">
        <w:rPr>
          <w:sz w:val="24"/>
          <w:szCs w:val="24"/>
          <w:lang w:val="es-ES_tradnl"/>
        </w:rPr>
        <w:lastRenderedPageBreak/>
        <w:t xml:space="preserve">Uso de int o floats de un tamaño más grande de lo permitido </w:t>
      </w:r>
    </w:p>
    <w:p w14:paraId="3653C89E" w14:textId="77777777" w:rsidR="0032205A" w:rsidRPr="00FE505A" w:rsidRDefault="0032205A" w:rsidP="00CF2D2E">
      <w:pPr>
        <w:pStyle w:val="ListParagraph"/>
        <w:jc w:val="both"/>
        <w:rPr>
          <w:sz w:val="24"/>
          <w:szCs w:val="24"/>
          <w:lang w:val="es-ES_tradnl"/>
        </w:rPr>
      </w:pPr>
    </w:p>
    <w:p w14:paraId="020A6434" w14:textId="77777777" w:rsidR="0032205A" w:rsidRPr="00FE505A" w:rsidRDefault="0032205A" w:rsidP="00CF2D2E">
      <w:pPr>
        <w:pStyle w:val="ListParagraph"/>
        <w:jc w:val="both"/>
        <w:rPr>
          <w:sz w:val="24"/>
          <w:szCs w:val="24"/>
          <w:lang w:val="es-ES_tradnl"/>
        </w:rPr>
      </w:pPr>
    </w:p>
    <w:p w14:paraId="75093C8E" w14:textId="77777777" w:rsidR="004E3DB8" w:rsidRPr="00FE505A" w:rsidRDefault="00DB3A63" w:rsidP="00CF2D2E">
      <w:pPr>
        <w:pStyle w:val="Title"/>
        <w:jc w:val="both"/>
        <w:rPr>
          <w:lang w:val="es-ES_tradnl"/>
        </w:rPr>
      </w:pPr>
      <w:r w:rsidRPr="00FE505A">
        <w:rPr>
          <w:lang w:val="es-ES_tradnl"/>
        </w:rPr>
        <w:t>Descripción del Compilador</w:t>
      </w:r>
      <w:r w:rsidR="004E3DB8" w:rsidRPr="00FE505A">
        <w:rPr>
          <w:lang w:val="es-ES_tradnl"/>
        </w:rPr>
        <w:t xml:space="preserve"> </w:t>
      </w:r>
    </w:p>
    <w:p w14:paraId="7E650D31" w14:textId="77777777" w:rsidR="00C84F0C" w:rsidRPr="00FE505A" w:rsidRDefault="00C84F0C" w:rsidP="00CF2D2E">
      <w:pPr>
        <w:pStyle w:val="Heading1"/>
        <w:jc w:val="both"/>
        <w:rPr>
          <w:rFonts w:asciiTheme="minorHAnsi" w:hAnsiTheme="minorHAnsi" w:cstheme="minorHAnsi"/>
          <w:lang w:val="es-ES_tradnl"/>
        </w:rPr>
      </w:pPr>
      <w:bookmarkStart w:id="19" w:name="_Toc215040628"/>
      <w:r w:rsidRPr="00FE505A">
        <w:rPr>
          <w:rFonts w:asciiTheme="minorHAnsi" w:hAnsiTheme="minorHAnsi" w:cstheme="minorHAnsi"/>
          <w:lang w:val="es-ES_tradnl"/>
        </w:rPr>
        <w:t>Descripción del Compilador</w:t>
      </w:r>
      <w:bookmarkEnd w:id="19"/>
    </w:p>
    <w:p w14:paraId="05B80984" w14:textId="77777777" w:rsidR="00DB3A63" w:rsidRPr="00FE505A" w:rsidRDefault="00DB3A63" w:rsidP="00CF2D2E">
      <w:pPr>
        <w:pStyle w:val="Heading2"/>
        <w:jc w:val="both"/>
        <w:rPr>
          <w:rFonts w:asciiTheme="minorHAnsi" w:hAnsiTheme="minorHAnsi" w:cstheme="minorHAnsi"/>
          <w:lang w:val="es-ES_tradnl"/>
        </w:rPr>
      </w:pPr>
      <w:bookmarkStart w:id="20" w:name="_Toc215040629"/>
      <w:r w:rsidRPr="00FE505A">
        <w:rPr>
          <w:rFonts w:asciiTheme="minorHAnsi" w:hAnsiTheme="minorHAnsi" w:cstheme="minorHAnsi"/>
          <w:lang w:val="es-ES_tradnl"/>
        </w:rPr>
        <w:t>Equipo de cómputo</w:t>
      </w:r>
      <w:bookmarkEnd w:id="20"/>
      <w:r w:rsidRPr="00FE505A">
        <w:rPr>
          <w:rFonts w:asciiTheme="minorHAnsi" w:hAnsiTheme="minorHAnsi" w:cstheme="minorHAnsi"/>
          <w:lang w:val="es-ES_tradnl"/>
        </w:rPr>
        <w:t xml:space="preserve"> </w:t>
      </w:r>
    </w:p>
    <w:p w14:paraId="0051B20C" w14:textId="77777777" w:rsidR="00DB3A63" w:rsidRPr="00FE505A" w:rsidRDefault="00DB3A63" w:rsidP="00CF2D2E">
      <w:pPr>
        <w:pStyle w:val="NoSpacing"/>
        <w:jc w:val="both"/>
        <w:rPr>
          <w:rFonts w:cstheme="minorHAnsi"/>
          <w:b/>
          <w:sz w:val="24"/>
          <w:szCs w:val="24"/>
          <w:lang w:val="es-ES_tradnl"/>
        </w:rPr>
      </w:pPr>
      <w:r w:rsidRPr="00FE505A">
        <w:rPr>
          <w:rFonts w:cstheme="minorHAnsi"/>
          <w:b/>
          <w:sz w:val="24"/>
          <w:szCs w:val="24"/>
          <w:lang w:val="es-ES_tradnl"/>
        </w:rPr>
        <w:t>MacBook Pro</w:t>
      </w:r>
    </w:p>
    <w:p w14:paraId="59282676" w14:textId="77777777" w:rsidR="00DB3A63" w:rsidRPr="00FE505A" w:rsidRDefault="00DB3A63" w:rsidP="00CF2D2E">
      <w:pPr>
        <w:pStyle w:val="NoSpacing"/>
        <w:jc w:val="both"/>
        <w:rPr>
          <w:rFonts w:cstheme="minorHAnsi"/>
          <w:b/>
          <w:sz w:val="24"/>
          <w:szCs w:val="24"/>
          <w:lang w:val="es-ES_tradnl"/>
        </w:rPr>
      </w:pPr>
      <w:r w:rsidRPr="00FE505A">
        <w:rPr>
          <w:rFonts w:cstheme="minorHAnsi"/>
          <w:b/>
          <w:sz w:val="24"/>
          <w:szCs w:val="24"/>
          <w:lang w:val="es-ES_tradnl"/>
        </w:rPr>
        <w:t>13 pulgadas: 2.9 GHz</w:t>
      </w:r>
    </w:p>
    <w:p w14:paraId="74586E3B" w14:textId="77777777" w:rsidR="00DB3A63" w:rsidRPr="00FE505A" w:rsidRDefault="00DB3A63" w:rsidP="00CF2D2E">
      <w:pPr>
        <w:pStyle w:val="ListParagraph"/>
        <w:numPr>
          <w:ilvl w:val="0"/>
          <w:numId w:val="4"/>
        </w:numPr>
        <w:spacing w:after="0" w:line="225" w:lineRule="atLeast"/>
        <w:jc w:val="both"/>
        <w:rPr>
          <w:rFonts w:cstheme="minorHAnsi"/>
          <w:sz w:val="24"/>
          <w:szCs w:val="24"/>
          <w:lang w:val="es-ES_tradnl"/>
        </w:rPr>
      </w:pPr>
      <w:r w:rsidRPr="00FE505A">
        <w:rPr>
          <w:rFonts w:cstheme="minorHAnsi"/>
          <w:sz w:val="24"/>
          <w:szCs w:val="24"/>
          <w:lang w:val="es-ES_tradnl"/>
        </w:rPr>
        <w:t>Dual core Intel Core i7 de 2.9 GHz</w:t>
      </w:r>
    </w:p>
    <w:p w14:paraId="7F89D533" w14:textId="77777777" w:rsidR="00DB3A63" w:rsidRPr="00FE505A" w:rsidRDefault="00DB3A63" w:rsidP="00CF2D2E">
      <w:pPr>
        <w:pStyle w:val="ListParagraph"/>
        <w:numPr>
          <w:ilvl w:val="0"/>
          <w:numId w:val="4"/>
        </w:numPr>
        <w:spacing w:after="0" w:line="225" w:lineRule="atLeast"/>
        <w:jc w:val="both"/>
        <w:rPr>
          <w:rFonts w:cstheme="minorHAnsi"/>
          <w:sz w:val="24"/>
          <w:szCs w:val="24"/>
          <w:lang w:val="es-ES_tradnl"/>
        </w:rPr>
      </w:pPr>
      <w:r w:rsidRPr="00FE505A">
        <w:rPr>
          <w:rFonts w:cstheme="minorHAnsi"/>
          <w:sz w:val="24"/>
          <w:szCs w:val="24"/>
          <w:lang w:val="es-ES_tradnl"/>
        </w:rPr>
        <w:t>Turbo Boost de hasta 3.6 GHz</w:t>
      </w:r>
    </w:p>
    <w:p w14:paraId="65C50AD3" w14:textId="77777777" w:rsidR="00DB3A63" w:rsidRPr="00FE505A" w:rsidRDefault="00DB3A63" w:rsidP="00CF2D2E">
      <w:pPr>
        <w:pStyle w:val="ListParagraph"/>
        <w:numPr>
          <w:ilvl w:val="0"/>
          <w:numId w:val="4"/>
        </w:numPr>
        <w:spacing w:after="0" w:line="225" w:lineRule="atLeast"/>
        <w:jc w:val="both"/>
        <w:rPr>
          <w:rFonts w:cstheme="minorHAnsi"/>
          <w:sz w:val="24"/>
          <w:szCs w:val="24"/>
          <w:lang w:val="es-ES_tradnl"/>
        </w:rPr>
      </w:pPr>
      <w:r w:rsidRPr="00FE505A">
        <w:rPr>
          <w:rFonts w:cstheme="minorHAnsi"/>
          <w:sz w:val="24"/>
          <w:szCs w:val="24"/>
          <w:lang w:val="es-ES_tradnl"/>
        </w:rPr>
        <w:t>Memoria de 8 GB de 1600 MHz</w:t>
      </w:r>
    </w:p>
    <w:p w14:paraId="533D1FE3" w14:textId="77777777" w:rsidR="00DB3A63" w:rsidRPr="00FE505A" w:rsidRDefault="00DB3A63" w:rsidP="00CF2D2E">
      <w:pPr>
        <w:pStyle w:val="ListParagraph"/>
        <w:numPr>
          <w:ilvl w:val="0"/>
          <w:numId w:val="4"/>
        </w:numPr>
        <w:spacing w:after="0" w:line="225" w:lineRule="atLeast"/>
        <w:jc w:val="both"/>
        <w:rPr>
          <w:rFonts w:cstheme="minorHAnsi"/>
          <w:sz w:val="24"/>
          <w:szCs w:val="24"/>
          <w:lang w:val="es-ES_tradnl"/>
        </w:rPr>
      </w:pPr>
      <w:r w:rsidRPr="00FE505A">
        <w:rPr>
          <w:rFonts w:cstheme="minorHAnsi"/>
          <w:sz w:val="24"/>
          <w:szCs w:val="24"/>
          <w:lang w:val="es-ES_tradnl"/>
        </w:rPr>
        <w:t>Disco duro de 750 GB de 5400 rpm</w:t>
      </w:r>
      <w:r w:rsidRPr="00FE505A">
        <w:rPr>
          <w:rFonts w:cstheme="minorHAnsi"/>
          <w:sz w:val="24"/>
          <w:szCs w:val="24"/>
          <w:vertAlign w:val="superscript"/>
          <w:lang w:val="es-ES_tradnl"/>
        </w:rPr>
        <w:t>1</w:t>
      </w:r>
    </w:p>
    <w:p w14:paraId="6AFD1C22" w14:textId="77777777" w:rsidR="00DB3A63" w:rsidRPr="00FE505A" w:rsidRDefault="00DB3A63" w:rsidP="00CF2D2E">
      <w:pPr>
        <w:pStyle w:val="ListParagraph"/>
        <w:numPr>
          <w:ilvl w:val="0"/>
          <w:numId w:val="4"/>
        </w:numPr>
        <w:spacing w:after="0" w:line="225" w:lineRule="atLeast"/>
        <w:jc w:val="both"/>
        <w:rPr>
          <w:rFonts w:cstheme="minorHAnsi"/>
          <w:sz w:val="24"/>
          <w:szCs w:val="24"/>
          <w:lang w:val="es-ES_tradnl"/>
        </w:rPr>
      </w:pPr>
      <w:r w:rsidRPr="00FE505A">
        <w:rPr>
          <w:rFonts w:cstheme="minorHAnsi"/>
          <w:sz w:val="24"/>
          <w:szCs w:val="24"/>
          <w:lang w:val="es-ES_tradnl"/>
        </w:rPr>
        <w:t>Intel HD Graphics 4000</w:t>
      </w:r>
    </w:p>
    <w:p w14:paraId="0B2D27EF" w14:textId="77777777" w:rsidR="00C51377" w:rsidRPr="00FE505A" w:rsidRDefault="00C51377" w:rsidP="002F23C2">
      <w:pPr>
        <w:pStyle w:val="ListParagraph"/>
        <w:spacing w:after="0" w:line="225" w:lineRule="atLeast"/>
        <w:jc w:val="both"/>
        <w:rPr>
          <w:rFonts w:cstheme="minorHAnsi"/>
          <w:sz w:val="24"/>
          <w:szCs w:val="24"/>
          <w:lang w:val="es-ES_tradnl"/>
        </w:rPr>
      </w:pPr>
    </w:p>
    <w:p w14:paraId="5E61BEBC" w14:textId="77777777" w:rsidR="00DB3A63" w:rsidRPr="00FE505A" w:rsidRDefault="00DB3A63" w:rsidP="00CF2D2E">
      <w:pPr>
        <w:pStyle w:val="NoSpacing"/>
        <w:jc w:val="both"/>
        <w:rPr>
          <w:rFonts w:cstheme="minorHAnsi"/>
          <w:b/>
          <w:sz w:val="24"/>
          <w:szCs w:val="24"/>
          <w:lang w:val="es-ES_tradnl"/>
        </w:rPr>
      </w:pPr>
      <w:r w:rsidRPr="00FE505A">
        <w:rPr>
          <w:rFonts w:cstheme="minorHAnsi"/>
          <w:b/>
          <w:sz w:val="24"/>
          <w:szCs w:val="24"/>
          <w:lang w:val="es-ES_tradnl"/>
        </w:rPr>
        <w:t>MacBook</w:t>
      </w:r>
    </w:p>
    <w:p w14:paraId="66DF1400" w14:textId="77777777" w:rsidR="00DB3A63" w:rsidRPr="00FE505A" w:rsidRDefault="00DB3A63" w:rsidP="00CF2D2E">
      <w:pPr>
        <w:pStyle w:val="NoSpacing"/>
        <w:jc w:val="both"/>
        <w:rPr>
          <w:rFonts w:cstheme="minorHAnsi"/>
          <w:b/>
          <w:color w:val="000000"/>
          <w:sz w:val="24"/>
          <w:szCs w:val="24"/>
          <w:shd w:val="clear" w:color="auto" w:fill="F9F9F9"/>
          <w:lang w:val="es-ES_tradnl"/>
        </w:rPr>
      </w:pPr>
      <w:r w:rsidRPr="00FE505A">
        <w:rPr>
          <w:rFonts w:cstheme="minorHAnsi"/>
          <w:b/>
          <w:sz w:val="24"/>
          <w:szCs w:val="24"/>
          <w:lang w:val="es-ES_tradnl"/>
        </w:rPr>
        <w:t xml:space="preserve">13 pulgadas: </w:t>
      </w:r>
      <w:r w:rsidRPr="00FE505A">
        <w:rPr>
          <w:rFonts w:cstheme="minorHAnsi"/>
          <w:b/>
          <w:color w:val="000000"/>
          <w:sz w:val="24"/>
          <w:szCs w:val="24"/>
          <w:shd w:val="clear" w:color="auto" w:fill="F9F9F9"/>
          <w:lang w:val="es-ES_tradnl"/>
        </w:rPr>
        <w:t>2.24 GHz</w:t>
      </w:r>
    </w:p>
    <w:p w14:paraId="170F3ECF" w14:textId="77777777" w:rsidR="00DB3A63" w:rsidRPr="00FE505A" w:rsidRDefault="00DB3A63" w:rsidP="00CF2D2E">
      <w:pPr>
        <w:pStyle w:val="NoSpacing"/>
        <w:numPr>
          <w:ilvl w:val="0"/>
          <w:numId w:val="3"/>
        </w:numPr>
        <w:jc w:val="both"/>
        <w:rPr>
          <w:rFonts w:cstheme="minorHAnsi"/>
          <w:color w:val="000000"/>
          <w:sz w:val="24"/>
          <w:szCs w:val="24"/>
          <w:shd w:val="clear" w:color="auto" w:fill="F9F9F9"/>
          <w:lang w:val="es-ES_tradnl"/>
        </w:rPr>
      </w:pPr>
      <w:r w:rsidRPr="00FE505A">
        <w:rPr>
          <w:rFonts w:cstheme="minorHAnsi"/>
          <w:color w:val="000000"/>
          <w:sz w:val="24"/>
          <w:szCs w:val="24"/>
          <w:shd w:val="clear" w:color="auto" w:fill="F9F9F9"/>
          <w:lang w:val="es-ES_tradnl"/>
        </w:rPr>
        <w:t>Core 2 Duo de Intel de 2.24 GHz</w:t>
      </w:r>
    </w:p>
    <w:p w14:paraId="3EE959E0" w14:textId="77777777" w:rsidR="00DB3A63" w:rsidRPr="00FE505A" w:rsidRDefault="00DB3A63" w:rsidP="00CF2D2E">
      <w:pPr>
        <w:pStyle w:val="NoSpacing"/>
        <w:numPr>
          <w:ilvl w:val="0"/>
          <w:numId w:val="3"/>
        </w:numPr>
        <w:jc w:val="both"/>
        <w:rPr>
          <w:rFonts w:cstheme="minorHAnsi"/>
          <w:color w:val="000000"/>
          <w:sz w:val="24"/>
          <w:szCs w:val="24"/>
          <w:shd w:val="clear" w:color="auto" w:fill="F9F9F9"/>
          <w:lang w:val="es-ES_tradnl"/>
        </w:rPr>
      </w:pPr>
      <w:r w:rsidRPr="00FE505A">
        <w:rPr>
          <w:rFonts w:cstheme="minorHAnsi"/>
          <w:color w:val="000000"/>
          <w:sz w:val="24"/>
          <w:szCs w:val="24"/>
          <w:shd w:val="clear" w:color="auto" w:fill="F9F9F9"/>
          <w:lang w:val="es-ES_tradnl"/>
        </w:rPr>
        <w:t>Tarjeta gráfica GeForce 9400M de NVIDIA con 256 MB de SDRAM DDR3 compartida con la memoria principal.</w:t>
      </w:r>
    </w:p>
    <w:p w14:paraId="1929B594" w14:textId="77777777" w:rsidR="00DB3A63" w:rsidRPr="00FE505A" w:rsidRDefault="00DB3A63" w:rsidP="00CF2D2E">
      <w:pPr>
        <w:pStyle w:val="NoSpacing"/>
        <w:numPr>
          <w:ilvl w:val="0"/>
          <w:numId w:val="3"/>
        </w:numPr>
        <w:jc w:val="both"/>
        <w:rPr>
          <w:rFonts w:cstheme="minorHAnsi"/>
          <w:color w:val="000000"/>
          <w:sz w:val="24"/>
          <w:szCs w:val="24"/>
          <w:shd w:val="clear" w:color="auto" w:fill="F9F9F9"/>
          <w:lang w:val="es-ES_tradnl"/>
        </w:rPr>
      </w:pPr>
      <w:r w:rsidRPr="00FE505A">
        <w:rPr>
          <w:rFonts w:cstheme="minorHAnsi"/>
          <w:color w:val="000000"/>
          <w:sz w:val="24"/>
          <w:szCs w:val="24"/>
          <w:shd w:val="clear" w:color="auto" w:fill="F9F9F9"/>
          <w:lang w:val="es-ES_tradnl"/>
        </w:rPr>
        <w:t>Disco duro Serial ATA de 250GB a 5.400 rpm; disco opcional de 250, 320 o 500 GB a 5.400 rpm.</w:t>
      </w:r>
    </w:p>
    <w:p w14:paraId="7027A204" w14:textId="77777777" w:rsidR="00DB3A63" w:rsidRPr="00FE505A" w:rsidRDefault="00DB3A63" w:rsidP="00CF2D2E">
      <w:pPr>
        <w:pStyle w:val="NoSpacing"/>
        <w:numPr>
          <w:ilvl w:val="0"/>
          <w:numId w:val="3"/>
        </w:numPr>
        <w:jc w:val="both"/>
        <w:rPr>
          <w:rFonts w:cstheme="minorHAnsi"/>
          <w:sz w:val="24"/>
          <w:szCs w:val="24"/>
          <w:lang w:val="es-ES_tradnl"/>
        </w:rPr>
      </w:pPr>
      <w:r w:rsidRPr="00FE505A">
        <w:rPr>
          <w:rFonts w:cstheme="minorHAnsi"/>
          <w:color w:val="000000"/>
          <w:sz w:val="24"/>
          <w:szCs w:val="24"/>
          <w:shd w:val="clear" w:color="auto" w:fill="F9F9F9"/>
          <w:lang w:val="es-ES_tradnl"/>
        </w:rPr>
        <w:t>2 GB (dos módulos de un 1 GB) de SDRAM DDR3 (PC3-8500) a 1.066 MHz</w:t>
      </w:r>
    </w:p>
    <w:p w14:paraId="3B7F5695" w14:textId="77777777" w:rsidR="00DB3A63" w:rsidRPr="00FE505A" w:rsidRDefault="00DB3A63" w:rsidP="00CF2D2E">
      <w:pPr>
        <w:pStyle w:val="NoSpacing"/>
        <w:jc w:val="both"/>
        <w:rPr>
          <w:rFonts w:cstheme="minorHAnsi"/>
          <w:color w:val="000000"/>
          <w:sz w:val="24"/>
          <w:szCs w:val="24"/>
          <w:shd w:val="clear" w:color="auto" w:fill="F9F9F9"/>
          <w:lang w:val="es-ES_tradnl"/>
        </w:rPr>
      </w:pPr>
    </w:p>
    <w:p w14:paraId="1F2977F5" w14:textId="77777777" w:rsidR="00DB3A63" w:rsidRPr="00FE505A" w:rsidRDefault="00DB3A63" w:rsidP="00CF2D2E">
      <w:pPr>
        <w:pStyle w:val="Heading2"/>
        <w:jc w:val="both"/>
        <w:rPr>
          <w:lang w:val="es-ES_tradnl"/>
        </w:rPr>
      </w:pPr>
      <w:bookmarkStart w:id="21" w:name="_Toc215040630"/>
      <w:r w:rsidRPr="00FE505A">
        <w:rPr>
          <w:lang w:val="es-ES_tradnl"/>
        </w:rPr>
        <w:t>Lenguaje y utilerías especiales</w:t>
      </w:r>
      <w:bookmarkEnd w:id="21"/>
    </w:p>
    <w:p w14:paraId="14EBC614" w14:textId="77777777" w:rsidR="00DB3A63" w:rsidRPr="00FE505A" w:rsidRDefault="00DB3A63" w:rsidP="00CF2D2E">
      <w:pPr>
        <w:jc w:val="both"/>
        <w:rPr>
          <w:sz w:val="24"/>
          <w:szCs w:val="24"/>
          <w:lang w:val="es-ES_tradnl"/>
        </w:rPr>
      </w:pPr>
      <w:r w:rsidRPr="00FE505A">
        <w:rPr>
          <w:sz w:val="24"/>
          <w:szCs w:val="24"/>
          <w:lang w:val="es-ES_tradnl"/>
        </w:rPr>
        <w:t xml:space="preserve">Usamos los lenguajes Flex y Bison para programar léxico y sintaxis. </w:t>
      </w:r>
    </w:p>
    <w:p w14:paraId="341A991A" w14:textId="77777777" w:rsidR="00DB3A63" w:rsidRPr="00FE505A" w:rsidRDefault="00DB3A63" w:rsidP="00CF2D2E">
      <w:pPr>
        <w:jc w:val="both"/>
        <w:rPr>
          <w:sz w:val="24"/>
          <w:szCs w:val="24"/>
          <w:lang w:val="es-ES_tradnl"/>
        </w:rPr>
      </w:pPr>
      <w:r w:rsidRPr="00FE505A">
        <w:rPr>
          <w:sz w:val="24"/>
          <w:szCs w:val="24"/>
          <w:lang w:val="es-ES_tradnl"/>
        </w:rPr>
        <w:t>Para la semántica usamos C, con listas para realizar el cubo semántico</w:t>
      </w:r>
      <w:r w:rsidR="00495C4E" w:rsidRPr="00FE505A">
        <w:rPr>
          <w:sz w:val="24"/>
          <w:szCs w:val="24"/>
          <w:lang w:val="es-ES_tradnl"/>
        </w:rPr>
        <w:t xml:space="preserve"> así como la tabla de variables y procedimientos.</w:t>
      </w:r>
    </w:p>
    <w:p w14:paraId="7B7037E2" w14:textId="77777777" w:rsidR="00495C4E" w:rsidRPr="00FE505A" w:rsidRDefault="00495C4E" w:rsidP="00CF2D2E">
      <w:pPr>
        <w:jc w:val="both"/>
        <w:rPr>
          <w:sz w:val="24"/>
          <w:szCs w:val="24"/>
          <w:lang w:val="es-ES_tradnl"/>
        </w:rPr>
      </w:pPr>
      <w:r w:rsidRPr="00FE505A">
        <w:rPr>
          <w:sz w:val="24"/>
          <w:szCs w:val="24"/>
          <w:lang w:val="es-ES_tradnl"/>
        </w:rPr>
        <w:t>Para la interfaz gráfica, usamos HTML para realizar la página de Internet, y para logar el efecto de arrastrar los elementos usamos librerías de JQuery.</w:t>
      </w:r>
    </w:p>
    <w:p w14:paraId="1B1CD735" w14:textId="77777777" w:rsidR="00535E58" w:rsidRPr="00FE505A" w:rsidRDefault="00535E58" w:rsidP="00535E58">
      <w:pPr>
        <w:pStyle w:val="Heading2"/>
        <w:rPr>
          <w:lang w:val="es-ES_tradnl"/>
        </w:rPr>
      </w:pPr>
    </w:p>
    <w:p w14:paraId="47442100" w14:textId="77777777" w:rsidR="0032205A" w:rsidRPr="00FE505A" w:rsidRDefault="0032205A" w:rsidP="0032205A">
      <w:pPr>
        <w:rPr>
          <w:lang w:val="es-ES_tradnl"/>
        </w:rPr>
      </w:pPr>
    </w:p>
    <w:p w14:paraId="1BB2E168" w14:textId="77777777" w:rsidR="0032205A" w:rsidRPr="00FE505A" w:rsidRDefault="0032205A" w:rsidP="0032205A">
      <w:pPr>
        <w:rPr>
          <w:lang w:val="es-ES_tradnl"/>
        </w:rPr>
      </w:pPr>
    </w:p>
    <w:p w14:paraId="580D4944" w14:textId="77777777" w:rsidR="0032205A" w:rsidRPr="00FE505A" w:rsidRDefault="0032205A" w:rsidP="0032205A">
      <w:pPr>
        <w:rPr>
          <w:lang w:val="es-ES_tradnl"/>
        </w:rPr>
      </w:pPr>
    </w:p>
    <w:p w14:paraId="3C78DAB4" w14:textId="77777777" w:rsidR="00535E58" w:rsidRPr="00FE505A" w:rsidRDefault="00495C4E" w:rsidP="00535E58">
      <w:pPr>
        <w:pStyle w:val="Heading2"/>
        <w:rPr>
          <w:lang w:val="es-ES_tradnl"/>
        </w:rPr>
      </w:pPr>
      <w:bookmarkStart w:id="22" w:name="_Toc215040631"/>
      <w:r w:rsidRPr="00FE505A">
        <w:rPr>
          <w:lang w:val="es-ES_tradnl"/>
        </w:rPr>
        <w:lastRenderedPageBreak/>
        <w:t>Análisis Léxico</w:t>
      </w:r>
      <w:bookmarkEnd w:id="22"/>
    </w:p>
    <w:p w14:paraId="036B0C0D" w14:textId="77777777" w:rsidR="00495C4E" w:rsidRPr="00FE505A" w:rsidRDefault="00495C4E" w:rsidP="00535E58">
      <w:pPr>
        <w:pStyle w:val="Heading3"/>
        <w:rPr>
          <w:lang w:val="es-ES_tradnl"/>
        </w:rPr>
      </w:pPr>
      <w:bookmarkStart w:id="23" w:name="_Toc215040632"/>
      <w:r w:rsidRPr="00FE505A">
        <w:rPr>
          <w:lang w:val="es-ES_tradnl"/>
        </w:rPr>
        <w:t>Patrones de Construcción</w:t>
      </w:r>
      <w:bookmarkEnd w:id="23"/>
    </w:p>
    <w:p w14:paraId="3CBA0E56" w14:textId="77777777" w:rsidR="00495C4E" w:rsidRPr="00FE505A" w:rsidRDefault="00495C4E" w:rsidP="00C34720">
      <w:pPr>
        <w:jc w:val="both"/>
        <w:rPr>
          <w:sz w:val="24"/>
          <w:szCs w:val="24"/>
          <w:lang w:val="es-ES_tradnl"/>
        </w:rPr>
      </w:pPr>
      <w:r w:rsidRPr="00FE505A">
        <w:rPr>
          <w:b/>
          <w:sz w:val="24"/>
          <w:szCs w:val="24"/>
          <w:lang w:val="es-ES_tradnl"/>
        </w:rPr>
        <w:t xml:space="preserve">Id: </w:t>
      </w:r>
      <w:r w:rsidRPr="00FE505A">
        <w:rPr>
          <w:sz w:val="24"/>
          <w:szCs w:val="24"/>
          <w:lang w:val="es-ES_tradnl"/>
        </w:rPr>
        <w:t>[a-zA-Z]+[0-9]*</w:t>
      </w:r>
    </w:p>
    <w:p w14:paraId="48C4DB40" w14:textId="77777777" w:rsidR="00495C4E" w:rsidRPr="00FE505A" w:rsidRDefault="00495C4E" w:rsidP="00C34720">
      <w:pPr>
        <w:jc w:val="both"/>
        <w:rPr>
          <w:sz w:val="24"/>
          <w:szCs w:val="24"/>
          <w:lang w:val="es-ES_tradnl"/>
        </w:rPr>
      </w:pPr>
      <w:r w:rsidRPr="00FE505A">
        <w:rPr>
          <w:b/>
          <w:sz w:val="24"/>
          <w:szCs w:val="24"/>
          <w:lang w:val="es-ES_tradnl"/>
        </w:rPr>
        <w:t>cte.Numero:</w:t>
      </w:r>
      <w:r w:rsidRPr="00FE505A">
        <w:rPr>
          <w:sz w:val="24"/>
          <w:szCs w:val="24"/>
          <w:lang w:val="es-ES_tradnl"/>
        </w:rPr>
        <w:t xml:space="preserve"> [0-9]+</w:t>
      </w:r>
    </w:p>
    <w:p w14:paraId="431BF034" w14:textId="77777777" w:rsidR="00495C4E" w:rsidRPr="00FE505A" w:rsidRDefault="00495C4E" w:rsidP="00C34720">
      <w:pPr>
        <w:jc w:val="both"/>
        <w:rPr>
          <w:sz w:val="24"/>
          <w:szCs w:val="24"/>
          <w:lang w:val="es-ES_tradnl"/>
        </w:rPr>
      </w:pPr>
      <w:r w:rsidRPr="00FE505A">
        <w:rPr>
          <w:b/>
          <w:sz w:val="24"/>
          <w:szCs w:val="24"/>
          <w:lang w:val="es-ES_tradnl"/>
        </w:rPr>
        <w:t>cte.Decimal:</w:t>
      </w:r>
      <w:r w:rsidRPr="00FE505A">
        <w:rPr>
          <w:sz w:val="24"/>
          <w:szCs w:val="24"/>
          <w:lang w:val="es-ES_tradnl"/>
        </w:rPr>
        <w:t xml:space="preserve"> [0-9]+. [0-9]+</w:t>
      </w:r>
    </w:p>
    <w:p w14:paraId="21DADF72" w14:textId="77777777" w:rsidR="00495C4E" w:rsidRPr="00FE505A" w:rsidRDefault="00495C4E" w:rsidP="00C34720">
      <w:pPr>
        <w:jc w:val="both"/>
        <w:rPr>
          <w:sz w:val="24"/>
          <w:szCs w:val="24"/>
          <w:lang w:val="es-ES_tradnl"/>
        </w:rPr>
      </w:pPr>
      <w:r w:rsidRPr="00FE505A">
        <w:rPr>
          <w:b/>
          <w:sz w:val="24"/>
          <w:szCs w:val="24"/>
          <w:lang w:val="es-ES_tradnl"/>
        </w:rPr>
        <w:t>cte.Texto:</w:t>
      </w:r>
      <w:r w:rsidRPr="00FE505A">
        <w:rPr>
          <w:sz w:val="24"/>
          <w:szCs w:val="24"/>
          <w:lang w:val="es-ES_tradnl"/>
        </w:rPr>
        <w:t xml:space="preserve"> [a-zA-Z]+</w:t>
      </w:r>
    </w:p>
    <w:p w14:paraId="64BAE91C" w14:textId="77777777" w:rsidR="00495C4E" w:rsidRPr="00FE505A" w:rsidRDefault="00495C4E" w:rsidP="00C34720">
      <w:pPr>
        <w:jc w:val="both"/>
        <w:rPr>
          <w:sz w:val="24"/>
          <w:szCs w:val="24"/>
          <w:lang w:val="es-ES_tradnl"/>
        </w:rPr>
      </w:pPr>
      <w:r w:rsidRPr="00FE505A">
        <w:rPr>
          <w:b/>
          <w:sz w:val="24"/>
          <w:szCs w:val="24"/>
          <w:lang w:val="es-ES_tradnl"/>
        </w:rPr>
        <w:t>cte.Char:</w:t>
      </w:r>
      <w:r w:rsidRPr="00FE505A">
        <w:rPr>
          <w:sz w:val="24"/>
          <w:szCs w:val="24"/>
          <w:lang w:val="es-ES_tradnl"/>
        </w:rPr>
        <w:t xml:space="preserve"> [a-zA-Z]</w:t>
      </w:r>
    </w:p>
    <w:p w14:paraId="718DC90F" w14:textId="77777777" w:rsidR="00535E58" w:rsidRPr="00FE505A" w:rsidRDefault="00535E58" w:rsidP="00C34720">
      <w:pPr>
        <w:jc w:val="both"/>
        <w:rPr>
          <w:sz w:val="24"/>
          <w:szCs w:val="24"/>
          <w:lang w:val="es-ES_tradnl"/>
        </w:rPr>
      </w:pPr>
    </w:p>
    <w:p w14:paraId="74EA32BD" w14:textId="77777777" w:rsidR="0032205A" w:rsidRPr="00FE505A" w:rsidRDefault="0032205A" w:rsidP="00C34720">
      <w:pPr>
        <w:jc w:val="both"/>
        <w:rPr>
          <w:sz w:val="24"/>
          <w:szCs w:val="24"/>
          <w:lang w:val="es-ES_tradnl"/>
        </w:rPr>
      </w:pPr>
    </w:p>
    <w:p w14:paraId="6767483F" w14:textId="77777777" w:rsidR="00495C4E" w:rsidRPr="00FE505A" w:rsidRDefault="00495C4E" w:rsidP="00535E58">
      <w:pPr>
        <w:pStyle w:val="Heading3"/>
        <w:rPr>
          <w:lang w:val="es-ES_tradnl"/>
        </w:rPr>
      </w:pPr>
      <w:bookmarkStart w:id="24" w:name="_Toc215040633"/>
      <w:r w:rsidRPr="00FE505A">
        <w:rPr>
          <w:lang w:val="es-ES_tradnl"/>
        </w:rPr>
        <w:t>Tokens del Lenguaje</w:t>
      </w:r>
      <w:bookmarkEnd w:id="24"/>
    </w:p>
    <w:p w14:paraId="004B8636" w14:textId="77777777" w:rsidR="00495C4E" w:rsidRPr="00FE505A" w:rsidRDefault="00495C4E" w:rsidP="00C34720">
      <w:pPr>
        <w:jc w:val="both"/>
        <w:rPr>
          <w:b/>
          <w:sz w:val="24"/>
          <w:szCs w:val="24"/>
          <w:lang w:val="es-ES_tradnl"/>
        </w:rPr>
      </w:pPr>
      <w:r w:rsidRPr="00FE505A">
        <w:rPr>
          <w:b/>
          <w:sz w:val="24"/>
          <w:szCs w:val="24"/>
          <w:lang w:val="es-ES_tradnl"/>
        </w:rPr>
        <w:t xml:space="preserve">Palabras reservadas </w:t>
      </w:r>
    </w:p>
    <w:p w14:paraId="6C68799D" w14:textId="77777777" w:rsidR="00495C4E" w:rsidRPr="00FE505A" w:rsidRDefault="00495C4E" w:rsidP="00C34720">
      <w:pPr>
        <w:jc w:val="both"/>
        <w:rPr>
          <w:sz w:val="24"/>
          <w:szCs w:val="24"/>
          <w:lang w:val="es-ES_tradnl"/>
        </w:rPr>
        <w:sectPr w:rsidR="00495C4E" w:rsidRPr="00FE505A" w:rsidSect="004B261B">
          <w:footerReference w:type="default" r:id="rId12"/>
          <w:pgSz w:w="12240" w:h="15840"/>
          <w:pgMar w:top="1440" w:right="1440" w:bottom="1440" w:left="1440" w:header="720" w:footer="720" w:gutter="0"/>
          <w:pgNumType w:start="1" w:chapStyle="1" w:chapSep="emDash"/>
          <w:cols w:space="720"/>
          <w:titlePg/>
          <w:docGrid w:linePitch="360"/>
        </w:sectPr>
      </w:pPr>
    </w:p>
    <w:p w14:paraId="7F0E7E7C"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lastRenderedPageBreak/>
        <w:t>•</w:t>
      </w:r>
      <w:r w:rsidRPr="00FE505A">
        <w:rPr>
          <w:sz w:val="24"/>
          <w:szCs w:val="24"/>
          <w:lang w:val="es-ES_tradnl"/>
        </w:rPr>
        <w:tab/>
        <w:t xml:space="preserve">PROGRAMA </w:t>
      </w:r>
    </w:p>
    <w:p w14:paraId="6A174C69"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VAR</w:t>
      </w:r>
    </w:p>
    <w:p w14:paraId="1ADB519B"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IMPRIME</w:t>
      </w:r>
    </w:p>
    <w:p w14:paraId="6AD66BA4"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SI</w:t>
      </w:r>
    </w:p>
    <w:p w14:paraId="3EEC6598"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SINO</w:t>
      </w:r>
    </w:p>
    <w:p w14:paraId="0E024B2B"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MIENTRAS</w:t>
      </w:r>
    </w:p>
    <w:p w14:paraId="090A6706"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lastRenderedPageBreak/>
        <w:t>•</w:t>
      </w:r>
      <w:r w:rsidRPr="00FE505A">
        <w:rPr>
          <w:sz w:val="24"/>
          <w:szCs w:val="24"/>
          <w:lang w:val="es-ES_tradnl"/>
        </w:rPr>
        <w:tab/>
        <w:t>PARA</w:t>
      </w:r>
    </w:p>
    <w:p w14:paraId="6F1EFFB5"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REALIZA</w:t>
      </w:r>
    </w:p>
    <w:p w14:paraId="1344BB3E"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FIN</w:t>
      </w:r>
    </w:p>
    <w:p w14:paraId="4ECFEFFF"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NUMERO</w:t>
      </w:r>
    </w:p>
    <w:p w14:paraId="1A36E580"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DECIMAL</w:t>
      </w:r>
    </w:p>
    <w:p w14:paraId="470F2D80"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CARACTER</w:t>
      </w:r>
    </w:p>
    <w:p w14:paraId="2C5164B6"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lastRenderedPageBreak/>
        <w:t>•</w:t>
      </w:r>
      <w:r w:rsidRPr="00FE505A">
        <w:rPr>
          <w:sz w:val="24"/>
          <w:szCs w:val="24"/>
          <w:lang w:val="es-ES_tradnl"/>
        </w:rPr>
        <w:tab/>
        <w:t>TEXTO</w:t>
      </w:r>
    </w:p>
    <w:p w14:paraId="49917275"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IGUAL</w:t>
      </w:r>
    </w:p>
    <w:p w14:paraId="6BE0D243"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DIFERENTE</w:t>
      </w:r>
    </w:p>
    <w:p w14:paraId="2AEF336D"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MENOR</w:t>
      </w:r>
    </w:p>
    <w:p w14:paraId="3594A368"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Y</w:t>
      </w:r>
    </w:p>
    <w:p w14:paraId="224D9936" w14:textId="77777777" w:rsidR="002D4812"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O</w:t>
      </w:r>
    </w:p>
    <w:p w14:paraId="28030282" w14:textId="77777777" w:rsidR="0032205A" w:rsidRPr="00FE505A" w:rsidRDefault="0032205A" w:rsidP="0032205A">
      <w:pPr>
        <w:spacing w:after="0" w:line="240" w:lineRule="auto"/>
        <w:jc w:val="both"/>
        <w:rPr>
          <w:sz w:val="24"/>
          <w:szCs w:val="24"/>
          <w:lang w:val="es-ES_tradnl"/>
        </w:rPr>
        <w:sectPr w:rsidR="0032205A" w:rsidRPr="00FE505A">
          <w:type w:val="continuous"/>
          <w:pgSz w:w="12240" w:h="15840"/>
          <w:pgMar w:top="1440" w:right="1440" w:bottom="1440" w:left="1440" w:header="720" w:footer="720" w:gutter="0"/>
          <w:cols w:num="3" w:space="720"/>
          <w:docGrid w:linePitch="360"/>
        </w:sectPr>
      </w:pPr>
    </w:p>
    <w:p w14:paraId="30AF7844" w14:textId="77777777" w:rsidR="0032205A" w:rsidRPr="00FE505A" w:rsidRDefault="0032205A" w:rsidP="00C34720">
      <w:pPr>
        <w:jc w:val="both"/>
        <w:rPr>
          <w:b/>
          <w:sz w:val="24"/>
          <w:szCs w:val="24"/>
          <w:lang w:val="es-ES_tradnl"/>
        </w:rPr>
      </w:pPr>
    </w:p>
    <w:p w14:paraId="4ABE2612" w14:textId="77777777" w:rsidR="0032205A" w:rsidRPr="00FE505A" w:rsidRDefault="00DB44B8" w:rsidP="00C34720">
      <w:pPr>
        <w:jc w:val="both"/>
        <w:rPr>
          <w:b/>
          <w:sz w:val="24"/>
          <w:szCs w:val="24"/>
          <w:lang w:val="es-ES_tradnl"/>
        </w:rPr>
      </w:pPr>
      <w:r w:rsidRPr="00FE505A">
        <w:rPr>
          <w:b/>
          <w:sz w:val="24"/>
          <w:szCs w:val="24"/>
          <w:lang w:val="es-ES_tradnl"/>
        </w:rPr>
        <w:t xml:space="preserve">Operadores </w:t>
      </w:r>
    </w:p>
    <w:p w14:paraId="6934B848"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w:t>
      </w:r>
    </w:p>
    <w:p w14:paraId="268EA06A"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w:t>
      </w:r>
    </w:p>
    <w:p w14:paraId="48ACB875" w14:textId="77777777" w:rsidR="00DB44B8" w:rsidRPr="00FE505A" w:rsidRDefault="00DB44B8" w:rsidP="0032205A">
      <w:pPr>
        <w:spacing w:after="0" w:line="240" w:lineRule="auto"/>
        <w:jc w:val="both"/>
        <w:rPr>
          <w:sz w:val="24"/>
          <w:szCs w:val="24"/>
          <w:lang w:val="es-ES_tradnl"/>
        </w:rPr>
      </w:pPr>
    </w:p>
    <w:p w14:paraId="56A58F36" w14:textId="77777777" w:rsidR="0032205A" w:rsidRPr="00FE505A" w:rsidRDefault="0032205A" w:rsidP="0032205A">
      <w:pPr>
        <w:spacing w:after="0" w:line="240" w:lineRule="auto"/>
        <w:jc w:val="both"/>
        <w:rPr>
          <w:sz w:val="24"/>
          <w:szCs w:val="24"/>
          <w:lang w:val="es-ES_tradnl"/>
        </w:rPr>
      </w:pPr>
    </w:p>
    <w:p w14:paraId="067C2155" w14:textId="77777777" w:rsidR="0032205A" w:rsidRPr="00FE505A" w:rsidRDefault="0032205A" w:rsidP="0032205A">
      <w:pPr>
        <w:spacing w:after="0" w:line="240" w:lineRule="auto"/>
        <w:jc w:val="both"/>
        <w:rPr>
          <w:sz w:val="24"/>
          <w:szCs w:val="24"/>
          <w:lang w:val="es-ES_tradnl"/>
        </w:rPr>
      </w:pPr>
    </w:p>
    <w:p w14:paraId="63176C27" w14:textId="77777777" w:rsidR="0032205A" w:rsidRPr="00FE505A" w:rsidRDefault="0032205A" w:rsidP="0032205A">
      <w:pPr>
        <w:spacing w:after="0" w:line="240" w:lineRule="auto"/>
        <w:jc w:val="both"/>
        <w:rPr>
          <w:sz w:val="24"/>
          <w:szCs w:val="24"/>
          <w:lang w:val="es-ES_tradnl"/>
        </w:rPr>
      </w:pPr>
    </w:p>
    <w:p w14:paraId="252D31F4"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w:t>
      </w:r>
    </w:p>
    <w:p w14:paraId="6B440036" w14:textId="07258641" w:rsidR="002D4812" w:rsidRPr="00FE505A" w:rsidRDefault="00495C4E" w:rsidP="0032205A">
      <w:pPr>
        <w:spacing w:after="0" w:line="240" w:lineRule="auto"/>
        <w:jc w:val="both"/>
        <w:rPr>
          <w:sz w:val="24"/>
          <w:szCs w:val="24"/>
          <w:lang w:val="es-ES_tradnl"/>
        </w:rPr>
        <w:sectPr w:rsidR="002D4812" w:rsidRPr="00FE505A">
          <w:type w:val="continuous"/>
          <w:pgSz w:w="12240" w:h="15840"/>
          <w:pgMar w:top="1440" w:right="1440" w:bottom="1440" w:left="1440" w:header="720" w:footer="720" w:gutter="0"/>
          <w:cols w:num="2" w:space="720"/>
          <w:docGrid w:linePitch="360"/>
        </w:sectPr>
      </w:pPr>
      <w:r w:rsidRPr="00FE505A">
        <w:rPr>
          <w:sz w:val="24"/>
          <w:szCs w:val="24"/>
          <w:lang w:val="es-ES_tradnl"/>
        </w:rPr>
        <w:t>•</w:t>
      </w:r>
      <w:r w:rsidRPr="00FE505A">
        <w:rPr>
          <w:sz w:val="24"/>
          <w:szCs w:val="24"/>
          <w:lang w:val="es-ES_tradnl"/>
        </w:rPr>
        <w:tab/>
        <w:t>/</w:t>
      </w:r>
    </w:p>
    <w:p w14:paraId="2AC9089C" w14:textId="77777777" w:rsidR="00495C4E" w:rsidRPr="00FE505A" w:rsidRDefault="00495C4E" w:rsidP="00C34720">
      <w:pPr>
        <w:jc w:val="both"/>
        <w:rPr>
          <w:b/>
          <w:sz w:val="24"/>
          <w:szCs w:val="24"/>
          <w:lang w:val="es-ES_tradnl"/>
        </w:rPr>
      </w:pPr>
      <w:r w:rsidRPr="00FE505A">
        <w:rPr>
          <w:b/>
          <w:sz w:val="24"/>
          <w:szCs w:val="24"/>
          <w:lang w:val="es-ES_tradnl"/>
        </w:rPr>
        <w:lastRenderedPageBreak/>
        <w:t>Separadores y Especiales</w:t>
      </w:r>
    </w:p>
    <w:p w14:paraId="7D5C1F36" w14:textId="77777777" w:rsidR="002D4812" w:rsidRPr="00FE505A" w:rsidRDefault="002D4812" w:rsidP="00C34720">
      <w:pPr>
        <w:jc w:val="both"/>
        <w:rPr>
          <w:sz w:val="24"/>
          <w:szCs w:val="24"/>
          <w:lang w:val="es-ES_tradnl"/>
        </w:rPr>
        <w:sectPr w:rsidR="002D4812" w:rsidRPr="00FE505A">
          <w:type w:val="continuous"/>
          <w:pgSz w:w="12240" w:h="15840"/>
          <w:pgMar w:top="1440" w:right="1440" w:bottom="1440" w:left="1440" w:header="720" w:footer="720" w:gutter="0"/>
          <w:cols w:num="3" w:space="720"/>
          <w:docGrid w:linePitch="360"/>
        </w:sectPr>
      </w:pPr>
    </w:p>
    <w:p w14:paraId="522652F4"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lastRenderedPageBreak/>
        <w:t>•</w:t>
      </w:r>
      <w:r w:rsidRPr="00FE505A">
        <w:rPr>
          <w:sz w:val="24"/>
          <w:szCs w:val="24"/>
          <w:lang w:val="es-ES_tradnl"/>
        </w:rPr>
        <w:tab/>
        <w:t>{</w:t>
      </w:r>
    </w:p>
    <w:p w14:paraId="234929B1"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w:t>
      </w:r>
    </w:p>
    <w:p w14:paraId="48D136FA"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w:t>
      </w:r>
    </w:p>
    <w:p w14:paraId="1D370032"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w:t>
      </w:r>
    </w:p>
    <w:p w14:paraId="620F3CCD"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w:t>
      </w:r>
    </w:p>
    <w:p w14:paraId="7D9C7EFA" w14:textId="77777777" w:rsidR="00495C4E" w:rsidRPr="00FE505A" w:rsidRDefault="00495C4E" w:rsidP="0032205A">
      <w:pPr>
        <w:spacing w:after="0" w:line="240" w:lineRule="auto"/>
        <w:jc w:val="both"/>
        <w:rPr>
          <w:sz w:val="24"/>
          <w:szCs w:val="24"/>
          <w:lang w:val="es-ES_tradnl"/>
        </w:rPr>
      </w:pPr>
      <w:r w:rsidRPr="00FE505A">
        <w:rPr>
          <w:sz w:val="24"/>
          <w:szCs w:val="24"/>
          <w:lang w:val="es-ES_tradnl"/>
        </w:rPr>
        <w:t>•</w:t>
      </w:r>
      <w:r w:rsidRPr="00FE505A">
        <w:rPr>
          <w:sz w:val="24"/>
          <w:szCs w:val="24"/>
          <w:lang w:val="es-ES_tradnl"/>
        </w:rPr>
        <w:tab/>
        <w:t>,</w:t>
      </w:r>
    </w:p>
    <w:p w14:paraId="24D8022B" w14:textId="6A562DBC" w:rsidR="002D4812" w:rsidRPr="00FE505A" w:rsidRDefault="002D4812" w:rsidP="0032205A">
      <w:pPr>
        <w:spacing w:after="0" w:line="240" w:lineRule="auto"/>
        <w:jc w:val="both"/>
        <w:rPr>
          <w:sz w:val="24"/>
          <w:szCs w:val="24"/>
          <w:lang w:val="es-ES_tradnl"/>
        </w:rPr>
        <w:sectPr w:rsidR="002D4812" w:rsidRPr="00FE505A">
          <w:type w:val="continuous"/>
          <w:pgSz w:w="12240" w:h="15840"/>
          <w:pgMar w:top="1440" w:right="1440" w:bottom="1440" w:left="1440" w:header="720" w:footer="720" w:gutter="0"/>
          <w:cols w:num="4" w:space="720"/>
          <w:docGrid w:linePitch="360"/>
        </w:sectPr>
      </w:pPr>
    </w:p>
    <w:p w14:paraId="2F6DFE8C" w14:textId="77777777" w:rsidR="002D4812" w:rsidRPr="00FE505A" w:rsidRDefault="002D4812" w:rsidP="00535E58">
      <w:pPr>
        <w:pStyle w:val="Heading2"/>
        <w:rPr>
          <w:lang w:val="es-ES_tradnl"/>
        </w:rPr>
      </w:pPr>
      <w:bookmarkStart w:id="25" w:name="_Toc215040634"/>
      <w:r w:rsidRPr="00FE505A">
        <w:rPr>
          <w:lang w:val="es-ES_tradnl"/>
        </w:rPr>
        <w:lastRenderedPageBreak/>
        <w:t>Análisis de Sintaxis</w:t>
      </w:r>
      <w:bookmarkEnd w:id="25"/>
    </w:p>
    <w:p w14:paraId="29CB0293" w14:textId="77777777" w:rsidR="002D4812" w:rsidRPr="00FE505A" w:rsidRDefault="002D4812" w:rsidP="00535E58">
      <w:pPr>
        <w:pStyle w:val="Heading3"/>
        <w:rPr>
          <w:lang w:val="es-ES_tradnl"/>
        </w:rPr>
      </w:pPr>
      <w:bookmarkStart w:id="26" w:name="_Toc215040635"/>
      <w:r w:rsidRPr="00FE505A">
        <w:rPr>
          <w:lang w:val="es-ES_tradnl"/>
        </w:rPr>
        <w:t>Gramática Formal</w:t>
      </w:r>
      <w:bookmarkEnd w:id="26"/>
    </w:p>
    <w:p w14:paraId="5F906290" w14:textId="77777777" w:rsidR="0032205A" w:rsidRPr="00FE505A" w:rsidRDefault="0032205A" w:rsidP="00C34720">
      <w:pPr>
        <w:pStyle w:val="NoSpacing"/>
        <w:jc w:val="both"/>
        <w:rPr>
          <w:sz w:val="20"/>
          <w:szCs w:val="20"/>
          <w:lang w:val="es-ES_tradnl"/>
        </w:rPr>
        <w:sectPr w:rsidR="0032205A" w:rsidRPr="00FE505A" w:rsidSect="00AB0781">
          <w:pgSz w:w="12240" w:h="15840"/>
          <w:pgMar w:top="1440" w:right="1440" w:bottom="1440" w:left="1440" w:header="720" w:footer="720" w:gutter="0"/>
          <w:cols w:space="720"/>
          <w:docGrid w:linePitch="360"/>
        </w:sectPr>
      </w:pPr>
    </w:p>
    <w:p w14:paraId="6C2E8057" w14:textId="63B2DB35" w:rsidR="005C5D50" w:rsidRPr="00FE505A" w:rsidRDefault="005C5D50" w:rsidP="00C34720">
      <w:pPr>
        <w:pStyle w:val="NoSpacing"/>
        <w:jc w:val="both"/>
        <w:rPr>
          <w:sz w:val="20"/>
          <w:szCs w:val="20"/>
          <w:lang w:val="es-ES_tradnl"/>
        </w:rPr>
      </w:pPr>
      <w:r w:rsidRPr="00FE505A">
        <w:rPr>
          <w:sz w:val="20"/>
          <w:szCs w:val="20"/>
          <w:lang w:val="es-ES_tradnl"/>
        </w:rPr>
        <w:lastRenderedPageBreak/>
        <w:t xml:space="preserve">&lt;PROGRAM&gt; </w:t>
      </w:r>
      <w:r w:rsidRPr="00FE505A">
        <w:rPr>
          <w:sz w:val="20"/>
          <w:szCs w:val="20"/>
          <w:lang w:val="es-ES_tradnl"/>
        </w:rPr>
        <w:sym w:font="Wingdings" w:char="F0E0"/>
      </w:r>
      <w:r w:rsidRPr="00FE505A">
        <w:rPr>
          <w:sz w:val="20"/>
          <w:szCs w:val="20"/>
          <w:lang w:val="es-ES_tradnl"/>
        </w:rPr>
        <w:t xml:space="preserve"> </w:t>
      </w:r>
      <w:r w:rsidR="00D231CF" w:rsidRPr="00FE505A">
        <w:rPr>
          <w:sz w:val="20"/>
          <w:szCs w:val="20"/>
          <w:lang w:val="es-ES_tradnl"/>
        </w:rPr>
        <w:t xml:space="preserve">PROGRAMA2 </w:t>
      </w:r>
      <w:r w:rsidRPr="00FE505A">
        <w:rPr>
          <w:sz w:val="20"/>
          <w:szCs w:val="20"/>
          <w:lang w:val="es-ES_tradnl"/>
        </w:rPr>
        <w:t xml:space="preserve">programa id ; PROGRAM1 BLOQUE </w:t>
      </w:r>
    </w:p>
    <w:p w14:paraId="4EFE799F" w14:textId="77777777" w:rsidR="005C5D50" w:rsidRPr="00FE505A" w:rsidRDefault="005C5D50" w:rsidP="00C34720">
      <w:pPr>
        <w:pStyle w:val="NoSpacing"/>
        <w:jc w:val="both"/>
        <w:rPr>
          <w:sz w:val="20"/>
          <w:szCs w:val="20"/>
          <w:lang w:val="es-ES_tradnl"/>
        </w:rPr>
      </w:pPr>
      <w:r w:rsidRPr="00FE505A">
        <w:rPr>
          <w:sz w:val="20"/>
          <w:szCs w:val="20"/>
          <w:lang w:val="es-ES_tradnl"/>
        </w:rPr>
        <w:t xml:space="preserve">&lt;PROGRAM1&gt; </w:t>
      </w:r>
      <w:r w:rsidRPr="00FE505A">
        <w:rPr>
          <w:sz w:val="20"/>
          <w:szCs w:val="20"/>
          <w:lang w:val="es-ES_tradnl"/>
        </w:rPr>
        <w:sym w:font="Wingdings" w:char="F0E0"/>
      </w:r>
      <w:r w:rsidRPr="00FE505A">
        <w:rPr>
          <w:sz w:val="20"/>
          <w:szCs w:val="20"/>
          <w:lang w:val="es-ES_tradnl"/>
        </w:rPr>
        <w:t xml:space="preserve"> vars PROMGRAM1 </w:t>
      </w:r>
    </w:p>
    <w:p w14:paraId="138CB7E2" w14:textId="77777777" w:rsidR="005C5D50" w:rsidRPr="00FE505A" w:rsidRDefault="005C5D50" w:rsidP="00C34720">
      <w:pPr>
        <w:pStyle w:val="NoSpacing"/>
        <w:jc w:val="both"/>
        <w:rPr>
          <w:rFonts w:ascii="Giddyup Std" w:hAnsi="Giddyup Std"/>
          <w:sz w:val="20"/>
          <w:szCs w:val="20"/>
          <w:lang w:val="es-ES_tradnl"/>
        </w:rPr>
      </w:pPr>
      <w:r w:rsidRPr="00FE505A">
        <w:rPr>
          <w:sz w:val="20"/>
          <w:szCs w:val="20"/>
          <w:lang w:val="es-ES_tradnl"/>
        </w:rPr>
        <w:t xml:space="preserve">&lt;PROGRAM1&gt; </w:t>
      </w:r>
      <w:r w:rsidRPr="00FE505A">
        <w:rPr>
          <w:sz w:val="20"/>
          <w:szCs w:val="20"/>
          <w:lang w:val="es-ES_tradnl"/>
        </w:rPr>
        <w:sym w:font="Wingdings" w:char="F0E0"/>
      </w:r>
      <w:r w:rsidRPr="00FE505A">
        <w:rPr>
          <w:sz w:val="20"/>
          <w:szCs w:val="20"/>
          <w:lang w:val="es-ES_tradnl"/>
        </w:rPr>
        <w:t xml:space="preserve"> </w:t>
      </w:r>
      <w:r w:rsidRPr="00FE505A">
        <w:rPr>
          <w:rFonts w:ascii="Giddyup Std" w:hAnsi="Giddyup Std"/>
          <w:sz w:val="20"/>
          <w:szCs w:val="20"/>
          <w:lang w:val="es-ES_tradnl"/>
        </w:rPr>
        <w:t>E</w:t>
      </w:r>
    </w:p>
    <w:p w14:paraId="18771AE4" w14:textId="77777777" w:rsidR="005C5D50" w:rsidRPr="00FE505A" w:rsidRDefault="005C5D50" w:rsidP="00C34720">
      <w:pPr>
        <w:pStyle w:val="NoSpacing"/>
        <w:jc w:val="both"/>
        <w:rPr>
          <w:rFonts w:cstheme="minorHAnsi"/>
          <w:sz w:val="20"/>
          <w:szCs w:val="20"/>
          <w:lang w:val="es-ES_tradnl"/>
        </w:rPr>
      </w:pPr>
      <w:r w:rsidRPr="00FE505A">
        <w:rPr>
          <w:rFonts w:cstheme="minorHAnsi"/>
          <w:sz w:val="20"/>
          <w:szCs w:val="20"/>
          <w:lang w:val="es-ES_tradnl"/>
        </w:rPr>
        <w:t xml:space="preserve">&lt;PROGRAM2&gt; </w:t>
      </w:r>
      <w:r w:rsidRPr="00FE505A">
        <w:rPr>
          <w:rFonts w:cstheme="minorHAnsi"/>
          <w:sz w:val="20"/>
          <w:szCs w:val="20"/>
          <w:lang w:val="es-ES_tradnl"/>
        </w:rPr>
        <w:sym w:font="Wingdings" w:char="F0E0"/>
      </w:r>
      <w:r w:rsidRPr="00FE505A">
        <w:rPr>
          <w:rFonts w:cstheme="minorHAnsi"/>
          <w:sz w:val="20"/>
          <w:szCs w:val="20"/>
          <w:lang w:val="es-ES_tradnl"/>
        </w:rPr>
        <w:t xml:space="preserve"> FUNC PROGRAM2 ;</w:t>
      </w:r>
    </w:p>
    <w:p w14:paraId="2C4F62BD" w14:textId="77777777" w:rsidR="005C5D50" w:rsidRPr="00FE505A" w:rsidRDefault="005C5D50" w:rsidP="00C34720">
      <w:pPr>
        <w:pStyle w:val="NoSpacing"/>
        <w:jc w:val="both"/>
        <w:rPr>
          <w:rFonts w:ascii="Giddyup Std" w:hAnsi="Giddyup Std"/>
          <w:sz w:val="20"/>
          <w:szCs w:val="20"/>
          <w:lang w:val="es-ES_tradnl"/>
        </w:rPr>
      </w:pPr>
      <w:r w:rsidRPr="00FE505A">
        <w:rPr>
          <w:rFonts w:cstheme="minorHAnsi"/>
          <w:sz w:val="20"/>
          <w:szCs w:val="20"/>
          <w:lang w:val="es-ES_tradnl"/>
        </w:rPr>
        <w:t xml:space="preserve">&lt;PROGRAM2&gt; </w:t>
      </w:r>
      <w:r w:rsidRPr="00FE505A">
        <w:rPr>
          <w:rFonts w:cstheme="minorHAnsi"/>
          <w:sz w:val="20"/>
          <w:szCs w:val="20"/>
          <w:lang w:val="es-ES_tradnl"/>
        </w:rPr>
        <w:sym w:font="Wingdings" w:char="F0E0"/>
      </w:r>
      <w:r w:rsidRPr="00FE505A">
        <w:rPr>
          <w:rFonts w:ascii="Giddyup Std" w:hAnsi="Giddyup Std"/>
          <w:sz w:val="20"/>
          <w:szCs w:val="20"/>
          <w:lang w:val="es-ES_tradnl"/>
        </w:rPr>
        <w:t xml:space="preserve"> E</w:t>
      </w:r>
    </w:p>
    <w:p w14:paraId="7C8BB231" w14:textId="77777777" w:rsidR="005C5D50" w:rsidRPr="00FE505A" w:rsidRDefault="005C5D50" w:rsidP="00C34720">
      <w:pPr>
        <w:pStyle w:val="NoSpacing"/>
        <w:jc w:val="both"/>
        <w:rPr>
          <w:rFonts w:ascii="Giddyup Std" w:hAnsi="Giddyup Std"/>
          <w:sz w:val="20"/>
          <w:szCs w:val="20"/>
          <w:lang w:val="es-ES_tradnl"/>
        </w:rPr>
      </w:pPr>
    </w:p>
    <w:p w14:paraId="163FF139" w14:textId="77777777" w:rsidR="005C5D50" w:rsidRPr="00FE505A" w:rsidRDefault="005C5D50" w:rsidP="00C34720">
      <w:pPr>
        <w:pStyle w:val="NoSpacing"/>
        <w:jc w:val="both"/>
        <w:rPr>
          <w:rFonts w:cstheme="minorHAnsi"/>
          <w:sz w:val="20"/>
          <w:szCs w:val="20"/>
          <w:lang w:val="es-ES_tradnl"/>
        </w:rPr>
      </w:pPr>
      <w:r w:rsidRPr="00FE505A">
        <w:rPr>
          <w:rFonts w:cstheme="minorHAnsi"/>
          <w:sz w:val="20"/>
          <w:szCs w:val="20"/>
          <w:lang w:val="es-ES_tradnl"/>
        </w:rPr>
        <w:t xml:space="preserve">&lt;VARS&gt; </w:t>
      </w:r>
      <w:r w:rsidRPr="00FE505A">
        <w:rPr>
          <w:rFonts w:cstheme="minorHAnsi"/>
          <w:sz w:val="20"/>
          <w:szCs w:val="20"/>
          <w:lang w:val="es-ES_tradnl"/>
        </w:rPr>
        <w:sym w:font="Wingdings" w:char="F0E0"/>
      </w:r>
      <w:r w:rsidRPr="00FE505A">
        <w:rPr>
          <w:rFonts w:cstheme="minorHAnsi"/>
          <w:sz w:val="20"/>
          <w:szCs w:val="20"/>
          <w:lang w:val="es-ES_tradnl"/>
        </w:rPr>
        <w:t xml:space="preserve"> var TIPO VARS1 id ;</w:t>
      </w:r>
    </w:p>
    <w:p w14:paraId="2E15CF15" w14:textId="77777777" w:rsidR="005C5D50" w:rsidRPr="00FE505A" w:rsidRDefault="005C5D50" w:rsidP="00C34720">
      <w:pPr>
        <w:pStyle w:val="NoSpacing"/>
        <w:jc w:val="both"/>
        <w:rPr>
          <w:rFonts w:cstheme="minorHAnsi"/>
          <w:sz w:val="20"/>
          <w:szCs w:val="20"/>
          <w:lang w:val="es-ES_tradnl"/>
        </w:rPr>
      </w:pPr>
      <w:r w:rsidRPr="00FE505A">
        <w:rPr>
          <w:rFonts w:cstheme="minorHAnsi"/>
          <w:sz w:val="20"/>
          <w:szCs w:val="20"/>
          <w:lang w:val="es-ES_tradnl"/>
        </w:rPr>
        <w:t xml:space="preserve">&lt;VARS1&gt; </w:t>
      </w:r>
      <w:r w:rsidRPr="00FE505A">
        <w:rPr>
          <w:rFonts w:cstheme="minorHAnsi"/>
          <w:sz w:val="20"/>
          <w:szCs w:val="20"/>
          <w:lang w:val="es-ES_tradnl"/>
        </w:rPr>
        <w:sym w:font="Wingdings" w:char="F0E0"/>
      </w:r>
      <w:r w:rsidRPr="00FE505A">
        <w:rPr>
          <w:rFonts w:cstheme="minorHAnsi"/>
          <w:sz w:val="20"/>
          <w:szCs w:val="20"/>
          <w:lang w:val="es-ES_tradnl"/>
        </w:rPr>
        <w:t xml:space="preserve"> [ cte.Num ]</w:t>
      </w:r>
    </w:p>
    <w:p w14:paraId="15B61506" w14:textId="77777777" w:rsidR="005C5D50" w:rsidRPr="00FE505A" w:rsidRDefault="005C5D50" w:rsidP="00C34720">
      <w:pPr>
        <w:pStyle w:val="NoSpacing"/>
        <w:jc w:val="both"/>
        <w:rPr>
          <w:rFonts w:cstheme="minorHAnsi"/>
          <w:sz w:val="20"/>
          <w:szCs w:val="20"/>
          <w:lang w:val="es-ES_tradnl"/>
        </w:rPr>
      </w:pPr>
      <w:r w:rsidRPr="00FE505A">
        <w:rPr>
          <w:rFonts w:cstheme="minorHAnsi"/>
          <w:sz w:val="20"/>
          <w:szCs w:val="20"/>
          <w:lang w:val="es-ES_tradnl"/>
        </w:rPr>
        <w:t xml:space="preserve">&lt;VARS1&gt; </w:t>
      </w:r>
      <w:r w:rsidRPr="00FE505A">
        <w:rPr>
          <w:rFonts w:cstheme="minorHAnsi"/>
          <w:sz w:val="20"/>
          <w:szCs w:val="20"/>
          <w:lang w:val="es-ES_tradnl"/>
        </w:rPr>
        <w:sym w:font="Wingdings" w:char="F0E0"/>
      </w:r>
      <w:r w:rsidRPr="00FE505A">
        <w:rPr>
          <w:rFonts w:ascii="Giddyup Std" w:hAnsi="Giddyup Std"/>
          <w:sz w:val="20"/>
          <w:szCs w:val="20"/>
          <w:lang w:val="es-ES_tradnl"/>
        </w:rPr>
        <w:t xml:space="preserve"> E</w:t>
      </w:r>
    </w:p>
    <w:p w14:paraId="05514A18" w14:textId="77777777" w:rsidR="005C5D50" w:rsidRPr="00FE505A" w:rsidRDefault="005C5D50" w:rsidP="00C34720">
      <w:pPr>
        <w:pStyle w:val="NoSpacing"/>
        <w:jc w:val="both"/>
        <w:rPr>
          <w:rFonts w:cstheme="minorHAnsi"/>
          <w:sz w:val="20"/>
          <w:szCs w:val="20"/>
          <w:lang w:val="es-ES_tradnl"/>
        </w:rPr>
      </w:pPr>
    </w:p>
    <w:p w14:paraId="1A943611" w14:textId="77777777" w:rsidR="005C5D50" w:rsidRPr="00FE505A" w:rsidRDefault="005C5D50" w:rsidP="00C34720">
      <w:pPr>
        <w:pStyle w:val="NoSpacing"/>
        <w:jc w:val="both"/>
        <w:rPr>
          <w:rFonts w:cstheme="minorHAnsi"/>
          <w:sz w:val="20"/>
          <w:szCs w:val="20"/>
          <w:lang w:val="es-ES_tradnl"/>
        </w:rPr>
      </w:pPr>
      <w:r w:rsidRPr="00FE505A">
        <w:rPr>
          <w:rFonts w:cstheme="minorHAnsi"/>
          <w:sz w:val="20"/>
          <w:szCs w:val="20"/>
          <w:lang w:val="es-ES_tradnl"/>
        </w:rPr>
        <w:t xml:space="preserve">&lt;TIPO&gt; </w:t>
      </w:r>
      <w:r w:rsidRPr="00FE505A">
        <w:rPr>
          <w:rFonts w:cstheme="minorHAnsi"/>
          <w:sz w:val="20"/>
          <w:szCs w:val="20"/>
          <w:lang w:val="es-ES_tradnl"/>
        </w:rPr>
        <w:sym w:font="Wingdings" w:char="F0E0"/>
      </w:r>
      <w:r w:rsidRPr="00FE505A">
        <w:rPr>
          <w:rFonts w:cstheme="minorHAnsi"/>
          <w:sz w:val="20"/>
          <w:szCs w:val="20"/>
          <w:lang w:val="es-ES_tradnl"/>
        </w:rPr>
        <w:t xml:space="preserve"> numero</w:t>
      </w:r>
    </w:p>
    <w:p w14:paraId="42EAD842" w14:textId="77777777" w:rsidR="005C5D50" w:rsidRPr="00FE505A" w:rsidRDefault="005C5D50" w:rsidP="00C34720">
      <w:pPr>
        <w:pStyle w:val="NoSpacing"/>
        <w:jc w:val="both"/>
        <w:rPr>
          <w:rFonts w:cstheme="minorHAnsi"/>
          <w:sz w:val="20"/>
          <w:szCs w:val="20"/>
          <w:lang w:val="es-ES_tradnl"/>
        </w:rPr>
      </w:pPr>
      <w:r w:rsidRPr="00FE505A">
        <w:rPr>
          <w:rFonts w:cstheme="minorHAnsi"/>
          <w:sz w:val="20"/>
          <w:szCs w:val="20"/>
          <w:lang w:val="es-ES_tradnl"/>
        </w:rPr>
        <w:t xml:space="preserve">&lt;TIPO&gt; </w:t>
      </w:r>
      <w:r w:rsidRPr="00FE505A">
        <w:rPr>
          <w:rFonts w:cstheme="minorHAnsi"/>
          <w:sz w:val="20"/>
          <w:szCs w:val="20"/>
          <w:lang w:val="es-ES_tradnl"/>
        </w:rPr>
        <w:sym w:font="Wingdings" w:char="F0E0"/>
      </w:r>
      <w:r w:rsidRPr="00FE505A">
        <w:rPr>
          <w:rFonts w:cstheme="minorHAnsi"/>
          <w:sz w:val="20"/>
          <w:szCs w:val="20"/>
          <w:lang w:val="es-ES_tradnl"/>
        </w:rPr>
        <w:t xml:space="preserve"> decimal</w:t>
      </w:r>
    </w:p>
    <w:p w14:paraId="46772AA7" w14:textId="77777777" w:rsidR="005C5D50" w:rsidRPr="00FE505A" w:rsidRDefault="005C5D50" w:rsidP="00C34720">
      <w:pPr>
        <w:pStyle w:val="NoSpacing"/>
        <w:jc w:val="both"/>
        <w:rPr>
          <w:rFonts w:cstheme="minorHAnsi"/>
          <w:sz w:val="20"/>
          <w:szCs w:val="20"/>
          <w:lang w:val="es-ES_tradnl"/>
        </w:rPr>
      </w:pPr>
      <w:r w:rsidRPr="00FE505A">
        <w:rPr>
          <w:rFonts w:cstheme="minorHAnsi"/>
          <w:sz w:val="20"/>
          <w:szCs w:val="20"/>
          <w:lang w:val="es-ES_tradnl"/>
        </w:rPr>
        <w:t xml:space="preserve">&lt;TIPO&gt; </w:t>
      </w:r>
      <w:r w:rsidRPr="00FE505A">
        <w:rPr>
          <w:rFonts w:cstheme="minorHAnsi"/>
          <w:sz w:val="20"/>
          <w:szCs w:val="20"/>
          <w:lang w:val="es-ES_tradnl"/>
        </w:rPr>
        <w:sym w:font="Wingdings" w:char="F0E0"/>
      </w:r>
      <w:r w:rsidRPr="00FE505A">
        <w:rPr>
          <w:rFonts w:cstheme="minorHAnsi"/>
          <w:sz w:val="20"/>
          <w:szCs w:val="20"/>
          <w:lang w:val="es-ES_tradnl"/>
        </w:rPr>
        <w:t xml:space="preserve"> caracter</w:t>
      </w:r>
    </w:p>
    <w:p w14:paraId="64AC17DE" w14:textId="77777777" w:rsidR="005C5D50" w:rsidRPr="00FE505A" w:rsidRDefault="005C5D50" w:rsidP="00C34720">
      <w:pPr>
        <w:pStyle w:val="NoSpacing"/>
        <w:jc w:val="both"/>
        <w:rPr>
          <w:rFonts w:cstheme="minorHAnsi"/>
          <w:sz w:val="20"/>
          <w:szCs w:val="20"/>
          <w:lang w:val="es-ES_tradnl"/>
        </w:rPr>
      </w:pPr>
      <w:r w:rsidRPr="00FE505A">
        <w:rPr>
          <w:rFonts w:cstheme="minorHAnsi"/>
          <w:sz w:val="20"/>
          <w:szCs w:val="20"/>
          <w:lang w:val="es-ES_tradnl"/>
        </w:rPr>
        <w:t xml:space="preserve">&lt;TIPO&gt; </w:t>
      </w:r>
      <w:r w:rsidRPr="00FE505A">
        <w:rPr>
          <w:rFonts w:cstheme="minorHAnsi"/>
          <w:sz w:val="20"/>
          <w:szCs w:val="20"/>
          <w:lang w:val="es-ES_tradnl"/>
        </w:rPr>
        <w:sym w:font="Wingdings" w:char="F0E0"/>
      </w:r>
      <w:r w:rsidRPr="00FE505A">
        <w:rPr>
          <w:rFonts w:cstheme="minorHAnsi"/>
          <w:sz w:val="20"/>
          <w:szCs w:val="20"/>
          <w:lang w:val="es-ES_tradnl"/>
        </w:rPr>
        <w:t xml:space="preserve"> texto</w:t>
      </w:r>
    </w:p>
    <w:p w14:paraId="391C7943" w14:textId="77777777" w:rsidR="005C5D50" w:rsidRPr="00FE505A" w:rsidRDefault="005C5D50" w:rsidP="00C34720">
      <w:pPr>
        <w:pStyle w:val="NoSpacing"/>
        <w:jc w:val="both"/>
        <w:rPr>
          <w:rFonts w:cstheme="minorHAnsi"/>
          <w:sz w:val="20"/>
          <w:szCs w:val="20"/>
          <w:lang w:val="es-ES_tradnl"/>
        </w:rPr>
      </w:pPr>
      <w:r w:rsidRPr="00FE505A">
        <w:rPr>
          <w:rFonts w:cstheme="minorHAnsi"/>
          <w:sz w:val="20"/>
          <w:szCs w:val="20"/>
          <w:lang w:val="es-ES_tradnl"/>
        </w:rPr>
        <w:t xml:space="preserve">&lt;TIPO&gt; </w:t>
      </w:r>
      <w:r w:rsidRPr="00FE505A">
        <w:rPr>
          <w:rFonts w:cstheme="minorHAnsi"/>
          <w:sz w:val="20"/>
          <w:szCs w:val="20"/>
          <w:lang w:val="es-ES_tradnl"/>
        </w:rPr>
        <w:sym w:font="Wingdings" w:char="F0E0"/>
      </w:r>
      <w:r w:rsidRPr="00FE505A">
        <w:rPr>
          <w:rFonts w:cstheme="minorHAnsi"/>
          <w:sz w:val="20"/>
          <w:szCs w:val="20"/>
          <w:lang w:val="es-ES_tradnl"/>
        </w:rPr>
        <w:t xml:space="preserve"> booleano</w:t>
      </w:r>
    </w:p>
    <w:p w14:paraId="1464E279" w14:textId="77777777" w:rsidR="005C5D50" w:rsidRPr="00FE505A" w:rsidRDefault="005C5D50" w:rsidP="00C34720">
      <w:pPr>
        <w:pStyle w:val="NoSpacing"/>
        <w:jc w:val="both"/>
        <w:rPr>
          <w:rFonts w:cstheme="minorHAnsi"/>
          <w:sz w:val="20"/>
          <w:szCs w:val="20"/>
          <w:lang w:val="es-ES_tradnl"/>
        </w:rPr>
      </w:pPr>
    </w:p>
    <w:p w14:paraId="7D50FB58" w14:textId="77777777" w:rsidR="005C5D50" w:rsidRPr="00FE505A" w:rsidRDefault="005C5D50" w:rsidP="00C34720">
      <w:pPr>
        <w:pStyle w:val="NoSpacing"/>
        <w:jc w:val="both"/>
        <w:rPr>
          <w:rFonts w:cstheme="minorHAnsi"/>
          <w:sz w:val="20"/>
          <w:szCs w:val="20"/>
          <w:lang w:val="es-ES_tradnl"/>
        </w:rPr>
      </w:pPr>
      <w:r w:rsidRPr="00FE505A">
        <w:rPr>
          <w:rFonts w:cstheme="minorHAnsi"/>
          <w:sz w:val="20"/>
          <w:szCs w:val="20"/>
          <w:lang w:val="es-ES_tradnl"/>
        </w:rPr>
        <w:t xml:space="preserve">&lt;BLOQUE&gt; </w:t>
      </w:r>
      <w:r w:rsidRPr="00FE505A">
        <w:rPr>
          <w:rFonts w:cstheme="minorHAnsi"/>
          <w:sz w:val="20"/>
          <w:szCs w:val="20"/>
          <w:lang w:val="es-ES_tradnl"/>
        </w:rPr>
        <w:sym w:font="Wingdings" w:char="F0E0"/>
      </w:r>
      <w:r w:rsidRPr="00FE505A">
        <w:rPr>
          <w:rFonts w:cstheme="minorHAnsi"/>
          <w:sz w:val="20"/>
          <w:szCs w:val="20"/>
          <w:lang w:val="es-ES_tradnl"/>
        </w:rPr>
        <w:t xml:space="preserve"> realiza </w:t>
      </w:r>
      <w:r w:rsidR="002C37F9" w:rsidRPr="00FE505A">
        <w:rPr>
          <w:rFonts w:cstheme="minorHAnsi"/>
          <w:sz w:val="20"/>
          <w:szCs w:val="20"/>
          <w:lang w:val="es-ES_tradnl"/>
        </w:rPr>
        <w:t>BLOQUE1 fin</w:t>
      </w:r>
    </w:p>
    <w:p w14:paraId="26C7526F"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BLOQUE1&gt; </w:t>
      </w:r>
      <w:r w:rsidRPr="00FE505A">
        <w:rPr>
          <w:rFonts w:cstheme="minorHAnsi"/>
          <w:sz w:val="20"/>
          <w:szCs w:val="20"/>
          <w:lang w:val="es-ES_tradnl"/>
        </w:rPr>
        <w:sym w:font="Wingdings" w:char="F0E0"/>
      </w:r>
      <w:r w:rsidRPr="00FE505A">
        <w:rPr>
          <w:rFonts w:cstheme="minorHAnsi"/>
          <w:sz w:val="20"/>
          <w:szCs w:val="20"/>
          <w:lang w:val="es-ES_tradnl"/>
        </w:rPr>
        <w:t xml:space="preserve"> ESTATUTO BLOQUE1</w:t>
      </w:r>
    </w:p>
    <w:p w14:paraId="47B242B7" w14:textId="77777777" w:rsidR="002C37F9" w:rsidRPr="00FE505A" w:rsidRDefault="002C37F9" w:rsidP="00C34720">
      <w:pPr>
        <w:pStyle w:val="NoSpacing"/>
        <w:jc w:val="both"/>
        <w:rPr>
          <w:rFonts w:ascii="Giddyup Std" w:hAnsi="Giddyup Std"/>
          <w:sz w:val="20"/>
          <w:szCs w:val="20"/>
          <w:lang w:val="es-ES_tradnl"/>
        </w:rPr>
      </w:pPr>
      <w:r w:rsidRPr="00FE505A">
        <w:rPr>
          <w:rFonts w:cstheme="minorHAnsi"/>
          <w:sz w:val="20"/>
          <w:szCs w:val="20"/>
          <w:lang w:val="es-ES_tradnl"/>
        </w:rPr>
        <w:t xml:space="preserve">&lt;BLOQUE1&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Pr="00FE505A">
        <w:rPr>
          <w:rFonts w:ascii="Giddyup Std" w:hAnsi="Giddyup Std"/>
          <w:sz w:val="20"/>
          <w:szCs w:val="20"/>
          <w:lang w:val="es-ES_tradnl"/>
        </w:rPr>
        <w:t>E</w:t>
      </w:r>
    </w:p>
    <w:p w14:paraId="1CB650E2" w14:textId="77777777" w:rsidR="002C37F9" w:rsidRPr="00FE505A" w:rsidRDefault="002C37F9" w:rsidP="00C34720">
      <w:pPr>
        <w:pStyle w:val="NoSpacing"/>
        <w:jc w:val="both"/>
        <w:rPr>
          <w:rFonts w:ascii="Giddyup Std" w:hAnsi="Giddyup Std"/>
          <w:sz w:val="20"/>
          <w:szCs w:val="20"/>
          <w:lang w:val="es-ES_tradnl"/>
        </w:rPr>
      </w:pPr>
    </w:p>
    <w:p w14:paraId="19499EE2"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ESTATUTO&gt; </w:t>
      </w:r>
      <w:r w:rsidRPr="00FE505A">
        <w:rPr>
          <w:rFonts w:cstheme="minorHAnsi"/>
          <w:sz w:val="20"/>
          <w:szCs w:val="20"/>
          <w:lang w:val="es-ES_tradnl"/>
        </w:rPr>
        <w:sym w:font="Wingdings" w:char="F0E0"/>
      </w:r>
      <w:r w:rsidRPr="00FE505A">
        <w:rPr>
          <w:rFonts w:cstheme="minorHAnsi"/>
          <w:sz w:val="20"/>
          <w:szCs w:val="20"/>
          <w:lang w:val="es-ES_tradnl"/>
        </w:rPr>
        <w:t xml:space="preserve"> ASIGNACION</w:t>
      </w:r>
    </w:p>
    <w:p w14:paraId="38610118"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ESTATUTO&gt; </w:t>
      </w:r>
      <w:r w:rsidRPr="00FE505A">
        <w:rPr>
          <w:rFonts w:cstheme="minorHAnsi"/>
          <w:sz w:val="20"/>
          <w:szCs w:val="20"/>
          <w:lang w:val="es-ES_tradnl"/>
        </w:rPr>
        <w:sym w:font="Wingdings" w:char="F0E0"/>
      </w:r>
      <w:r w:rsidRPr="00FE505A">
        <w:rPr>
          <w:rFonts w:cstheme="minorHAnsi"/>
          <w:sz w:val="20"/>
          <w:szCs w:val="20"/>
          <w:lang w:val="es-ES_tradnl"/>
        </w:rPr>
        <w:t xml:space="preserve"> CONDICION</w:t>
      </w:r>
    </w:p>
    <w:p w14:paraId="7C73CA02"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ESTATUTO&gt; </w:t>
      </w:r>
      <w:r w:rsidRPr="00FE505A">
        <w:rPr>
          <w:rFonts w:cstheme="minorHAnsi"/>
          <w:sz w:val="20"/>
          <w:szCs w:val="20"/>
          <w:lang w:val="es-ES_tradnl"/>
        </w:rPr>
        <w:sym w:font="Wingdings" w:char="F0E0"/>
      </w:r>
      <w:r w:rsidRPr="00FE505A">
        <w:rPr>
          <w:rFonts w:cstheme="minorHAnsi"/>
          <w:sz w:val="20"/>
          <w:szCs w:val="20"/>
          <w:lang w:val="es-ES_tradnl"/>
        </w:rPr>
        <w:t xml:space="preserve"> ESCRITURA</w:t>
      </w:r>
    </w:p>
    <w:p w14:paraId="0119BC32"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ESTATUTO&gt; </w:t>
      </w:r>
      <w:r w:rsidRPr="00FE505A">
        <w:rPr>
          <w:rFonts w:cstheme="minorHAnsi"/>
          <w:sz w:val="20"/>
          <w:szCs w:val="20"/>
          <w:lang w:val="es-ES_tradnl"/>
        </w:rPr>
        <w:sym w:font="Wingdings" w:char="F0E0"/>
      </w:r>
      <w:r w:rsidRPr="00FE505A">
        <w:rPr>
          <w:rFonts w:cstheme="minorHAnsi"/>
          <w:sz w:val="20"/>
          <w:szCs w:val="20"/>
          <w:lang w:val="es-ES_tradnl"/>
        </w:rPr>
        <w:t xml:space="preserve"> LECTURA</w:t>
      </w:r>
    </w:p>
    <w:p w14:paraId="53557B3E"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ESTATUTO&gt; </w:t>
      </w:r>
      <w:r w:rsidRPr="00FE505A">
        <w:rPr>
          <w:rFonts w:cstheme="minorHAnsi"/>
          <w:sz w:val="20"/>
          <w:szCs w:val="20"/>
          <w:lang w:val="es-ES_tradnl"/>
        </w:rPr>
        <w:sym w:font="Wingdings" w:char="F0E0"/>
      </w:r>
      <w:r w:rsidRPr="00FE505A">
        <w:rPr>
          <w:rFonts w:cstheme="minorHAnsi"/>
          <w:sz w:val="20"/>
          <w:szCs w:val="20"/>
          <w:lang w:val="es-ES_tradnl"/>
        </w:rPr>
        <w:t xml:space="preserve"> MIENTRAS</w:t>
      </w:r>
    </w:p>
    <w:p w14:paraId="1165D265"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ESTATUTO&gt; </w:t>
      </w:r>
      <w:r w:rsidRPr="00FE505A">
        <w:rPr>
          <w:rFonts w:cstheme="minorHAnsi"/>
          <w:sz w:val="20"/>
          <w:szCs w:val="20"/>
          <w:lang w:val="es-ES_tradnl"/>
        </w:rPr>
        <w:sym w:font="Wingdings" w:char="F0E0"/>
      </w:r>
      <w:r w:rsidRPr="00FE505A">
        <w:rPr>
          <w:rFonts w:cstheme="minorHAnsi"/>
          <w:sz w:val="20"/>
          <w:szCs w:val="20"/>
          <w:lang w:val="es-ES_tradnl"/>
        </w:rPr>
        <w:t xml:space="preserve"> PARA</w:t>
      </w:r>
    </w:p>
    <w:p w14:paraId="0A45159B" w14:textId="77777777" w:rsidR="002C37F9" w:rsidRPr="00FE505A" w:rsidRDefault="00421BA7" w:rsidP="00C34720">
      <w:pPr>
        <w:pStyle w:val="NoSpacing"/>
        <w:jc w:val="both"/>
        <w:rPr>
          <w:rFonts w:cstheme="minorHAnsi"/>
          <w:sz w:val="20"/>
          <w:szCs w:val="20"/>
          <w:lang w:val="es-ES_tradnl"/>
        </w:rPr>
      </w:pPr>
      <w:r w:rsidRPr="00FE505A">
        <w:rPr>
          <w:rFonts w:cstheme="minorHAnsi"/>
          <w:sz w:val="20"/>
          <w:szCs w:val="20"/>
          <w:lang w:val="es-ES_tradnl"/>
        </w:rPr>
        <w:t xml:space="preserve">&lt;ESTATUTO&gt; </w:t>
      </w:r>
      <w:r w:rsidRPr="00FE505A">
        <w:rPr>
          <w:rFonts w:cstheme="minorHAnsi"/>
          <w:sz w:val="20"/>
          <w:szCs w:val="20"/>
          <w:lang w:val="es-ES_tradnl"/>
        </w:rPr>
        <w:sym w:font="Wingdings" w:char="F0E0"/>
      </w:r>
      <w:r w:rsidRPr="00FE505A">
        <w:rPr>
          <w:rFonts w:cstheme="minorHAnsi"/>
          <w:sz w:val="20"/>
          <w:szCs w:val="20"/>
          <w:lang w:val="es-ES_tradnl"/>
        </w:rPr>
        <w:t xml:space="preserve"> LLAMADA</w:t>
      </w:r>
    </w:p>
    <w:p w14:paraId="175A9588" w14:textId="77777777" w:rsidR="00421BA7" w:rsidRPr="00FE505A" w:rsidRDefault="00421BA7" w:rsidP="00C34720">
      <w:pPr>
        <w:pStyle w:val="NoSpacing"/>
        <w:jc w:val="both"/>
        <w:rPr>
          <w:rFonts w:cstheme="minorHAnsi"/>
          <w:sz w:val="20"/>
          <w:szCs w:val="20"/>
          <w:lang w:val="es-ES_tradnl"/>
        </w:rPr>
      </w:pPr>
    </w:p>
    <w:p w14:paraId="09273B0E"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ASIGNACION&gt; </w:t>
      </w:r>
      <w:r w:rsidRPr="00FE505A">
        <w:rPr>
          <w:rFonts w:cstheme="minorHAnsi"/>
          <w:sz w:val="20"/>
          <w:szCs w:val="20"/>
          <w:lang w:val="es-ES_tradnl"/>
        </w:rPr>
        <w:sym w:font="Wingdings" w:char="F0E0"/>
      </w:r>
      <w:r w:rsidRPr="00FE505A">
        <w:rPr>
          <w:rFonts w:cstheme="minorHAnsi"/>
          <w:sz w:val="20"/>
          <w:szCs w:val="20"/>
          <w:lang w:val="es-ES_tradnl"/>
        </w:rPr>
        <w:t xml:space="preserve"> id = EXPRESION ;</w:t>
      </w:r>
    </w:p>
    <w:p w14:paraId="411147DA" w14:textId="77777777" w:rsidR="002C37F9" w:rsidRPr="00FE505A" w:rsidRDefault="002C37F9" w:rsidP="00C34720">
      <w:pPr>
        <w:pStyle w:val="NoSpacing"/>
        <w:jc w:val="both"/>
        <w:rPr>
          <w:rFonts w:cstheme="minorHAnsi"/>
          <w:sz w:val="20"/>
          <w:szCs w:val="20"/>
          <w:lang w:val="es-ES_tradnl"/>
        </w:rPr>
      </w:pPr>
    </w:p>
    <w:p w14:paraId="4EFE3FC6"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CONDICION&gt; </w:t>
      </w:r>
      <w:r w:rsidRPr="00FE505A">
        <w:rPr>
          <w:rFonts w:cstheme="minorHAnsi"/>
          <w:sz w:val="20"/>
          <w:szCs w:val="20"/>
          <w:lang w:val="es-ES_tradnl"/>
        </w:rPr>
        <w:sym w:font="Wingdings" w:char="F0E0"/>
      </w:r>
      <w:r w:rsidRPr="00FE505A">
        <w:rPr>
          <w:rFonts w:cstheme="minorHAnsi"/>
          <w:sz w:val="20"/>
          <w:szCs w:val="20"/>
          <w:lang w:val="es-ES_tradnl"/>
        </w:rPr>
        <w:t xml:space="preserve"> si ( EXPRESION ) </w:t>
      </w:r>
      <w:r w:rsidR="00421BA7" w:rsidRPr="00FE505A">
        <w:rPr>
          <w:rFonts w:cstheme="minorHAnsi"/>
          <w:sz w:val="20"/>
          <w:szCs w:val="20"/>
          <w:lang w:val="es-ES_tradnl"/>
        </w:rPr>
        <w:t xml:space="preserve">realiza </w:t>
      </w:r>
      <w:r w:rsidRPr="00FE505A">
        <w:rPr>
          <w:rFonts w:cstheme="minorHAnsi"/>
          <w:sz w:val="20"/>
          <w:szCs w:val="20"/>
          <w:lang w:val="es-ES_tradnl"/>
        </w:rPr>
        <w:t>BLOQUE</w:t>
      </w:r>
      <w:r w:rsidR="00421BA7" w:rsidRPr="00FE505A">
        <w:rPr>
          <w:rFonts w:cstheme="minorHAnsi"/>
          <w:sz w:val="20"/>
          <w:szCs w:val="20"/>
          <w:lang w:val="es-ES_tradnl"/>
        </w:rPr>
        <w:t>1</w:t>
      </w:r>
      <w:r w:rsidRPr="00FE505A">
        <w:rPr>
          <w:rFonts w:cstheme="minorHAnsi"/>
          <w:sz w:val="20"/>
          <w:szCs w:val="20"/>
          <w:lang w:val="es-ES_tradnl"/>
        </w:rPr>
        <w:t xml:space="preserve"> CONDICION1</w:t>
      </w:r>
      <w:r w:rsidR="00421BA7" w:rsidRPr="00FE505A">
        <w:rPr>
          <w:rFonts w:cstheme="minorHAnsi"/>
          <w:sz w:val="20"/>
          <w:szCs w:val="20"/>
          <w:lang w:val="es-ES_tradnl"/>
        </w:rPr>
        <w:t xml:space="preserve"> fin</w:t>
      </w:r>
    </w:p>
    <w:p w14:paraId="0AE17702"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CONDICION1&gt; </w:t>
      </w:r>
      <w:r w:rsidRPr="00FE505A">
        <w:rPr>
          <w:rFonts w:cstheme="minorHAnsi"/>
          <w:sz w:val="20"/>
          <w:szCs w:val="20"/>
          <w:lang w:val="es-ES_tradnl"/>
        </w:rPr>
        <w:sym w:font="Wingdings" w:char="F0E0"/>
      </w:r>
      <w:r w:rsidRPr="00FE505A">
        <w:rPr>
          <w:rFonts w:cstheme="minorHAnsi"/>
          <w:sz w:val="20"/>
          <w:szCs w:val="20"/>
          <w:lang w:val="es-ES_tradnl"/>
        </w:rPr>
        <w:t xml:space="preserve"> sino BLOQUE</w:t>
      </w:r>
      <w:r w:rsidR="00421BA7" w:rsidRPr="00FE505A">
        <w:rPr>
          <w:rFonts w:cstheme="minorHAnsi"/>
          <w:sz w:val="20"/>
          <w:szCs w:val="20"/>
          <w:lang w:val="es-ES_tradnl"/>
        </w:rPr>
        <w:t>1</w:t>
      </w:r>
    </w:p>
    <w:p w14:paraId="069F46AC" w14:textId="77777777" w:rsidR="002C37F9" w:rsidRPr="00FE505A" w:rsidRDefault="002C37F9" w:rsidP="00C34720">
      <w:pPr>
        <w:pStyle w:val="NoSpacing"/>
        <w:jc w:val="both"/>
        <w:rPr>
          <w:rFonts w:ascii="Giddyup Std" w:hAnsi="Giddyup Std"/>
          <w:sz w:val="20"/>
          <w:szCs w:val="20"/>
          <w:lang w:val="es-ES_tradnl"/>
        </w:rPr>
      </w:pPr>
      <w:r w:rsidRPr="00FE505A">
        <w:rPr>
          <w:rFonts w:cstheme="minorHAnsi"/>
          <w:sz w:val="20"/>
          <w:szCs w:val="20"/>
          <w:lang w:val="es-ES_tradnl"/>
        </w:rPr>
        <w:t xml:space="preserve">&lt;CONDICION1&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Pr="00FE505A">
        <w:rPr>
          <w:rFonts w:ascii="Giddyup Std" w:hAnsi="Giddyup Std"/>
          <w:sz w:val="20"/>
          <w:szCs w:val="20"/>
          <w:lang w:val="es-ES_tradnl"/>
        </w:rPr>
        <w:t>E</w:t>
      </w:r>
    </w:p>
    <w:p w14:paraId="2766D7C7" w14:textId="77777777" w:rsidR="002C37F9" w:rsidRPr="00FE505A" w:rsidRDefault="002C37F9" w:rsidP="00C34720">
      <w:pPr>
        <w:pStyle w:val="NoSpacing"/>
        <w:jc w:val="both"/>
        <w:rPr>
          <w:rFonts w:ascii="Giddyup Std" w:hAnsi="Giddyup Std"/>
          <w:sz w:val="20"/>
          <w:szCs w:val="20"/>
          <w:lang w:val="es-ES_tradnl"/>
        </w:rPr>
      </w:pPr>
    </w:p>
    <w:p w14:paraId="2F70B5FA"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ESCRITURA&gt; </w:t>
      </w:r>
      <w:r w:rsidRPr="00FE505A">
        <w:rPr>
          <w:rFonts w:cstheme="minorHAnsi"/>
          <w:sz w:val="20"/>
          <w:szCs w:val="20"/>
          <w:lang w:val="es-ES_tradnl"/>
        </w:rPr>
        <w:sym w:font="Wingdings" w:char="F0E0"/>
      </w:r>
      <w:r w:rsidRPr="00FE505A">
        <w:rPr>
          <w:rFonts w:cstheme="minorHAnsi"/>
          <w:sz w:val="20"/>
          <w:szCs w:val="20"/>
          <w:lang w:val="es-ES_tradnl"/>
        </w:rPr>
        <w:t xml:space="preserve"> imprime ( ESCRITURA1 ) ;</w:t>
      </w:r>
    </w:p>
    <w:p w14:paraId="1201F2A4" w14:textId="77777777" w:rsidR="002C37F9" w:rsidRPr="00FE505A" w:rsidRDefault="002C37F9" w:rsidP="00C34720">
      <w:pPr>
        <w:pStyle w:val="NoSpacing"/>
        <w:jc w:val="both"/>
        <w:rPr>
          <w:rFonts w:cstheme="minorHAnsi"/>
          <w:sz w:val="20"/>
          <w:szCs w:val="20"/>
          <w:lang w:val="es-ES_tradnl"/>
        </w:rPr>
      </w:pPr>
      <w:r w:rsidRPr="00FE505A">
        <w:rPr>
          <w:rFonts w:cstheme="minorHAnsi"/>
          <w:sz w:val="20"/>
          <w:szCs w:val="20"/>
          <w:lang w:val="es-ES_tradnl"/>
        </w:rPr>
        <w:t xml:space="preserve">&lt;ESCRITURA1&gt; </w:t>
      </w:r>
      <w:r w:rsidRPr="00FE505A">
        <w:rPr>
          <w:rFonts w:cstheme="minorHAnsi"/>
          <w:sz w:val="20"/>
          <w:szCs w:val="20"/>
          <w:lang w:val="es-ES_tradnl"/>
        </w:rPr>
        <w:sym w:font="Wingdings" w:char="F0E0"/>
      </w:r>
      <w:r w:rsidRPr="00FE505A">
        <w:rPr>
          <w:rFonts w:cstheme="minorHAnsi"/>
          <w:sz w:val="20"/>
          <w:szCs w:val="20"/>
          <w:lang w:val="es-ES_tradnl"/>
        </w:rPr>
        <w:t xml:space="preserve"> EXPRESION ESCRITURA2</w:t>
      </w:r>
    </w:p>
    <w:p w14:paraId="6FC6479B" w14:textId="77777777" w:rsidR="002C37F9" w:rsidRPr="00FE505A" w:rsidRDefault="00B7609E" w:rsidP="00C34720">
      <w:pPr>
        <w:pStyle w:val="NoSpacing"/>
        <w:jc w:val="both"/>
        <w:rPr>
          <w:rFonts w:cstheme="minorHAnsi"/>
          <w:sz w:val="20"/>
          <w:szCs w:val="20"/>
          <w:lang w:val="es-ES_tradnl"/>
        </w:rPr>
      </w:pPr>
      <w:r w:rsidRPr="00FE505A">
        <w:rPr>
          <w:rFonts w:cstheme="minorHAnsi"/>
          <w:sz w:val="20"/>
          <w:szCs w:val="20"/>
          <w:lang w:val="es-ES_tradnl"/>
        </w:rPr>
        <w:t xml:space="preserve">&lt;ESCRITURA2&gt; </w:t>
      </w:r>
      <w:r w:rsidRPr="00FE505A">
        <w:rPr>
          <w:rFonts w:cstheme="minorHAnsi"/>
          <w:sz w:val="20"/>
          <w:szCs w:val="20"/>
          <w:lang w:val="es-ES_tradnl"/>
        </w:rPr>
        <w:sym w:font="Wingdings" w:char="F0E0"/>
      </w:r>
      <w:r w:rsidRPr="00FE505A">
        <w:rPr>
          <w:rFonts w:cstheme="minorHAnsi"/>
          <w:sz w:val="20"/>
          <w:szCs w:val="20"/>
          <w:lang w:val="es-ES_tradnl"/>
        </w:rPr>
        <w:t xml:space="preserve"> , ESCRITURA1</w:t>
      </w:r>
    </w:p>
    <w:p w14:paraId="24B5F0D5" w14:textId="77777777" w:rsidR="00B7609E" w:rsidRPr="00FE505A" w:rsidRDefault="00B7609E" w:rsidP="00C34720">
      <w:pPr>
        <w:pStyle w:val="NoSpacing"/>
        <w:jc w:val="both"/>
        <w:rPr>
          <w:rFonts w:ascii="Giddyup Std" w:hAnsi="Giddyup Std"/>
          <w:sz w:val="20"/>
          <w:szCs w:val="20"/>
          <w:lang w:val="es-ES_tradnl"/>
        </w:rPr>
      </w:pPr>
      <w:r w:rsidRPr="00FE505A">
        <w:rPr>
          <w:rFonts w:cstheme="minorHAnsi"/>
          <w:sz w:val="20"/>
          <w:szCs w:val="20"/>
          <w:lang w:val="es-ES_tradnl"/>
        </w:rPr>
        <w:t xml:space="preserve">&lt;ESCRITURA2&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Pr="00FE505A">
        <w:rPr>
          <w:rFonts w:ascii="Giddyup Std" w:hAnsi="Giddyup Std"/>
          <w:sz w:val="20"/>
          <w:szCs w:val="20"/>
          <w:lang w:val="es-ES_tradnl"/>
        </w:rPr>
        <w:t>E</w:t>
      </w:r>
    </w:p>
    <w:p w14:paraId="72E4E807" w14:textId="77777777" w:rsidR="00B7609E" w:rsidRPr="00FE505A" w:rsidRDefault="00B7609E" w:rsidP="00C34720">
      <w:pPr>
        <w:pStyle w:val="NoSpacing"/>
        <w:jc w:val="both"/>
        <w:rPr>
          <w:rFonts w:ascii="Giddyup Std" w:hAnsi="Giddyup Std"/>
          <w:sz w:val="20"/>
          <w:szCs w:val="20"/>
          <w:lang w:val="es-ES_tradnl"/>
        </w:rPr>
      </w:pPr>
    </w:p>
    <w:p w14:paraId="52A64DC7" w14:textId="77777777" w:rsidR="00B7609E" w:rsidRPr="00FE505A" w:rsidRDefault="00B7609E" w:rsidP="00C34720">
      <w:pPr>
        <w:pStyle w:val="NoSpacing"/>
        <w:jc w:val="both"/>
        <w:rPr>
          <w:rFonts w:cstheme="minorHAnsi"/>
          <w:sz w:val="20"/>
          <w:szCs w:val="20"/>
          <w:lang w:val="es-ES_tradnl"/>
        </w:rPr>
      </w:pPr>
      <w:r w:rsidRPr="00FE505A">
        <w:rPr>
          <w:rFonts w:cstheme="minorHAnsi"/>
          <w:sz w:val="20"/>
          <w:szCs w:val="20"/>
          <w:lang w:val="es-ES_tradnl"/>
        </w:rPr>
        <w:t xml:space="preserve">&lt;LECTURA&gt; </w:t>
      </w:r>
      <w:r w:rsidRPr="00FE505A">
        <w:rPr>
          <w:rFonts w:cstheme="minorHAnsi"/>
          <w:sz w:val="20"/>
          <w:szCs w:val="20"/>
          <w:lang w:val="es-ES_tradnl"/>
        </w:rPr>
        <w:sym w:font="Wingdings" w:char="F0E0"/>
      </w:r>
      <w:r w:rsidRPr="00FE505A">
        <w:rPr>
          <w:rFonts w:cstheme="minorHAnsi"/>
          <w:sz w:val="20"/>
          <w:szCs w:val="20"/>
          <w:lang w:val="es-ES_tradnl"/>
        </w:rPr>
        <w:t xml:space="preserve"> lee ( VARIABLE ) ;</w:t>
      </w:r>
    </w:p>
    <w:p w14:paraId="5102A13C" w14:textId="77777777" w:rsidR="00B7609E" w:rsidRPr="00FE505A" w:rsidRDefault="00B7609E" w:rsidP="00C34720">
      <w:pPr>
        <w:pStyle w:val="NoSpacing"/>
        <w:jc w:val="both"/>
        <w:rPr>
          <w:rFonts w:cstheme="minorHAnsi"/>
          <w:sz w:val="20"/>
          <w:szCs w:val="20"/>
          <w:lang w:val="es-ES_tradnl"/>
        </w:rPr>
      </w:pPr>
    </w:p>
    <w:p w14:paraId="6CF061BF" w14:textId="77777777" w:rsidR="00B7609E" w:rsidRPr="00FE505A" w:rsidRDefault="00B7609E" w:rsidP="00C34720">
      <w:pPr>
        <w:pStyle w:val="NoSpacing"/>
        <w:jc w:val="both"/>
        <w:rPr>
          <w:rFonts w:cstheme="minorHAnsi"/>
          <w:sz w:val="20"/>
          <w:szCs w:val="20"/>
          <w:lang w:val="es-ES_tradnl"/>
        </w:rPr>
      </w:pPr>
      <w:r w:rsidRPr="00FE505A">
        <w:rPr>
          <w:rFonts w:cstheme="minorHAnsi"/>
          <w:sz w:val="20"/>
          <w:szCs w:val="20"/>
          <w:lang w:val="es-ES_tradnl"/>
        </w:rPr>
        <w:t xml:space="preserve">&lt;MIENTRAS&gt; </w:t>
      </w:r>
      <w:r w:rsidRPr="00FE505A">
        <w:rPr>
          <w:rFonts w:cstheme="minorHAnsi"/>
          <w:sz w:val="20"/>
          <w:szCs w:val="20"/>
          <w:lang w:val="es-ES_tradnl"/>
        </w:rPr>
        <w:sym w:font="Wingdings" w:char="F0E0"/>
      </w:r>
      <w:r w:rsidRPr="00FE505A">
        <w:rPr>
          <w:rFonts w:cstheme="minorHAnsi"/>
          <w:sz w:val="20"/>
          <w:szCs w:val="20"/>
          <w:lang w:val="es-ES_tradnl"/>
        </w:rPr>
        <w:t xml:space="preserve"> mientras ( EXPRESION ) BLOQUE</w:t>
      </w:r>
    </w:p>
    <w:p w14:paraId="5CE2CC41" w14:textId="77777777" w:rsidR="00B7609E" w:rsidRPr="00FE505A" w:rsidRDefault="00B7609E" w:rsidP="00C34720">
      <w:pPr>
        <w:pStyle w:val="NoSpacing"/>
        <w:jc w:val="both"/>
        <w:rPr>
          <w:rFonts w:cstheme="minorHAnsi"/>
          <w:sz w:val="20"/>
          <w:szCs w:val="20"/>
          <w:lang w:val="es-ES_tradnl"/>
        </w:rPr>
      </w:pPr>
    </w:p>
    <w:p w14:paraId="03C2BACD" w14:textId="77777777" w:rsidR="00B7609E" w:rsidRPr="00FE505A" w:rsidRDefault="00B7609E" w:rsidP="00C34720">
      <w:pPr>
        <w:pStyle w:val="NoSpacing"/>
        <w:jc w:val="both"/>
        <w:rPr>
          <w:rFonts w:cstheme="minorHAnsi"/>
          <w:sz w:val="20"/>
          <w:szCs w:val="20"/>
          <w:lang w:val="es-ES_tradnl"/>
        </w:rPr>
      </w:pPr>
      <w:r w:rsidRPr="00FE505A">
        <w:rPr>
          <w:rFonts w:cstheme="minorHAnsi"/>
          <w:sz w:val="20"/>
          <w:szCs w:val="20"/>
          <w:lang w:val="es-ES_tradnl"/>
        </w:rPr>
        <w:t xml:space="preserve">&lt;PARA&gt; </w:t>
      </w:r>
      <w:r w:rsidRPr="00FE505A">
        <w:rPr>
          <w:rFonts w:cstheme="minorHAnsi"/>
          <w:sz w:val="20"/>
          <w:szCs w:val="20"/>
          <w:lang w:val="es-ES_tradnl"/>
        </w:rPr>
        <w:sym w:font="Wingdings" w:char="F0E0"/>
      </w:r>
      <w:r w:rsidRPr="00FE505A">
        <w:rPr>
          <w:rFonts w:cstheme="minorHAnsi"/>
          <w:sz w:val="20"/>
          <w:szCs w:val="20"/>
          <w:lang w:val="es-ES_tradnl"/>
        </w:rPr>
        <w:t xml:space="preserve"> para ( ASIGNACION EXPRESION ; ASIGNACION ) BLOQUE</w:t>
      </w:r>
    </w:p>
    <w:p w14:paraId="6084EE23" w14:textId="77777777" w:rsidR="00B7609E" w:rsidRPr="00FE505A" w:rsidRDefault="00B7609E" w:rsidP="00C34720">
      <w:pPr>
        <w:pStyle w:val="NoSpacing"/>
        <w:jc w:val="both"/>
        <w:rPr>
          <w:rFonts w:cstheme="minorHAnsi"/>
          <w:sz w:val="20"/>
          <w:szCs w:val="20"/>
          <w:lang w:val="es-ES_tradnl"/>
        </w:rPr>
      </w:pPr>
    </w:p>
    <w:p w14:paraId="66B0A03C" w14:textId="77777777" w:rsidR="00B7609E" w:rsidRPr="00FE505A" w:rsidRDefault="00B7609E" w:rsidP="00C34720">
      <w:pPr>
        <w:pStyle w:val="NoSpacing"/>
        <w:jc w:val="both"/>
        <w:rPr>
          <w:rFonts w:cstheme="minorHAnsi"/>
          <w:sz w:val="20"/>
          <w:szCs w:val="20"/>
          <w:lang w:val="es-ES_tradnl"/>
        </w:rPr>
      </w:pPr>
      <w:r w:rsidRPr="00FE505A">
        <w:rPr>
          <w:rFonts w:cstheme="minorHAnsi"/>
          <w:sz w:val="20"/>
          <w:szCs w:val="20"/>
          <w:lang w:val="es-ES_tradnl"/>
        </w:rPr>
        <w:lastRenderedPageBreak/>
        <w:t xml:space="preserve">&lt;FUNC&gt; </w:t>
      </w:r>
      <w:r w:rsidRPr="00FE505A">
        <w:rPr>
          <w:rFonts w:cstheme="minorHAnsi"/>
          <w:sz w:val="20"/>
          <w:szCs w:val="20"/>
          <w:lang w:val="es-ES_tradnl"/>
        </w:rPr>
        <w:sym w:font="Wingdings" w:char="F0E0"/>
      </w:r>
      <w:r w:rsidRPr="00FE505A">
        <w:rPr>
          <w:rFonts w:cstheme="minorHAnsi"/>
          <w:sz w:val="20"/>
          <w:szCs w:val="20"/>
          <w:lang w:val="es-ES_tradnl"/>
        </w:rPr>
        <w:t xml:space="preserve"> func TIPO id ( </w:t>
      </w:r>
      <w:r w:rsidR="00421BA7" w:rsidRPr="00FE505A">
        <w:rPr>
          <w:rFonts w:cstheme="minorHAnsi"/>
          <w:sz w:val="20"/>
          <w:szCs w:val="20"/>
          <w:lang w:val="es-ES_tradnl"/>
        </w:rPr>
        <w:t>FUNC1</w:t>
      </w:r>
      <w:r w:rsidRPr="00FE505A">
        <w:rPr>
          <w:rFonts w:cstheme="minorHAnsi"/>
          <w:sz w:val="20"/>
          <w:szCs w:val="20"/>
          <w:lang w:val="es-ES_tradnl"/>
        </w:rPr>
        <w:t xml:space="preserve"> )</w:t>
      </w:r>
      <w:r w:rsidR="00421BA7" w:rsidRPr="00FE505A">
        <w:rPr>
          <w:rFonts w:cstheme="minorHAnsi"/>
          <w:sz w:val="20"/>
          <w:szCs w:val="20"/>
          <w:lang w:val="es-ES_tradnl"/>
        </w:rPr>
        <w:t xml:space="preserve"> VARSFUNC realiza</w:t>
      </w:r>
      <w:r w:rsidRPr="00FE505A">
        <w:rPr>
          <w:rFonts w:cstheme="minorHAnsi"/>
          <w:sz w:val="20"/>
          <w:szCs w:val="20"/>
          <w:lang w:val="es-ES_tradnl"/>
        </w:rPr>
        <w:t xml:space="preserve"> BLOQUE</w:t>
      </w:r>
      <w:r w:rsidR="00421BA7" w:rsidRPr="00FE505A">
        <w:rPr>
          <w:rFonts w:cstheme="minorHAnsi"/>
          <w:sz w:val="20"/>
          <w:szCs w:val="20"/>
          <w:lang w:val="es-ES_tradnl"/>
        </w:rPr>
        <w:t>1 FUNCRET fin</w:t>
      </w:r>
    </w:p>
    <w:p w14:paraId="210010BD" w14:textId="77777777" w:rsidR="00421BA7" w:rsidRPr="00FE505A" w:rsidRDefault="00421BA7" w:rsidP="00C34720">
      <w:pPr>
        <w:pStyle w:val="NoSpacing"/>
        <w:jc w:val="both"/>
        <w:rPr>
          <w:rFonts w:cstheme="minorHAnsi"/>
          <w:sz w:val="20"/>
          <w:szCs w:val="20"/>
          <w:lang w:val="es-ES_tradnl"/>
        </w:rPr>
      </w:pPr>
      <w:r w:rsidRPr="00FE505A">
        <w:rPr>
          <w:rFonts w:cstheme="minorHAnsi"/>
          <w:sz w:val="20"/>
          <w:szCs w:val="20"/>
          <w:lang w:val="es-ES_tradnl"/>
        </w:rPr>
        <w:t xml:space="preserve">&lt;FUNC1&gt; </w:t>
      </w:r>
      <w:r w:rsidRPr="00FE505A">
        <w:rPr>
          <w:rFonts w:cstheme="minorHAnsi"/>
          <w:sz w:val="20"/>
          <w:szCs w:val="20"/>
          <w:lang w:val="es-ES_tradnl"/>
        </w:rPr>
        <w:sym w:font="Wingdings" w:char="F0E0"/>
      </w:r>
      <w:r w:rsidRPr="00FE505A">
        <w:rPr>
          <w:rFonts w:cstheme="minorHAnsi"/>
          <w:sz w:val="20"/>
          <w:szCs w:val="20"/>
          <w:lang w:val="es-ES_tradnl"/>
        </w:rPr>
        <w:t xml:space="preserve"> TIPO id FUNC2</w:t>
      </w:r>
    </w:p>
    <w:p w14:paraId="1A8EEE91" w14:textId="77777777" w:rsidR="00421BA7" w:rsidRPr="00FE505A" w:rsidRDefault="00421BA7" w:rsidP="00C34720">
      <w:pPr>
        <w:pStyle w:val="NoSpacing"/>
        <w:jc w:val="both"/>
        <w:rPr>
          <w:rFonts w:cstheme="minorHAnsi"/>
          <w:sz w:val="20"/>
          <w:szCs w:val="20"/>
          <w:lang w:val="es-ES_tradnl"/>
        </w:rPr>
      </w:pPr>
      <w:r w:rsidRPr="00FE505A">
        <w:rPr>
          <w:rFonts w:cstheme="minorHAnsi"/>
          <w:sz w:val="20"/>
          <w:szCs w:val="20"/>
          <w:lang w:val="es-ES_tradnl"/>
        </w:rPr>
        <w:t xml:space="preserve">&lt;FUNC1&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002701D2" w:rsidRPr="00FE505A">
        <w:rPr>
          <w:rFonts w:ascii="Giddyup Std" w:hAnsi="Giddyup Std"/>
          <w:sz w:val="20"/>
          <w:szCs w:val="20"/>
          <w:lang w:val="es-ES_tradnl"/>
        </w:rPr>
        <w:t>E</w:t>
      </w:r>
    </w:p>
    <w:p w14:paraId="7862E439" w14:textId="77777777" w:rsidR="00421BA7" w:rsidRPr="00FE505A" w:rsidRDefault="00421BA7" w:rsidP="00C34720">
      <w:pPr>
        <w:pStyle w:val="NoSpacing"/>
        <w:jc w:val="both"/>
        <w:rPr>
          <w:rFonts w:cstheme="minorHAnsi"/>
          <w:sz w:val="20"/>
          <w:szCs w:val="20"/>
          <w:lang w:val="es-ES_tradnl"/>
        </w:rPr>
      </w:pPr>
      <w:r w:rsidRPr="00FE505A">
        <w:rPr>
          <w:rFonts w:cstheme="minorHAnsi"/>
          <w:sz w:val="20"/>
          <w:szCs w:val="20"/>
          <w:lang w:val="es-ES_tradnl"/>
        </w:rPr>
        <w:t xml:space="preserve">&lt;FUNC2&gt; </w:t>
      </w:r>
      <w:r w:rsidRPr="00FE505A">
        <w:rPr>
          <w:rFonts w:cstheme="minorHAnsi"/>
          <w:sz w:val="20"/>
          <w:szCs w:val="20"/>
          <w:lang w:val="es-ES_tradnl"/>
        </w:rPr>
        <w:sym w:font="Wingdings" w:char="F0E0"/>
      </w:r>
      <w:r w:rsidRPr="00FE505A">
        <w:rPr>
          <w:rFonts w:cstheme="minorHAnsi"/>
          <w:sz w:val="20"/>
          <w:szCs w:val="20"/>
          <w:lang w:val="es-ES_tradnl"/>
        </w:rPr>
        <w:t xml:space="preserve"> , FUNC1</w:t>
      </w:r>
    </w:p>
    <w:p w14:paraId="04DA5DB7" w14:textId="77777777" w:rsidR="00421BA7" w:rsidRPr="00FE505A" w:rsidRDefault="00421BA7" w:rsidP="00C34720">
      <w:pPr>
        <w:pStyle w:val="NoSpacing"/>
        <w:jc w:val="both"/>
        <w:rPr>
          <w:rFonts w:cstheme="minorHAnsi"/>
          <w:sz w:val="20"/>
          <w:szCs w:val="20"/>
          <w:lang w:val="es-ES_tradnl"/>
        </w:rPr>
      </w:pPr>
      <w:r w:rsidRPr="00FE505A">
        <w:rPr>
          <w:rFonts w:cstheme="minorHAnsi"/>
          <w:sz w:val="20"/>
          <w:szCs w:val="20"/>
          <w:lang w:val="es-ES_tradnl"/>
        </w:rPr>
        <w:t xml:space="preserve">&lt;FUNC2&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002701D2" w:rsidRPr="00FE505A">
        <w:rPr>
          <w:rFonts w:ascii="Giddyup Std" w:hAnsi="Giddyup Std"/>
          <w:sz w:val="20"/>
          <w:szCs w:val="20"/>
          <w:lang w:val="es-ES_tradnl"/>
        </w:rPr>
        <w:t>E</w:t>
      </w:r>
    </w:p>
    <w:p w14:paraId="4849E476" w14:textId="77777777" w:rsidR="00421BA7" w:rsidRPr="00FE505A" w:rsidRDefault="00421BA7" w:rsidP="00C34720">
      <w:pPr>
        <w:pStyle w:val="NoSpacing"/>
        <w:jc w:val="both"/>
        <w:rPr>
          <w:rFonts w:cstheme="minorHAnsi"/>
          <w:sz w:val="20"/>
          <w:szCs w:val="20"/>
          <w:lang w:val="es-ES_tradnl"/>
        </w:rPr>
      </w:pPr>
      <w:r w:rsidRPr="00FE505A">
        <w:rPr>
          <w:rFonts w:cstheme="minorHAnsi"/>
          <w:sz w:val="20"/>
          <w:szCs w:val="20"/>
          <w:lang w:val="es-ES_tradnl"/>
        </w:rPr>
        <w:t xml:space="preserve">&lt;VARSFUNC&gt; </w:t>
      </w:r>
      <w:r w:rsidRPr="00FE505A">
        <w:rPr>
          <w:rFonts w:cstheme="minorHAnsi"/>
          <w:sz w:val="20"/>
          <w:szCs w:val="20"/>
          <w:lang w:val="es-ES_tradnl"/>
        </w:rPr>
        <w:sym w:font="Wingdings" w:char="F0E0"/>
      </w:r>
      <w:r w:rsidRPr="00FE505A">
        <w:rPr>
          <w:rFonts w:cstheme="minorHAnsi"/>
          <w:sz w:val="20"/>
          <w:szCs w:val="20"/>
          <w:lang w:val="es-ES_tradnl"/>
        </w:rPr>
        <w:t xml:space="preserve"> VARS VARSFUNC</w:t>
      </w:r>
      <w:r w:rsidR="002701D2" w:rsidRPr="00FE505A">
        <w:rPr>
          <w:rFonts w:cstheme="minorHAnsi"/>
          <w:sz w:val="20"/>
          <w:szCs w:val="20"/>
          <w:lang w:val="es-ES_tradnl"/>
        </w:rPr>
        <w:t xml:space="preserve"> </w:t>
      </w:r>
      <w:r w:rsidRPr="00FE505A">
        <w:rPr>
          <w:rFonts w:cstheme="minorHAnsi"/>
          <w:sz w:val="20"/>
          <w:szCs w:val="20"/>
          <w:lang w:val="es-ES_tradnl"/>
        </w:rPr>
        <w:t>;</w:t>
      </w:r>
    </w:p>
    <w:p w14:paraId="55CE586F" w14:textId="77777777" w:rsidR="00421BA7" w:rsidRPr="00FE505A" w:rsidRDefault="00421BA7" w:rsidP="00C34720">
      <w:pPr>
        <w:pStyle w:val="NoSpacing"/>
        <w:jc w:val="both"/>
        <w:rPr>
          <w:rFonts w:cstheme="minorHAnsi"/>
          <w:sz w:val="20"/>
          <w:szCs w:val="20"/>
          <w:lang w:val="es-ES_tradnl"/>
        </w:rPr>
      </w:pPr>
      <w:r w:rsidRPr="00FE505A">
        <w:rPr>
          <w:rFonts w:cstheme="minorHAnsi"/>
          <w:sz w:val="20"/>
          <w:szCs w:val="20"/>
          <w:lang w:val="es-ES_tradnl"/>
        </w:rPr>
        <w:t>&lt;VARSFUNC&gt;</w:t>
      </w:r>
    </w:p>
    <w:p w14:paraId="682384CC" w14:textId="77777777" w:rsidR="002701D2" w:rsidRPr="00FE505A" w:rsidRDefault="002701D2" w:rsidP="00C34720">
      <w:pPr>
        <w:pStyle w:val="NoSpacing"/>
        <w:jc w:val="both"/>
        <w:rPr>
          <w:rFonts w:cstheme="minorHAnsi"/>
          <w:sz w:val="20"/>
          <w:szCs w:val="20"/>
          <w:lang w:val="es-ES_tradnl"/>
        </w:rPr>
      </w:pPr>
      <w:r w:rsidRPr="00FE505A">
        <w:rPr>
          <w:rFonts w:cstheme="minorHAnsi"/>
          <w:sz w:val="20"/>
          <w:szCs w:val="20"/>
          <w:lang w:val="es-ES_tradnl"/>
        </w:rPr>
        <w:t xml:space="preserve">&lt;FUNCRET&gt; </w:t>
      </w:r>
      <w:r w:rsidRPr="00FE505A">
        <w:rPr>
          <w:rFonts w:cstheme="minorHAnsi"/>
          <w:sz w:val="20"/>
          <w:szCs w:val="20"/>
          <w:lang w:val="es-ES_tradnl"/>
        </w:rPr>
        <w:sym w:font="Wingdings" w:char="F0E0"/>
      </w:r>
      <w:r w:rsidRPr="00FE505A">
        <w:rPr>
          <w:rFonts w:cstheme="minorHAnsi"/>
          <w:sz w:val="20"/>
          <w:szCs w:val="20"/>
          <w:lang w:val="es-ES_tradnl"/>
        </w:rPr>
        <w:t xml:space="preserve"> ret (EXP ) ;</w:t>
      </w:r>
    </w:p>
    <w:p w14:paraId="35AA6438" w14:textId="77777777" w:rsidR="002701D2" w:rsidRPr="00FE505A" w:rsidRDefault="002701D2" w:rsidP="00C34720">
      <w:pPr>
        <w:pStyle w:val="NoSpacing"/>
        <w:jc w:val="both"/>
        <w:rPr>
          <w:rFonts w:ascii="Giddyup Std" w:hAnsi="Giddyup Std" w:cstheme="minorHAnsi"/>
          <w:sz w:val="20"/>
          <w:szCs w:val="20"/>
          <w:lang w:val="es-ES_tradnl"/>
        </w:rPr>
      </w:pPr>
      <w:r w:rsidRPr="00FE505A">
        <w:rPr>
          <w:rFonts w:cstheme="minorHAnsi"/>
          <w:sz w:val="20"/>
          <w:szCs w:val="20"/>
          <w:lang w:val="es-ES_tradnl"/>
        </w:rPr>
        <w:t xml:space="preserve">&lt;FUNCRET&gt; </w:t>
      </w:r>
      <w:r w:rsidRPr="00FE505A">
        <w:rPr>
          <w:rFonts w:cstheme="minorHAnsi"/>
          <w:sz w:val="20"/>
          <w:szCs w:val="20"/>
          <w:lang w:val="es-ES_tradnl"/>
        </w:rPr>
        <w:sym w:font="Wingdings" w:char="F0E0"/>
      </w:r>
      <w:r w:rsidRPr="00FE505A">
        <w:rPr>
          <w:rFonts w:ascii="Giddyup Std" w:hAnsi="Giddyup Std"/>
          <w:sz w:val="20"/>
          <w:szCs w:val="20"/>
          <w:lang w:val="es-ES_tradnl"/>
        </w:rPr>
        <w:t xml:space="preserve"> E</w:t>
      </w:r>
    </w:p>
    <w:p w14:paraId="64D39793" w14:textId="77777777" w:rsidR="00C00874" w:rsidRPr="00FE505A" w:rsidRDefault="00C00874" w:rsidP="00C34720">
      <w:pPr>
        <w:pStyle w:val="NoSpacing"/>
        <w:jc w:val="both"/>
        <w:rPr>
          <w:rFonts w:cstheme="minorHAnsi"/>
          <w:sz w:val="20"/>
          <w:szCs w:val="20"/>
          <w:lang w:val="es-ES_tradnl"/>
        </w:rPr>
      </w:pPr>
    </w:p>
    <w:p w14:paraId="246ADD70"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lt;</w:t>
      </w:r>
      <w:r w:rsidR="002701D2" w:rsidRPr="00FE505A">
        <w:rPr>
          <w:rFonts w:cstheme="minorHAnsi"/>
          <w:sz w:val="20"/>
          <w:szCs w:val="20"/>
          <w:lang w:val="es-ES_tradnl"/>
        </w:rPr>
        <w:t>LLAMADA</w:t>
      </w:r>
      <w:r w:rsidRPr="00FE505A">
        <w:rPr>
          <w:rFonts w:cstheme="minorHAnsi"/>
          <w:sz w:val="20"/>
          <w:szCs w:val="20"/>
          <w:lang w:val="es-ES_tradnl"/>
        </w:rPr>
        <w:t xml:space="preserve">&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007146E2" w:rsidRPr="00FE505A">
        <w:rPr>
          <w:rFonts w:cstheme="minorHAnsi"/>
          <w:sz w:val="20"/>
          <w:szCs w:val="20"/>
          <w:lang w:val="es-ES_tradnl"/>
        </w:rPr>
        <w:t>id ( LLAMADA2 )</w:t>
      </w:r>
    </w:p>
    <w:p w14:paraId="32BDCEE8"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lt;</w:t>
      </w:r>
      <w:r w:rsidR="002701D2" w:rsidRPr="00FE505A">
        <w:rPr>
          <w:rFonts w:cstheme="minorHAnsi"/>
          <w:sz w:val="20"/>
          <w:szCs w:val="20"/>
          <w:lang w:val="es-ES_tradnl"/>
        </w:rPr>
        <w:t>LLAMADA2</w:t>
      </w:r>
      <w:r w:rsidRPr="00FE505A">
        <w:rPr>
          <w:rFonts w:cstheme="minorHAnsi"/>
          <w:sz w:val="20"/>
          <w:szCs w:val="20"/>
          <w:lang w:val="es-ES_tradnl"/>
        </w:rPr>
        <w:t xml:space="preserve">&gt; </w:t>
      </w:r>
      <w:r w:rsidRPr="00FE505A">
        <w:rPr>
          <w:rFonts w:cstheme="minorHAnsi"/>
          <w:sz w:val="20"/>
          <w:szCs w:val="20"/>
          <w:lang w:val="es-ES_tradnl"/>
        </w:rPr>
        <w:sym w:font="Wingdings" w:char="F0E0"/>
      </w:r>
      <w:r w:rsidR="007146E2" w:rsidRPr="00FE505A">
        <w:rPr>
          <w:rFonts w:cstheme="minorHAnsi"/>
          <w:sz w:val="20"/>
          <w:szCs w:val="20"/>
          <w:lang w:val="es-ES_tradnl"/>
        </w:rPr>
        <w:t xml:space="preserve"> </w:t>
      </w:r>
      <w:r w:rsidRPr="00FE505A">
        <w:rPr>
          <w:rFonts w:cstheme="minorHAnsi"/>
          <w:sz w:val="20"/>
          <w:szCs w:val="20"/>
          <w:lang w:val="es-ES_tradnl"/>
        </w:rPr>
        <w:t>EXP</w:t>
      </w:r>
      <w:r w:rsidR="007146E2" w:rsidRPr="00FE505A">
        <w:rPr>
          <w:rFonts w:cstheme="minorHAnsi"/>
          <w:sz w:val="20"/>
          <w:szCs w:val="20"/>
          <w:lang w:val="es-ES_tradnl"/>
        </w:rPr>
        <w:t xml:space="preserve"> LLAMADA3</w:t>
      </w:r>
    </w:p>
    <w:p w14:paraId="36B75D1E"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lt;</w:t>
      </w:r>
      <w:r w:rsidR="002701D2" w:rsidRPr="00FE505A">
        <w:rPr>
          <w:rFonts w:cstheme="minorHAnsi"/>
          <w:sz w:val="20"/>
          <w:szCs w:val="20"/>
          <w:lang w:val="es-ES_tradnl"/>
        </w:rPr>
        <w:t>LLAMADA2</w:t>
      </w:r>
      <w:r w:rsidRPr="00FE505A">
        <w:rPr>
          <w:rFonts w:cstheme="minorHAnsi"/>
          <w:sz w:val="20"/>
          <w:szCs w:val="20"/>
          <w:lang w:val="es-ES_tradnl"/>
        </w:rPr>
        <w:t xml:space="preserve">&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Pr="00FE505A">
        <w:rPr>
          <w:rFonts w:ascii="Giddyup Std" w:hAnsi="Giddyup Std"/>
          <w:sz w:val="20"/>
          <w:szCs w:val="20"/>
          <w:lang w:val="es-ES_tradnl"/>
        </w:rPr>
        <w:t>E</w:t>
      </w:r>
    </w:p>
    <w:p w14:paraId="337C22A3"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lt;</w:t>
      </w:r>
      <w:r w:rsidR="002701D2" w:rsidRPr="00FE505A">
        <w:rPr>
          <w:rFonts w:cstheme="minorHAnsi"/>
          <w:sz w:val="20"/>
          <w:szCs w:val="20"/>
          <w:lang w:val="es-ES_tradnl"/>
        </w:rPr>
        <w:t>LLAMADA3</w:t>
      </w:r>
      <w:r w:rsidRPr="00FE505A">
        <w:rPr>
          <w:rFonts w:cstheme="minorHAnsi"/>
          <w:sz w:val="20"/>
          <w:szCs w:val="20"/>
          <w:lang w:val="es-ES_tradnl"/>
        </w:rPr>
        <w:t xml:space="preserve">&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007146E2" w:rsidRPr="00FE505A">
        <w:rPr>
          <w:rFonts w:cstheme="minorHAnsi"/>
          <w:sz w:val="20"/>
          <w:szCs w:val="20"/>
          <w:lang w:val="es-ES_tradnl"/>
        </w:rPr>
        <w:t>LLAMADA2</w:t>
      </w:r>
    </w:p>
    <w:p w14:paraId="3C499FC8" w14:textId="77777777" w:rsidR="00C00874" w:rsidRPr="00FE505A" w:rsidRDefault="00C00874" w:rsidP="00C34720">
      <w:pPr>
        <w:pStyle w:val="NoSpacing"/>
        <w:jc w:val="both"/>
        <w:rPr>
          <w:rFonts w:ascii="Giddyup Std" w:hAnsi="Giddyup Std"/>
          <w:sz w:val="20"/>
          <w:szCs w:val="20"/>
          <w:lang w:val="es-ES_tradnl"/>
        </w:rPr>
      </w:pPr>
      <w:r w:rsidRPr="00FE505A">
        <w:rPr>
          <w:rFonts w:cstheme="minorHAnsi"/>
          <w:sz w:val="20"/>
          <w:szCs w:val="20"/>
          <w:lang w:val="es-ES_tradnl"/>
        </w:rPr>
        <w:t>&lt;</w:t>
      </w:r>
      <w:r w:rsidR="002701D2" w:rsidRPr="00FE505A">
        <w:rPr>
          <w:rFonts w:cstheme="minorHAnsi"/>
          <w:sz w:val="20"/>
          <w:szCs w:val="20"/>
          <w:lang w:val="es-ES_tradnl"/>
        </w:rPr>
        <w:t>LLAMADA3</w:t>
      </w:r>
      <w:r w:rsidRPr="00FE505A">
        <w:rPr>
          <w:rFonts w:cstheme="minorHAnsi"/>
          <w:sz w:val="20"/>
          <w:szCs w:val="20"/>
          <w:lang w:val="es-ES_tradnl"/>
        </w:rPr>
        <w:t xml:space="preserve">&gt; </w:t>
      </w:r>
      <w:r w:rsidRPr="00FE505A">
        <w:rPr>
          <w:rFonts w:cstheme="minorHAnsi"/>
          <w:sz w:val="20"/>
          <w:szCs w:val="20"/>
          <w:lang w:val="es-ES_tradnl"/>
        </w:rPr>
        <w:sym w:font="Wingdings" w:char="F0E0"/>
      </w:r>
      <w:r w:rsidRPr="00FE505A">
        <w:rPr>
          <w:rFonts w:ascii="Giddyup Std" w:hAnsi="Giddyup Std"/>
          <w:sz w:val="20"/>
          <w:szCs w:val="20"/>
          <w:lang w:val="es-ES_tradnl"/>
        </w:rPr>
        <w:t xml:space="preserve"> E</w:t>
      </w:r>
    </w:p>
    <w:p w14:paraId="6F8389F4" w14:textId="77777777" w:rsidR="00C00874" w:rsidRPr="00FE505A" w:rsidRDefault="00C00874" w:rsidP="00C34720">
      <w:pPr>
        <w:pStyle w:val="NoSpacing"/>
        <w:jc w:val="both"/>
        <w:rPr>
          <w:rFonts w:ascii="Giddyup Std" w:hAnsi="Giddyup Std"/>
          <w:sz w:val="20"/>
          <w:szCs w:val="20"/>
          <w:lang w:val="es-ES_tradnl"/>
        </w:rPr>
      </w:pPr>
    </w:p>
    <w:p w14:paraId="24504EBA"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EXPRESION&gt; </w:t>
      </w:r>
      <w:r w:rsidRPr="00FE505A">
        <w:rPr>
          <w:rFonts w:cstheme="minorHAnsi"/>
          <w:sz w:val="20"/>
          <w:szCs w:val="20"/>
          <w:lang w:val="es-ES_tradnl"/>
        </w:rPr>
        <w:sym w:font="Wingdings" w:char="F0E0"/>
      </w:r>
      <w:r w:rsidRPr="00FE505A">
        <w:rPr>
          <w:rFonts w:cstheme="minorHAnsi"/>
          <w:sz w:val="20"/>
          <w:szCs w:val="20"/>
          <w:lang w:val="es-ES_tradnl"/>
        </w:rPr>
        <w:t xml:space="preserve"> COND EXPRESION1</w:t>
      </w:r>
    </w:p>
    <w:p w14:paraId="37E8FD6D"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EXPRESION1&gt; </w:t>
      </w:r>
      <w:r w:rsidRPr="00FE505A">
        <w:rPr>
          <w:rFonts w:cstheme="minorHAnsi"/>
          <w:sz w:val="20"/>
          <w:szCs w:val="20"/>
          <w:lang w:val="es-ES_tradnl"/>
        </w:rPr>
        <w:sym w:font="Wingdings" w:char="F0E0"/>
      </w:r>
      <w:r w:rsidRPr="00FE505A">
        <w:rPr>
          <w:rFonts w:cstheme="minorHAnsi"/>
          <w:sz w:val="20"/>
          <w:szCs w:val="20"/>
          <w:lang w:val="es-ES_tradnl"/>
        </w:rPr>
        <w:t xml:space="preserve"> EXPRESION2 COND</w:t>
      </w:r>
    </w:p>
    <w:p w14:paraId="004F1FDC"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EXPRESION1&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Pr="00FE505A">
        <w:rPr>
          <w:rFonts w:ascii="Giddyup Std" w:hAnsi="Giddyup Std"/>
          <w:sz w:val="20"/>
          <w:szCs w:val="20"/>
          <w:lang w:val="es-ES_tradnl"/>
        </w:rPr>
        <w:t>E</w:t>
      </w:r>
    </w:p>
    <w:p w14:paraId="7685E58E"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EXPRESION2&gt; </w:t>
      </w:r>
      <w:r w:rsidRPr="00FE505A">
        <w:rPr>
          <w:rFonts w:cstheme="minorHAnsi"/>
          <w:sz w:val="20"/>
          <w:szCs w:val="20"/>
          <w:lang w:val="es-ES_tradnl"/>
        </w:rPr>
        <w:sym w:font="Wingdings" w:char="F0E0"/>
      </w:r>
      <w:r w:rsidRPr="00FE505A">
        <w:rPr>
          <w:rFonts w:cstheme="minorHAnsi"/>
          <w:sz w:val="20"/>
          <w:szCs w:val="20"/>
          <w:lang w:val="es-ES_tradnl"/>
        </w:rPr>
        <w:t xml:space="preserve"> mayor | menor | diferente | igual</w:t>
      </w:r>
    </w:p>
    <w:p w14:paraId="09C45FFE" w14:textId="77777777" w:rsidR="00C00874" w:rsidRPr="00FE505A" w:rsidRDefault="00C00874" w:rsidP="00C34720">
      <w:pPr>
        <w:pStyle w:val="NoSpacing"/>
        <w:jc w:val="both"/>
        <w:rPr>
          <w:rFonts w:cstheme="minorHAnsi"/>
          <w:sz w:val="20"/>
          <w:szCs w:val="20"/>
          <w:lang w:val="es-ES_tradnl"/>
        </w:rPr>
      </w:pPr>
    </w:p>
    <w:p w14:paraId="4DA3483F"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COND&gt; </w:t>
      </w:r>
      <w:r w:rsidRPr="00FE505A">
        <w:rPr>
          <w:rFonts w:cstheme="minorHAnsi"/>
          <w:sz w:val="20"/>
          <w:szCs w:val="20"/>
          <w:lang w:val="es-ES_tradnl"/>
        </w:rPr>
        <w:sym w:font="Wingdings" w:char="F0E0"/>
      </w:r>
      <w:r w:rsidRPr="00FE505A">
        <w:rPr>
          <w:rFonts w:cstheme="minorHAnsi"/>
          <w:sz w:val="20"/>
          <w:szCs w:val="20"/>
          <w:lang w:val="es-ES_tradnl"/>
        </w:rPr>
        <w:t xml:space="preserve"> EXP COND1</w:t>
      </w:r>
    </w:p>
    <w:p w14:paraId="0C1782D7"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COND1&gt; </w:t>
      </w:r>
      <w:r w:rsidRPr="00FE505A">
        <w:rPr>
          <w:rFonts w:cstheme="minorHAnsi"/>
          <w:sz w:val="20"/>
          <w:szCs w:val="20"/>
          <w:lang w:val="es-ES_tradnl"/>
        </w:rPr>
        <w:sym w:font="Wingdings" w:char="F0E0"/>
      </w:r>
      <w:r w:rsidRPr="00FE505A">
        <w:rPr>
          <w:rFonts w:cstheme="minorHAnsi"/>
          <w:sz w:val="20"/>
          <w:szCs w:val="20"/>
          <w:lang w:val="es-ES_tradnl"/>
        </w:rPr>
        <w:t xml:space="preserve"> y COND</w:t>
      </w:r>
    </w:p>
    <w:p w14:paraId="7D031F6F"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COND1&gt; </w:t>
      </w:r>
      <w:r w:rsidRPr="00FE505A">
        <w:rPr>
          <w:rFonts w:cstheme="minorHAnsi"/>
          <w:sz w:val="20"/>
          <w:szCs w:val="20"/>
          <w:lang w:val="es-ES_tradnl"/>
        </w:rPr>
        <w:sym w:font="Wingdings" w:char="F0E0"/>
      </w:r>
      <w:r w:rsidRPr="00FE505A">
        <w:rPr>
          <w:rFonts w:cstheme="minorHAnsi"/>
          <w:sz w:val="20"/>
          <w:szCs w:val="20"/>
          <w:lang w:val="es-ES_tradnl"/>
        </w:rPr>
        <w:t xml:space="preserve"> o COND</w:t>
      </w:r>
    </w:p>
    <w:p w14:paraId="7BD9E167"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COND1&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Pr="00FE505A">
        <w:rPr>
          <w:rFonts w:ascii="Giddyup Std" w:hAnsi="Giddyup Std"/>
          <w:sz w:val="20"/>
          <w:szCs w:val="20"/>
          <w:lang w:val="es-ES_tradnl"/>
        </w:rPr>
        <w:t>E</w:t>
      </w:r>
    </w:p>
    <w:p w14:paraId="70A924D3" w14:textId="77777777" w:rsidR="00C00874" w:rsidRPr="00FE505A" w:rsidRDefault="00C00874" w:rsidP="00C34720">
      <w:pPr>
        <w:pStyle w:val="NoSpacing"/>
        <w:jc w:val="both"/>
        <w:rPr>
          <w:rFonts w:cstheme="minorHAnsi"/>
          <w:sz w:val="20"/>
          <w:szCs w:val="20"/>
          <w:lang w:val="es-ES_tradnl"/>
        </w:rPr>
      </w:pPr>
    </w:p>
    <w:p w14:paraId="23F6AEF6"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EXP&gt; </w:t>
      </w:r>
      <w:r w:rsidRPr="00FE505A">
        <w:rPr>
          <w:rFonts w:cstheme="minorHAnsi"/>
          <w:sz w:val="20"/>
          <w:szCs w:val="20"/>
          <w:lang w:val="es-ES_tradnl"/>
        </w:rPr>
        <w:sym w:font="Wingdings" w:char="F0E0"/>
      </w:r>
      <w:r w:rsidRPr="00FE505A">
        <w:rPr>
          <w:rFonts w:cstheme="minorHAnsi"/>
          <w:sz w:val="20"/>
          <w:szCs w:val="20"/>
          <w:lang w:val="es-ES_tradnl"/>
        </w:rPr>
        <w:t xml:space="preserve"> TERMINO EXP1</w:t>
      </w:r>
    </w:p>
    <w:p w14:paraId="49A2D408"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EXP1&gt; </w:t>
      </w:r>
      <w:r w:rsidRPr="00FE505A">
        <w:rPr>
          <w:rFonts w:cstheme="minorHAnsi"/>
          <w:sz w:val="20"/>
          <w:szCs w:val="20"/>
          <w:lang w:val="es-ES_tradnl"/>
        </w:rPr>
        <w:sym w:font="Wingdings" w:char="F0E0"/>
      </w:r>
      <w:r w:rsidRPr="00FE505A">
        <w:rPr>
          <w:rFonts w:cstheme="minorHAnsi"/>
          <w:sz w:val="20"/>
          <w:szCs w:val="20"/>
          <w:lang w:val="es-ES_tradnl"/>
        </w:rPr>
        <w:t xml:space="preserve"> + EXP</w:t>
      </w:r>
    </w:p>
    <w:p w14:paraId="06AD0762"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EXP1&gt; </w:t>
      </w:r>
      <w:r w:rsidRPr="00FE505A">
        <w:rPr>
          <w:rFonts w:cstheme="minorHAnsi"/>
          <w:sz w:val="20"/>
          <w:szCs w:val="20"/>
          <w:lang w:val="es-ES_tradnl"/>
        </w:rPr>
        <w:sym w:font="Wingdings" w:char="F0E0"/>
      </w:r>
      <w:r w:rsidRPr="00FE505A">
        <w:rPr>
          <w:rFonts w:cstheme="minorHAnsi"/>
          <w:sz w:val="20"/>
          <w:szCs w:val="20"/>
          <w:lang w:val="es-ES_tradnl"/>
        </w:rPr>
        <w:t xml:space="preserve"> - EXP</w:t>
      </w:r>
    </w:p>
    <w:p w14:paraId="3700F13A"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EXP1 &gt; </w:t>
      </w:r>
      <w:r w:rsidRPr="00FE505A">
        <w:rPr>
          <w:rFonts w:cstheme="minorHAnsi"/>
          <w:sz w:val="20"/>
          <w:szCs w:val="20"/>
          <w:lang w:val="es-ES_tradnl"/>
        </w:rPr>
        <w:sym w:font="Wingdings" w:char="F0E0"/>
      </w:r>
      <w:r w:rsidRPr="00FE505A">
        <w:rPr>
          <w:rFonts w:ascii="Giddyup Std" w:hAnsi="Giddyup Std"/>
          <w:sz w:val="20"/>
          <w:szCs w:val="20"/>
          <w:lang w:val="es-ES_tradnl"/>
        </w:rPr>
        <w:t xml:space="preserve"> E</w:t>
      </w:r>
    </w:p>
    <w:p w14:paraId="3A330182" w14:textId="77777777" w:rsidR="00C00874" w:rsidRPr="00FE505A" w:rsidRDefault="00C00874" w:rsidP="00C34720">
      <w:pPr>
        <w:pStyle w:val="NoSpacing"/>
        <w:jc w:val="both"/>
        <w:rPr>
          <w:rFonts w:cstheme="minorHAnsi"/>
          <w:sz w:val="20"/>
          <w:szCs w:val="20"/>
          <w:lang w:val="es-ES_tradnl"/>
        </w:rPr>
      </w:pPr>
    </w:p>
    <w:p w14:paraId="51CD9DFC"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TERMINO&gt; </w:t>
      </w:r>
      <w:r w:rsidRPr="00FE505A">
        <w:rPr>
          <w:rFonts w:cstheme="minorHAnsi"/>
          <w:sz w:val="20"/>
          <w:szCs w:val="20"/>
          <w:lang w:val="es-ES_tradnl"/>
        </w:rPr>
        <w:sym w:font="Wingdings" w:char="F0E0"/>
      </w:r>
      <w:r w:rsidRPr="00FE505A">
        <w:rPr>
          <w:rFonts w:cstheme="minorHAnsi"/>
          <w:sz w:val="20"/>
          <w:szCs w:val="20"/>
          <w:lang w:val="es-ES_tradnl"/>
        </w:rPr>
        <w:t xml:space="preserve"> FACTOR TERMINO1</w:t>
      </w:r>
    </w:p>
    <w:p w14:paraId="5832AA81"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TERMINO1&gt; </w:t>
      </w:r>
      <w:r w:rsidRPr="00FE505A">
        <w:rPr>
          <w:rFonts w:cstheme="minorHAnsi"/>
          <w:sz w:val="20"/>
          <w:szCs w:val="20"/>
          <w:lang w:val="es-ES_tradnl"/>
        </w:rPr>
        <w:sym w:font="Wingdings" w:char="F0E0"/>
      </w:r>
      <w:r w:rsidRPr="00FE505A">
        <w:rPr>
          <w:rFonts w:cstheme="minorHAnsi"/>
          <w:sz w:val="20"/>
          <w:szCs w:val="20"/>
          <w:lang w:val="es-ES_tradnl"/>
        </w:rPr>
        <w:t xml:space="preserve"> * TERMINO</w:t>
      </w:r>
    </w:p>
    <w:p w14:paraId="2AC40E86"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TERMINO1&gt; </w:t>
      </w:r>
      <w:r w:rsidRPr="00FE505A">
        <w:rPr>
          <w:rFonts w:cstheme="minorHAnsi"/>
          <w:sz w:val="20"/>
          <w:szCs w:val="20"/>
          <w:lang w:val="es-ES_tradnl"/>
        </w:rPr>
        <w:sym w:font="Wingdings" w:char="F0E0"/>
      </w:r>
      <w:r w:rsidRPr="00FE505A">
        <w:rPr>
          <w:rFonts w:cstheme="minorHAnsi"/>
          <w:sz w:val="20"/>
          <w:szCs w:val="20"/>
          <w:lang w:val="es-ES_tradnl"/>
        </w:rPr>
        <w:t xml:space="preserve"> / TERMINO</w:t>
      </w:r>
    </w:p>
    <w:p w14:paraId="3E6E0797"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TERMINO1&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Pr="00FE505A">
        <w:rPr>
          <w:rFonts w:ascii="Giddyup Std" w:hAnsi="Giddyup Std"/>
          <w:sz w:val="20"/>
          <w:szCs w:val="20"/>
          <w:lang w:val="es-ES_tradnl"/>
        </w:rPr>
        <w:t>E</w:t>
      </w:r>
    </w:p>
    <w:p w14:paraId="1E260EB0" w14:textId="77777777" w:rsidR="00C00874" w:rsidRPr="00FE505A" w:rsidRDefault="00C00874" w:rsidP="00C34720">
      <w:pPr>
        <w:pStyle w:val="NoSpacing"/>
        <w:jc w:val="both"/>
        <w:rPr>
          <w:rFonts w:cstheme="minorHAnsi"/>
          <w:sz w:val="20"/>
          <w:szCs w:val="20"/>
          <w:lang w:val="es-ES_tradnl"/>
        </w:rPr>
      </w:pPr>
    </w:p>
    <w:p w14:paraId="350E3FD1" w14:textId="77777777" w:rsidR="007D2020" w:rsidRPr="00FE505A" w:rsidRDefault="007D2020" w:rsidP="00C34720">
      <w:pPr>
        <w:pStyle w:val="NoSpacing"/>
        <w:jc w:val="both"/>
        <w:rPr>
          <w:rFonts w:cstheme="minorHAnsi"/>
          <w:sz w:val="20"/>
          <w:szCs w:val="20"/>
          <w:lang w:val="es-ES_tradnl"/>
        </w:rPr>
      </w:pPr>
    </w:p>
    <w:p w14:paraId="7EB31282"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FACTOR&gt; </w:t>
      </w:r>
      <w:r w:rsidRPr="00FE505A">
        <w:rPr>
          <w:rFonts w:cstheme="minorHAnsi"/>
          <w:sz w:val="20"/>
          <w:szCs w:val="20"/>
          <w:lang w:val="es-ES_tradnl"/>
        </w:rPr>
        <w:sym w:font="Wingdings" w:char="F0E0"/>
      </w:r>
      <w:r w:rsidRPr="00FE505A">
        <w:rPr>
          <w:rFonts w:cstheme="minorHAnsi"/>
          <w:sz w:val="20"/>
          <w:szCs w:val="20"/>
          <w:lang w:val="es-ES_tradnl"/>
        </w:rPr>
        <w:t xml:space="preserve"> ( EXPRESION</w:t>
      </w:r>
      <w:r w:rsidR="007D2020" w:rsidRPr="00FE505A">
        <w:rPr>
          <w:rFonts w:cstheme="minorHAnsi"/>
          <w:sz w:val="20"/>
          <w:szCs w:val="20"/>
          <w:lang w:val="es-ES_tradnl"/>
        </w:rPr>
        <w:t xml:space="preserve"> </w:t>
      </w:r>
      <w:r w:rsidRPr="00FE505A">
        <w:rPr>
          <w:rFonts w:cstheme="minorHAnsi"/>
          <w:sz w:val="20"/>
          <w:szCs w:val="20"/>
          <w:lang w:val="es-ES_tradnl"/>
        </w:rPr>
        <w:t xml:space="preserve">) </w:t>
      </w:r>
    </w:p>
    <w:p w14:paraId="36DA0069"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FACTOR&gt; </w:t>
      </w:r>
      <w:r w:rsidRPr="00FE505A">
        <w:rPr>
          <w:rFonts w:cstheme="minorHAnsi"/>
          <w:sz w:val="20"/>
          <w:szCs w:val="20"/>
          <w:lang w:val="es-ES_tradnl"/>
        </w:rPr>
        <w:sym w:font="Wingdings" w:char="F0E0"/>
      </w:r>
      <w:r w:rsidRPr="00FE505A">
        <w:rPr>
          <w:rFonts w:cstheme="minorHAnsi"/>
          <w:sz w:val="20"/>
          <w:szCs w:val="20"/>
          <w:lang w:val="es-ES_tradnl"/>
        </w:rPr>
        <w:t xml:space="preserve"> VARCTE</w:t>
      </w:r>
    </w:p>
    <w:p w14:paraId="644E874C" w14:textId="77777777" w:rsidR="00C00874" w:rsidRPr="00FE505A" w:rsidRDefault="00C00874" w:rsidP="00C34720">
      <w:pPr>
        <w:pStyle w:val="NoSpacing"/>
        <w:jc w:val="both"/>
        <w:rPr>
          <w:rFonts w:cstheme="minorHAnsi"/>
          <w:sz w:val="20"/>
          <w:szCs w:val="20"/>
          <w:lang w:val="es-ES_tradnl"/>
        </w:rPr>
      </w:pPr>
      <w:r w:rsidRPr="00FE505A">
        <w:rPr>
          <w:rFonts w:cstheme="minorHAnsi"/>
          <w:sz w:val="20"/>
          <w:szCs w:val="20"/>
          <w:lang w:val="es-ES_tradnl"/>
        </w:rPr>
        <w:t xml:space="preserve">&lt;FACTOR1&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007D2020" w:rsidRPr="00FE505A">
        <w:rPr>
          <w:rFonts w:cstheme="minorHAnsi"/>
          <w:sz w:val="20"/>
          <w:szCs w:val="20"/>
          <w:lang w:val="es-ES_tradnl"/>
        </w:rPr>
        <w:t>LLAMADA</w:t>
      </w:r>
    </w:p>
    <w:p w14:paraId="33A94F91" w14:textId="77777777" w:rsidR="0067416E" w:rsidRPr="00FE505A" w:rsidRDefault="0067416E" w:rsidP="00C34720">
      <w:pPr>
        <w:pStyle w:val="NoSpacing"/>
        <w:jc w:val="both"/>
        <w:rPr>
          <w:rFonts w:cstheme="minorHAnsi"/>
          <w:sz w:val="20"/>
          <w:szCs w:val="20"/>
          <w:lang w:val="es-ES_tradnl"/>
        </w:rPr>
      </w:pPr>
    </w:p>
    <w:p w14:paraId="015E492B" w14:textId="77777777" w:rsidR="0067416E" w:rsidRPr="00FE505A" w:rsidRDefault="0067416E" w:rsidP="00C34720">
      <w:pPr>
        <w:pStyle w:val="NoSpacing"/>
        <w:jc w:val="both"/>
        <w:rPr>
          <w:rFonts w:cstheme="minorHAnsi"/>
          <w:sz w:val="20"/>
          <w:szCs w:val="20"/>
          <w:lang w:val="es-ES_tradnl"/>
        </w:rPr>
      </w:pPr>
      <w:r w:rsidRPr="00FE505A">
        <w:rPr>
          <w:rFonts w:cstheme="minorHAnsi"/>
          <w:sz w:val="20"/>
          <w:szCs w:val="20"/>
          <w:lang w:val="es-ES_tradnl"/>
        </w:rPr>
        <w:t xml:space="preserve">&lt;VARCTE&gt; </w:t>
      </w:r>
      <w:r w:rsidRPr="00FE505A">
        <w:rPr>
          <w:rFonts w:cstheme="minorHAnsi"/>
          <w:sz w:val="20"/>
          <w:szCs w:val="20"/>
          <w:lang w:val="es-ES_tradnl"/>
        </w:rPr>
        <w:sym w:font="Wingdings" w:char="F0E0"/>
      </w:r>
      <w:r w:rsidRPr="00FE505A">
        <w:rPr>
          <w:rFonts w:cstheme="minorHAnsi"/>
          <w:sz w:val="20"/>
          <w:szCs w:val="20"/>
          <w:lang w:val="es-ES_tradnl"/>
        </w:rPr>
        <w:t xml:space="preserve"> ctenum | ctedec | ctex | ccar | true | false</w:t>
      </w:r>
    </w:p>
    <w:p w14:paraId="1929A1C8" w14:textId="77777777" w:rsidR="0067416E" w:rsidRPr="00FE505A" w:rsidRDefault="0067416E" w:rsidP="00C34720">
      <w:pPr>
        <w:pStyle w:val="NoSpacing"/>
        <w:jc w:val="both"/>
        <w:rPr>
          <w:rFonts w:cstheme="minorHAnsi"/>
          <w:sz w:val="20"/>
          <w:szCs w:val="20"/>
          <w:lang w:val="es-ES_tradnl"/>
        </w:rPr>
      </w:pPr>
      <w:r w:rsidRPr="00FE505A">
        <w:rPr>
          <w:rFonts w:cstheme="minorHAnsi"/>
          <w:sz w:val="20"/>
          <w:szCs w:val="20"/>
          <w:lang w:val="es-ES_tradnl"/>
        </w:rPr>
        <w:t xml:space="preserve">&lt;VARCTE&gt; </w:t>
      </w:r>
      <w:r w:rsidRPr="00FE505A">
        <w:rPr>
          <w:rFonts w:cstheme="minorHAnsi"/>
          <w:sz w:val="20"/>
          <w:szCs w:val="20"/>
          <w:lang w:val="es-ES_tradnl"/>
        </w:rPr>
        <w:sym w:font="Wingdings" w:char="F0E0"/>
      </w:r>
      <w:r w:rsidRPr="00FE505A">
        <w:rPr>
          <w:rFonts w:cstheme="minorHAnsi"/>
          <w:sz w:val="20"/>
          <w:szCs w:val="20"/>
          <w:lang w:val="es-ES_tradnl"/>
        </w:rPr>
        <w:t xml:space="preserve"> VARIABLE</w:t>
      </w:r>
    </w:p>
    <w:p w14:paraId="6D30411C" w14:textId="77777777" w:rsidR="0067416E" w:rsidRPr="00FE505A" w:rsidRDefault="0067416E" w:rsidP="00C34720">
      <w:pPr>
        <w:pStyle w:val="NoSpacing"/>
        <w:jc w:val="both"/>
        <w:rPr>
          <w:rFonts w:cstheme="minorHAnsi"/>
          <w:sz w:val="20"/>
          <w:szCs w:val="20"/>
          <w:lang w:val="es-ES_tradnl"/>
        </w:rPr>
      </w:pPr>
    </w:p>
    <w:p w14:paraId="6F3EB123" w14:textId="77777777" w:rsidR="0067416E" w:rsidRPr="00FE505A" w:rsidRDefault="0067416E" w:rsidP="00C34720">
      <w:pPr>
        <w:pStyle w:val="NoSpacing"/>
        <w:jc w:val="both"/>
        <w:rPr>
          <w:rFonts w:cstheme="minorHAnsi"/>
          <w:sz w:val="20"/>
          <w:szCs w:val="20"/>
          <w:lang w:val="es-ES_tradnl"/>
        </w:rPr>
      </w:pPr>
      <w:r w:rsidRPr="00FE505A">
        <w:rPr>
          <w:rFonts w:cstheme="minorHAnsi"/>
          <w:sz w:val="20"/>
          <w:szCs w:val="20"/>
          <w:lang w:val="es-ES_tradnl"/>
        </w:rPr>
        <w:t xml:space="preserve">&lt;VARIABLE&gt; </w:t>
      </w:r>
      <w:r w:rsidRPr="00FE505A">
        <w:rPr>
          <w:rFonts w:cstheme="minorHAnsi"/>
          <w:sz w:val="20"/>
          <w:szCs w:val="20"/>
          <w:lang w:val="es-ES_tradnl"/>
        </w:rPr>
        <w:sym w:font="Wingdings" w:char="F0E0"/>
      </w:r>
      <w:r w:rsidRPr="00FE505A">
        <w:rPr>
          <w:rFonts w:cstheme="minorHAnsi"/>
          <w:sz w:val="20"/>
          <w:szCs w:val="20"/>
          <w:lang w:val="es-ES_tradnl"/>
        </w:rPr>
        <w:t xml:space="preserve"> id VARIABLE1</w:t>
      </w:r>
    </w:p>
    <w:p w14:paraId="531E8BC4" w14:textId="77777777" w:rsidR="0067416E" w:rsidRPr="00FE505A" w:rsidRDefault="0067416E" w:rsidP="00C34720">
      <w:pPr>
        <w:pStyle w:val="NoSpacing"/>
        <w:jc w:val="both"/>
        <w:rPr>
          <w:rFonts w:cstheme="minorHAnsi"/>
          <w:sz w:val="20"/>
          <w:szCs w:val="20"/>
          <w:lang w:val="es-ES_tradnl"/>
        </w:rPr>
      </w:pPr>
      <w:r w:rsidRPr="00FE505A">
        <w:rPr>
          <w:rFonts w:cstheme="minorHAnsi"/>
          <w:sz w:val="20"/>
          <w:szCs w:val="20"/>
          <w:lang w:val="es-ES_tradnl"/>
        </w:rPr>
        <w:t xml:space="preserve">&lt;VARIABLE1&gt; </w:t>
      </w:r>
      <w:r w:rsidRPr="00FE505A">
        <w:rPr>
          <w:rFonts w:cstheme="minorHAnsi"/>
          <w:sz w:val="20"/>
          <w:szCs w:val="20"/>
          <w:lang w:val="es-ES_tradnl"/>
        </w:rPr>
        <w:sym w:font="Wingdings" w:char="F0E0"/>
      </w:r>
      <w:r w:rsidRPr="00FE505A">
        <w:rPr>
          <w:rFonts w:cstheme="minorHAnsi"/>
          <w:sz w:val="20"/>
          <w:szCs w:val="20"/>
          <w:lang w:val="es-ES_tradnl"/>
        </w:rPr>
        <w:t xml:space="preserve"> [ EXPRESION ] </w:t>
      </w:r>
    </w:p>
    <w:p w14:paraId="55E4C860" w14:textId="77777777" w:rsidR="0067416E" w:rsidRPr="00FE505A" w:rsidRDefault="0067416E" w:rsidP="00C34720">
      <w:pPr>
        <w:pStyle w:val="NoSpacing"/>
        <w:jc w:val="both"/>
        <w:rPr>
          <w:rFonts w:cstheme="minorHAnsi"/>
          <w:sz w:val="20"/>
          <w:szCs w:val="20"/>
          <w:lang w:val="es-ES_tradnl"/>
        </w:rPr>
      </w:pPr>
      <w:r w:rsidRPr="00FE505A">
        <w:rPr>
          <w:rFonts w:cstheme="minorHAnsi"/>
          <w:sz w:val="20"/>
          <w:szCs w:val="20"/>
          <w:lang w:val="es-ES_tradnl"/>
        </w:rPr>
        <w:lastRenderedPageBreak/>
        <w:t xml:space="preserve">&lt;VARIABLE1&gt; </w:t>
      </w:r>
      <w:r w:rsidRPr="00FE505A">
        <w:rPr>
          <w:rFonts w:cstheme="minorHAnsi"/>
          <w:sz w:val="20"/>
          <w:szCs w:val="20"/>
          <w:lang w:val="es-ES_tradnl"/>
        </w:rPr>
        <w:sym w:font="Wingdings" w:char="F0E0"/>
      </w:r>
      <w:r w:rsidRPr="00FE505A">
        <w:rPr>
          <w:rFonts w:cstheme="minorHAnsi"/>
          <w:sz w:val="20"/>
          <w:szCs w:val="20"/>
          <w:lang w:val="es-ES_tradnl"/>
        </w:rPr>
        <w:t xml:space="preserve"> </w:t>
      </w:r>
      <w:r w:rsidRPr="00FE505A">
        <w:rPr>
          <w:rFonts w:ascii="Giddyup Std" w:hAnsi="Giddyup Std"/>
          <w:sz w:val="20"/>
          <w:szCs w:val="20"/>
          <w:lang w:val="es-ES_tradnl"/>
        </w:rPr>
        <w:t>E</w:t>
      </w:r>
    </w:p>
    <w:p w14:paraId="511E37A9" w14:textId="77777777" w:rsidR="0032205A" w:rsidRPr="00FE505A" w:rsidRDefault="0032205A" w:rsidP="00535E58">
      <w:pPr>
        <w:pStyle w:val="Heading2"/>
        <w:rPr>
          <w:lang w:val="es-ES_tradnl"/>
        </w:rPr>
      </w:pPr>
    </w:p>
    <w:p w14:paraId="0F4A216B" w14:textId="77777777" w:rsidR="0032205A" w:rsidRPr="00FE505A" w:rsidRDefault="0032205A" w:rsidP="0032205A">
      <w:pPr>
        <w:rPr>
          <w:lang w:val="es-ES_tradnl"/>
        </w:rPr>
      </w:pPr>
    </w:p>
    <w:p w14:paraId="29F0C33D" w14:textId="77777777" w:rsidR="0032205A" w:rsidRPr="00FE505A" w:rsidRDefault="0032205A" w:rsidP="0032205A">
      <w:pPr>
        <w:rPr>
          <w:lang w:val="es-ES_tradnl"/>
        </w:rPr>
        <w:sectPr w:rsidR="0032205A" w:rsidRPr="00FE505A" w:rsidSect="0032205A">
          <w:type w:val="continuous"/>
          <w:pgSz w:w="12240" w:h="15840"/>
          <w:pgMar w:top="1440" w:right="1440" w:bottom="1440" w:left="1440" w:header="720" w:footer="720" w:gutter="0"/>
          <w:cols w:num="2" w:space="720"/>
          <w:docGrid w:linePitch="360"/>
        </w:sectPr>
      </w:pPr>
    </w:p>
    <w:p w14:paraId="44E7F37A" w14:textId="412204C8" w:rsidR="0067416E" w:rsidRPr="00FE505A" w:rsidRDefault="0067416E" w:rsidP="00535E58">
      <w:pPr>
        <w:pStyle w:val="Heading2"/>
        <w:rPr>
          <w:lang w:val="es-ES_tradnl"/>
        </w:rPr>
      </w:pPr>
      <w:bookmarkStart w:id="27" w:name="_Toc215040636"/>
      <w:r w:rsidRPr="00FE505A">
        <w:rPr>
          <w:lang w:val="es-ES_tradnl"/>
        </w:rPr>
        <w:lastRenderedPageBreak/>
        <w:t>Generación de Código Intermedio</w:t>
      </w:r>
      <w:r w:rsidR="00203243" w:rsidRPr="00FE505A">
        <w:rPr>
          <w:lang w:val="es-ES_tradnl"/>
        </w:rPr>
        <w:t xml:space="preserve"> y Análisis Semántico</w:t>
      </w:r>
      <w:bookmarkEnd w:id="27"/>
    </w:p>
    <w:p w14:paraId="117458AE" w14:textId="77777777" w:rsidR="00E12090" w:rsidRPr="00FE505A" w:rsidRDefault="00E12090" w:rsidP="00535E58">
      <w:pPr>
        <w:pStyle w:val="Heading3"/>
        <w:rPr>
          <w:lang w:val="es-ES_tradnl"/>
        </w:rPr>
      </w:pPr>
      <w:bookmarkStart w:id="28" w:name="_Toc215040637"/>
      <w:r w:rsidRPr="00FE505A">
        <w:rPr>
          <w:lang w:val="es-ES_tradnl"/>
        </w:rPr>
        <w:t>Códigos de operación y direcciones virtuales asociadas a elementos de código</w:t>
      </w:r>
      <w:bookmarkEnd w:id="28"/>
    </w:p>
    <w:p w14:paraId="377AB805" w14:textId="77777777" w:rsidR="00E12090" w:rsidRPr="00FE505A" w:rsidRDefault="00E12090" w:rsidP="00C34720">
      <w:pPr>
        <w:jc w:val="both"/>
        <w:rPr>
          <w:sz w:val="24"/>
          <w:szCs w:val="24"/>
          <w:lang w:val="es-ES_tradnl"/>
        </w:rPr>
      </w:pPr>
    </w:p>
    <w:p w14:paraId="79F2631E" w14:textId="77777777" w:rsidR="00E12090" w:rsidRPr="00FE505A" w:rsidRDefault="00E12090" w:rsidP="00C34720">
      <w:pPr>
        <w:jc w:val="both"/>
        <w:rPr>
          <w:b/>
          <w:sz w:val="24"/>
          <w:szCs w:val="24"/>
          <w:lang w:val="es-ES_tradnl"/>
        </w:rPr>
      </w:pPr>
      <w:r w:rsidRPr="00FE505A">
        <w:rPr>
          <w:b/>
          <w:sz w:val="24"/>
          <w:szCs w:val="24"/>
          <w:lang w:val="es-ES_tradnl"/>
        </w:rPr>
        <w:t>Direcciones de memoria</w:t>
      </w:r>
    </w:p>
    <w:p w14:paraId="5F626252" w14:textId="77777777" w:rsidR="0032205A" w:rsidRPr="00FE505A" w:rsidRDefault="0032205A" w:rsidP="00C34720">
      <w:pPr>
        <w:jc w:val="both"/>
        <w:rPr>
          <w:sz w:val="24"/>
          <w:szCs w:val="24"/>
          <w:u w:val="single"/>
          <w:lang w:val="es-ES_tradnl"/>
        </w:rPr>
        <w:sectPr w:rsidR="0032205A" w:rsidRPr="00FE505A" w:rsidSect="0032205A">
          <w:type w:val="continuous"/>
          <w:pgSz w:w="12240" w:h="15840"/>
          <w:pgMar w:top="1440" w:right="1440" w:bottom="1440" w:left="1440" w:header="720" w:footer="720" w:gutter="0"/>
          <w:cols w:space="720"/>
          <w:docGrid w:linePitch="360"/>
        </w:sectPr>
      </w:pPr>
    </w:p>
    <w:p w14:paraId="62D164CA" w14:textId="147ECBF0" w:rsidR="00E12090" w:rsidRPr="00FE505A" w:rsidRDefault="00E12090" w:rsidP="00C34720">
      <w:pPr>
        <w:jc w:val="both"/>
        <w:rPr>
          <w:sz w:val="24"/>
          <w:szCs w:val="24"/>
          <w:u w:val="single"/>
          <w:lang w:val="es-ES_tradnl"/>
        </w:rPr>
      </w:pPr>
      <w:r w:rsidRPr="00FE505A">
        <w:rPr>
          <w:sz w:val="24"/>
          <w:szCs w:val="24"/>
          <w:u w:val="single"/>
          <w:lang w:val="es-ES_tradnl"/>
        </w:rPr>
        <w:lastRenderedPageBreak/>
        <w:t>Direcciones Globales</w:t>
      </w:r>
    </w:p>
    <w:p w14:paraId="161492FF" w14:textId="77777777" w:rsidR="00E12090" w:rsidRPr="00FE505A" w:rsidRDefault="00E12090" w:rsidP="00C34720">
      <w:pPr>
        <w:jc w:val="both"/>
        <w:rPr>
          <w:sz w:val="24"/>
          <w:szCs w:val="24"/>
          <w:lang w:val="es-ES_tradnl"/>
        </w:rPr>
      </w:pPr>
      <w:r w:rsidRPr="00FE505A">
        <w:rPr>
          <w:sz w:val="24"/>
          <w:szCs w:val="24"/>
          <w:lang w:val="es-ES_tradnl"/>
        </w:rPr>
        <w:t xml:space="preserve">0 – 999 </w:t>
      </w:r>
      <w:r w:rsidRPr="00FE505A">
        <w:rPr>
          <w:sz w:val="24"/>
          <w:szCs w:val="24"/>
          <w:lang w:val="es-ES_tradnl"/>
        </w:rPr>
        <w:sym w:font="Wingdings" w:char="F0E0"/>
      </w:r>
      <w:r w:rsidRPr="00FE505A">
        <w:rPr>
          <w:sz w:val="24"/>
          <w:szCs w:val="24"/>
          <w:lang w:val="es-ES_tradnl"/>
        </w:rPr>
        <w:t xml:space="preserve"> Caracter</w:t>
      </w:r>
    </w:p>
    <w:p w14:paraId="2E57EC8C" w14:textId="77777777" w:rsidR="00E12090" w:rsidRPr="00FE505A" w:rsidRDefault="00E12090" w:rsidP="00C34720">
      <w:pPr>
        <w:jc w:val="both"/>
        <w:rPr>
          <w:sz w:val="24"/>
          <w:szCs w:val="24"/>
          <w:lang w:val="es-ES_tradnl"/>
        </w:rPr>
      </w:pPr>
      <w:r w:rsidRPr="00FE505A">
        <w:rPr>
          <w:sz w:val="24"/>
          <w:szCs w:val="24"/>
          <w:lang w:val="es-ES_tradnl"/>
        </w:rPr>
        <w:t xml:space="preserve">1000 – 1999 </w:t>
      </w:r>
      <w:r w:rsidRPr="00FE505A">
        <w:rPr>
          <w:sz w:val="24"/>
          <w:szCs w:val="24"/>
          <w:lang w:val="es-ES_tradnl"/>
        </w:rPr>
        <w:sym w:font="Wingdings" w:char="F0E0"/>
      </w:r>
      <w:r w:rsidRPr="00FE505A">
        <w:rPr>
          <w:sz w:val="24"/>
          <w:szCs w:val="24"/>
          <w:lang w:val="es-ES_tradnl"/>
        </w:rPr>
        <w:t xml:space="preserve"> Texto</w:t>
      </w:r>
    </w:p>
    <w:p w14:paraId="7E1A7B44" w14:textId="77777777" w:rsidR="00E12090" w:rsidRPr="00FE505A" w:rsidRDefault="00E12090" w:rsidP="00C34720">
      <w:pPr>
        <w:jc w:val="both"/>
        <w:rPr>
          <w:sz w:val="24"/>
          <w:szCs w:val="24"/>
          <w:lang w:val="es-ES_tradnl"/>
        </w:rPr>
      </w:pPr>
      <w:r w:rsidRPr="00FE505A">
        <w:rPr>
          <w:sz w:val="24"/>
          <w:szCs w:val="24"/>
          <w:lang w:val="es-ES_tradnl"/>
        </w:rPr>
        <w:t xml:space="preserve">2000 – 2999 </w:t>
      </w:r>
      <w:r w:rsidRPr="00FE505A">
        <w:rPr>
          <w:sz w:val="24"/>
          <w:szCs w:val="24"/>
          <w:lang w:val="es-ES_tradnl"/>
        </w:rPr>
        <w:sym w:font="Wingdings" w:char="F0E0"/>
      </w:r>
      <w:r w:rsidRPr="00FE505A">
        <w:rPr>
          <w:sz w:val="24"/>
          <w:szCs w:val="24"/>
          <w:lang w:val="es-ES_tradnl"/>
        </w:rPr>
        <w:t xml:space="preserve"> Número</w:t>
      </w:r>
    </w:p>
    <w:p w14:paraId="58F7D9AF" w14:textId="77777777" w:rsidR="00E12090" w:rsidRPr="00FE505A" w:rsidRDefault="00E12090" w:rsidP="00C34720">
      <w:pPr>
        <w:jc w:val="both"/>
        <w:rPr>
          <w:sz w:val="24"/>
          <w:szCs w:val="24"/>
          <w:lang w:val="es-ES_tradnl"/>
        </w:rPr>
      </w:pPr>
      <w:r w:rsidRPr="00FE505A">
        <w:rPr>
          <w:sz w:val="24"/>
          <w:szCs w:val="24"/>
          <w:lang w:val="es-ES_tradnl"/>
        </w:rPr>
        <w:t xml:space="preserve">3000 – 3999 </w:t>
      </w:r>
      <w:r w:rsidRPr="00FE505A">
        <w:rPr>
          <w:sz w:val="24"/>
          <w:szCs w:val="24"/>
          <w:lang w:val="es-ES_tradnl"/>
        </w:rPr>
        <w:sym w:font="Wingdings" w:char="F0E0"/>
      </w:r>
      <w:r w:rsidRPr="00FE505A">
        <w:rPr>
          <w:sz w:val="24"/>
          <w:szCs w:val="24"/>
          <w:lang w:val="es-ES_tradnl"/>
        </w:rPr>
        <w:t xml:space="preserve"> Decimal</w:t>
      </w:r>
    </w:p>
    <w:p w14:paraId="376703B0" w14:textId="77777777" w:rsidR="00E12090" w:rsidRPr="00FE505A" w:rsidRDefault="00E12090" w:rsidP="00C34720">
      <w:pPr>
        <w:jc w:val="both"/>
        <w:rPr>
          <w:sz w:val="24"/>
          <w:szCs w:val="24"/>
          <w:lang w:val="es-ES_tradnl"/>
        </w:rPr>
      </w:pPr>
      <w:r w:rsidRPr="00FE505A">
        <w:rPr>
          <w:sz w:val="24"/>
          <w:szCs w:val="24"/>
          <w:lang w:val="es-ES_tradnl"/>
        </w:rPr>
        <w:t xml:space="preserve">4000 – 4999 </w:t>
      </w:r>
      <w:r w:rsidRPr="00FE505A">
        <w:rPr>
          <w:sz w:val="24"/>
          <w:szCs w:val="24"/>
          <w:lang w:val="es-ES_tradnl"/>
        </w:rPr>
        <w:sym w:font="Wingdings" w:char="F0E0"/>
      </w:r>
      <w:r w:rsidRPr="00FE505A">
        <w:rPr>
          <w:sz w:val="24"/>
          <w:szCs w:val="24"/>
          <w:lang w:val="es-ES_tradnl"/>
        </w:rPr>
        <w:t xml:space="preserve"> Booleano</w:t>
      </w:r>
    </w:p>
    <w:p w14:paraId="06054D1C" w14:textId="77777777" w:rsidR="00E12090" w:rsidRPr="00FE505A" w:rsidRDefault="00E12090" w:rsidP="00C34720">
      <w:pPr>
        <w:jc w:val="both"/>
        <w:rPr>
          <w:sz w:val="24"/>
          <w:szCs w:val="24"/>
          <w:lang w:val="es-ES_tradnl"/>
        </w:rPr>
      </w:pPr>
      <w:r w:rsidRPr="00FE505A">
        <w:rPr>
          <w:sz w:val="24"/>
          <w:szCs w:val="24"/>
          <w:u w:val="single"/>
          <w:lang w:val="es-ES_tradnl"/>
        </w:rPr>
        <w:t>Direcciones Locales</w:t>
      </w:r>
    </w:p>
    <w:p w14:paraId="146BDA4E" w14:textId="77777777" w:rsidR="00E12090" w:rsidRPr="00FE505A" w:rsidRDefault="00E12090" w:rsidP="00C34720">
      <w:pPr>
        <w:jc w:val="both"/>
        <w:rPr>
          <w:sz w:val="24"/>
          <w:szCs w:val="24"/>
          <w:lang w:val="es-ES_tradnl"/>
        </w:rPr>
      </w:pPr>
      <w:r w:rsidRPr="00FE505A">
        <w:rPr>
          <w:sz w:val="24"/>
          <w:szCs w:val="24"/>
          <w:lang w:val="es-ES_tradnl"/>
        </w:rPr>
        <w:t xml:space="preserve">5000 – 5999 </w:t>
      </w:r>
      <w:r w:rsidRPr="00FE505A">
        <w:rPr>
          <w:sz w:val="24"/>
          <w:szCs w:val="24"/>
          <w:lang w:val="es-ES_tradnl"/>
        </w:rPr>
        <w:sym w:font="Wingdings" w:char="F0E0"/>
      </w:r>
      <w:r w:rsidRPr="00FE505A">
        <w:rPr>
          <w:sz w:val="24"/>
          <w:szCs w:val="24"/>
          <w:lang w:val="es-ES_tradnl"/>
        </w:rPr>
        <w:t xml:space="preserve"> Caracter</w:t>
      </w:r>
    </w:p>
    <w:p w14:paraId="08A29F7B" w14:textId="77777777" w:rsidR="00E12090" w:rsidRPr="00FE505A" w:rsidRDefault="00E12090" w:rsidP="00C34720">
      <w:pPr>
        <w:jc w:val="both"/>
        <w:rPr>
          <w:sz w:val="24"/>
          <w:szCs w:val="24"/>
          <w:lang w:val="es-ES_tradnl"/>
        </w:rPr>
      </w:pPr>
      <w:r w:rsidRPr="00FE505A">
        <w:rPr>
          <w:sz w:val="24"/>
          <w:szCs w:val="24"/>
          <w:lang w:val="es-ES_tradnl"/>
        </w:rPr>
        <w:t xml:space="preserve">6000 – 6999 </w:t>
      </w:r>
      <w:r w:rsidRPr="00FE505A">
        <w:rPr>
          <w:sz w:val="24"/>
          <w:szCs w:val="24"/>
          <w:lang w:val="es-ES_tradnl"/>
        </w:rPr>
        <w:sym w:font="Wingdings" w:char="F0E0"/>
      </w:r>
      <w:r w:rsidRPr="00FE505A">
        <w:rPr>
          <w:sz w:val="24"/>
          <w:szCs w:val="24"/>
          <w:lang w:val="es-ES_tradnl"/>
        </w:rPr>
        <w:t xml:space="preserve"> Texto</w:t>
      </w:r>
    </w:p>
    <w:p w14:paraId="61CCED8D" w14:textId="77777777" w:rsidR="00E12090" w:rsidRPr="00FE505A" w:rsidRDefault="00E12090" w:rsidP="00C34720">
      <w:pPr>
        <w:jc w:val="both"/>
        <w:rPr>
          <w:sz w:val="24"/>
          <w:szCs w:val="24"/>
          <w:lang w:val="es-ES_tradnl"/>
        </w:rPr>
      </w:pPr>
      <w:r w:rsidRPr="00FE505A">
        <w:rPr>
          <w:sz w:val="24"/>
          <w:szCs w:val="24"/>
          <w:lang w:val="es-ES_tradnl"/>
        </w:rPr>
        <w:t xml:space="preserve">7000 – 7999 </w:t>
      </w:r>
      <w:r w:rsidRPr="00FE505A">
        <w:rPr>
          <w:sz w:val="24"/>
          <w:szCs w:val="24"/>
          <w:lang w:val="es-ES_tradnl"/>
        </w:rPr>
        <w:sym w:font="Wingdings" w:char="F0E0"/>
      </w:r>
      <w:r w:rsidRPr="00FE505A">
        <w:rPr>
          <w:sz w:val="24"/>
          <w:szCs w:val="24"/>
          <w:lang w:val="es-ES_tradnl"/>
        </w:rPr>
        <w:t xml:space="preserve"> Número</w:t>
      </w:r>
    </w:p>
    <w:p w14:paraId="0DC21916" w14:textId="77777777" w:rsidR="00E12090" w:rsidRPr="00FE505A" w:rsidRDefault="00E12090" w:rsidP="00C34720">
      <w:pPr>
        <w:jc w:val="both"/>
        <w:rPr>
          <w:sz w:val="24"/>
          <w:szCs w:val="24"/>
          <w:lang w:val="es-ES_tradnl"/>
        </w:rPr>
      </w:pPr>
      <w:r w:rsidRPr="00FE505A">
        <w:rPr>
          <w:sz w:val="24"/>
          <w:szCs w:val="24"/>
          <w:lang w:val="es-ES_tradnl"/>
        </w:rPr>
        <w:t xml:space="preserve">8000 – 8999 </w:t>
      </w:r>
      <w:r w:rsidRPr="00FE505A">
        <w:rPr>
          <w:sz w:val="24"/>
          <w:szCs w:val="24"/>
          <w:lang w:val="es-ES_tradnl"/>
        </w:rPr>
        <w:sym w:font="Wingdings" w:char="F0E0"/>
      </w:r>
      <w:r w:rsidRPr="00FE505A">
        <w:rPr>
          <w:sz w:val="24"/>
          <w:szCs w:val="24"/>
          <w:lang w:val="es-ES_tradnl"/>
        </w:rPr>
        <w:t xml:space="preserve"> Decimal</w:t>
      </w:r>
    </w:p>
    <w:p w14:paraId="6A4912D1" w14:textId="77777777" w:rsidR="00E12090" w:rsidRPr="00FE505A" w:rsidRDefault="00E12090" w:rsidP="00C34720">
      <w:pPr>
        <w:jc w:val="both"/>
        <w:rPr>
          <w:sz w:val="24"/>
          <w:szCs w:val="24"/>
          <w:lang w:val="es-ES_tradnl"/>
        </w:rPr>
      </w:pPr>
      <w:r w:rsidRPr="00FE505A">
        <w:rPr>
          <w:sz w:val="24"/>
          <w:szCs w:val="24"/>
          <w:lang w:val="es-ES_tradnl"/>
        </w:rPr>
        <w:t xml:space="preserve">9000 – 9999 </w:t>
      </w:r>
      <w:r w:rsidRPr="00FE505A">
        <w:rPr>
          <w:sz w:val="24"/>
          <w:szCs w:val="24"/>
          <w:lang w:val="es-ES_tradnl"/>
        </w:rPr>
        <w:sym w:font="Wingdings" w:char="F0E0"/>
      </w:r>
      <w:r w:rsidRPr="00FE505A">
        <w:rPr>
          <w:sz w:val="24"/>
          <w:szCs w:val="24"/>
          <w:lang w:val="es-ES_tradnl"/>
        </w:rPr>
        <w:t xml:space="preserve"> Booleano</w:t>
      </w:r>
    </w:p>
    <w:p w14:paraId="1063D41D" w14:textId="77777777" w:rsidR="00E12090" w:rsidRPr="00FE505A" w:rsidRDefault="00E12090" w:rsidP="00C34720">
      <w:pPr>
        <w:jc w:val="both"/>
        <w:rPr>
          <w:sz w:val="24"/>
          <w:szCs w:val="24"/>
          <w:lang w:val="es-ES_tradnl"/>
        </w:rPr>
      </w:pPr>
      <w:r w:rsidRPr="00FE505A">
        <w:rPr>
          <w:sz w:val="24"/>
          <w:szCs w:val="24"/>
          <w:u w:val="single"/>
          <w:lang w:val="es-ES_tradnl"/>
        </w:rPr>
        <w:lastRenderedPageBreak/>
        <w:t>Direcciones Temporales</w:t>
      </w:r>
    </w:p>
    <w:p w14:paraId="60CD1D7F" w14:textId="77777777" w:rsidR="00E12090" w:rsidRPr="00FE505A" w:rsidRDefault="00E12090" w:rsidP="00C34720">
      <w:pPr>
        <w:jc w:val="both"/>
        <w:rPr>
          <w:sz w:val="24"/>
          <w:szCs w:val="24"/>
          <w:lang w:val="es-ES_tradnl"/>
        </w:rPr>
      </w:pPr>
      <w:r w:rsidRPr="00FE505A">
        <w:rPr>
          <w:sz w:val="24"/>
          <w:szCs w:val="24"/>
          <w:lang w:val="es-ES_tradnl"/>
        </w:rPr>
        <w:t xml:space="preserve">10000 – 10999 </w:t>
      </w:r>
      <w:r w:rsidRPr="00FE505A">
        <w:rPr>
          <w:sz w:val="24"/>
          <w:szCs w:val="24"/>
          <w:lang w:val="es-ES_tradnl"/>
        </w:rPr>
        <w:sym w:font="Wingdings" w:char="F0E0"/>
      </w:r>
      <w:r w:rsidRPr="00FE505A">
        <w:rPr>
          <w:sz w:val="24"/>
          <w:szCs w:val="24"/>
          <w:lang w:val="es-ES_tradnl"/>
        </w:rPr>
        <w:t xml:space="preserve"> Caracter</w:t>
      </w:r>
    </w:p>
    <w:p w14:paraId="37F17D7C" w14:textId="77777777" w:rsidR="00E12090" w:rsidRPr="00FE505A" w:rsidRDefault="00E12090" w:rsidP="00C34720">
      <w:pPr>
        <w:jc w:val="both"/>
        <w:rPr>
          <w:sz w:val="24"/>
          <w:szCs w:val="24"/>
          <w:lang w:val="es-ES_tradnl"/>
        </w:rPr>
      </w:pPr>
      <w:r w:rsidRPr="00FE505A">
        <w:rPr>
          <w:sz w:val="24"/>
          <w:szCs w:val="24"/>
          <w:lang w:val="es-ES_tradnl"/>
        </w:rPr>
        <w:t xml:space="preserve">11000 – 11999 </w:t>
      </w:r>
      <w:r w:rsidRPr="00FE505A">
        <w:rPr>
          <w:sz w:val="24"/>
          <w:szCs w:val="24"/>
          <w:lang w:val="es-ES_tradnl"/>
        </w:rPr>
        <w:sym w:font="Wingdings" w:char="F0E0"/>
      </w:r>
      <w:r w:rsidRPr="00FE505A">
        <w:rPr>
          <w:sz w:val="24"/>
          <w:szCs w:val="24"/>
          <w:lang w:val="es-ES_tradnl"/>
        </w:rPr>
        <w:t xml:space="preserve"> Texto</w:t>
      </w:r>
    </w:p>
    <w:p w14:paraId="4667CA8C" w14:textId="77777777" w:rsidR="00E12090" w:rsidRPr="00FE505A" w:rsidRDefault="00E12090" w:rsidP="00C34720">
      <w:pPr>
        <w:jc w:val="both"/>
        <w:rPr>
          <w:sz w:val="24"/>
          <w:szCs w:val="24"/>
          <w:lang w:val="es-ES_tradnl"/>
        </w:rPr>
      </w:pPr>
      <w:r w:rsidRPr="00FE505A">
        <w:rPr>
          <w:sz w:val="24"/>
          <w:szCs w:val="24"/>
          <w:lang w:val="es-ES_tradnl"/>
        </w:rPr>
        <w:t xml:space="preserve">12000 – 12999 </w:t>
      </w:r>
      <w:r w:rsidRPr="00FE505A">
        <w:rPr>
          <w:sz w:val="24"/>
          <w:szCs w:val="24"/>
          <w:lang w:val="es-ES_tradnl"/>
        </w:rPr>
        <w:sym w:font="Wingdings" w:char="F0E0"/>
      </w:r>
      <w:r w:rsidRPr="00FE505A">
        <w:rPr>
          <w:sz w:val="24"/>
          <w:szCs w:val="24"/>
          <w:lang w:val="es-ES_tradnl"/>
        </w:rPr>
        <w:t xml:space="preserve"> Número</w:t>
      </w:r>
    </w:p>
    <w:p w14:paraId="16D24829" w14:textId="77777777" w:rsidR="00E12090" w:rsidRPr="00FE505A" w:rsidRDefault="00E12090" w:rsidP="00C34720">
      <w:pPr>
        <w:jc w:val="both"/>
        <w:rPr>
          <w:sz w:val="24"/>
          <w:szCs w:val="24"/>
          <w:lang w:val="es-ES_tradnl"/>
        </w:rPr>
      </w:pPr>
      <w:r w:rsidRPr="00FE505A">
        <w:rPr>
          <w:sz w:val="24"/>
          <w:szCs w:val="24"/>
          <w:lang w:val="es-ES_tradnl"/>
        </w:rPr>
        <w:t xml:space="preserve">13000 – 13999 </w:t>
      </w:r>
      <w:r w:rsidRPr="00FE505A">
        <w:rPr>
          <w:sz w:val="24"/>
          <w:szCs w:val="24"/>
          <w:lang w:val="es-ES_tradnl"/>
        </w:rPr>
        <w:sym w:font="Wingdings" w:char="F0E0"/>
      </w:r>
      <w:r w:rsidRPr="00FE505A">
        <w:rPr>
          <w:sz w:val="24"/>
          <w:szCs w:val="24"/>
          <w:lang w:val="es-ES_tradnl"/>
        </w:rPr>
        <w:t xml:space="preserve"> Decimal</w:t>
      </w:r>
    </w:p>
    <w:p w14:paraId="1C270492" w14:textId="77777777" w:rsidR="00E12090" w:rsidRPr="00FE505A" w:rsidRDefault="00E12090" w:rsidP="00C34720">
      <w:pPr>
        <w:jc w:val="both"/>
        <w:rPr>
          <w:sz w:val="24"/>
          <w:szCs w:val="24"/>
          <w:lang w:val="es-ES_tradnl"/>
        </w:rPr>
      </w:pPr>
      <w:r w:rsidRPr="00FE505A">
        <w:rPr>
          <w:sz w:val="24"/>
          <w:szCs w:val="24"/>
          <w:lang w:val="es-ES_tradnl"/>
        </w:rPr>
        <w:t xml:space="preserve">14000 – 14999 </w:t>
      </w:r>
      <w:r w:rsidRPr="00FE505A">
        <w:rPr>
          <w:sz w:val="24"/>
          <w:szCs w:val="24"/>
          <w:lang w:val="es-ES_tradnl"/>
        </w:rPr>
        <w:sym w:font="Wingdings" w:char="F0E0"/>
      </w:r>
      <w:r w:rsidRPr="00FE505A">
        <w:rPr>
          <w:sz w:val="24"/>
          <w:szCs w:val="24"/>
          <w:lang w:val="es-ES_tradnl"/>
        </w:rPr>
        <w:t xml:space="preserve"> Booleano</w:t>
      </w:r>
    </w:p>
    <w:p w14:paraId="1FE706F2" w14:textId="77777777" w:rsidR="00E12090" w:rsidRPr="00FE505A" w:rsidRDefault="00E12090" w:rsidP="00C34720">
      <w:pPr>
        <w:jc w:val="both"/>
        <w:rPr>
          <w:sz w:val="24"/>
          <w:szCs w:val="24"/>
          <w:lang w:val="es-ES_tradnl"/>
        </w:rPr>
      </w:pPr>
      <w:r w:rsidRPr="00FE505A">
        <w:rPr>
          <w:sz w:val="24"/>
          <w:szCs w:val="24"/>
          <w:u w:val="single"/>
          <w:lang w:val="es-ES_tradnl"/>
        </w:rPr>
        <w:t>Direcciones Constantes</w:t>
      </w:r>
    </w:p>
    <w:p w14:paraId="7D022456" w14:textId="77777777" w:rsidR="00E12090" w:rsidRPr="00FE505A" w:rsidRDefault="00E12090" w:rsidP="00C34720">
      <w:pPr>
        <w:jc w:val="both"/>
        <w:rPr>
          <w:sz w:val="24"/>
          <w:szCs w:val="24"/>
          <w:lang w:val="es-ES_tradnl"/>
        </w:rPr>
      </w:pPr>
      <w:r w:rsidRPr="00FE505A">
        <w:rPr>
          <w:sz w:val="24"/>
          <w:szCs w:val="24"/>
          <w:lang w:val="es-ES_tradnl"/>
        </w:rPr>
        <w:t xml:space="preserve">15000 –15999 </w:t>
      </w:r>
      <w:r w:rsidRPr="00FE505A">
        <w:rPr>
          <w:sz w:val="24"/>
          <w:szCs w:val="24"/>
          <w:lang w:val="es-ES_tradnl"/>
        </w:rPr>
        <w:sym w:font="Wingdings" w:char="F0E0"/>
      </w:r>
      <w:r w:rsidRPr="00FE505A">
        <w:rPr>
          <w:sz w:val="24"/>
          <w:szCs w:val="24"/>
          <w:lang w:val="es-ES_tradnl"/>
        </w:rPr>
        <w:t xml:space="preserve"> Caracter</w:t>
      </w:r>
    </w:p>
    <w:p w14:paraId="563900CF" w14:textId="77777777" w:rsidR="00E12090" w:rsidRPr="00FE505A" w:rsidRDefault="00E12090" w:rsidP="00C34720">
      <w:pPr>
        <w:jc w:val="both"/>
        <w:rPr>
          <w:sz w:val="24"/>
          <w:szCs w:val="24"/>
          <w:lang w:val="es-ES_tradnl"/>
        </w:rPr>
      </w:pPr>
      <w:r w:rsidRPr="00FE505A">
        <w:rPr>
          <w:sz w:val="24"/>
          <w:szCs w:val="24"/>
          <w:lang w:val="es-ES_tradnl"/>
        </w:rPr>
        <w:t xml:space="preserve">16000 – 16999 </w:t>
      </w:r>
      <w:r w:rsidRPr="00FE505A">
        <w:rPr>
          <w:sz w:val="24"/>
          <w:szCs w:val="24"/>
          <w:lang w:val="es-ES_tradnl"/>
        </w:rPr>
        <w:sym w:font="Wingdings" w:char="F0E0"/>
      </w:r>
      <w:r w:rsidRPr="00FE505A">
        <w:rPr>
          <w:sz w:val="24"/>
          <w:szCs w:val="24"/>
          <w:lang w:val="es-ES_tradnl"/>
        </w:rPr>
        <w:t xml:space="preserve"> Texto</w:t>
      </w:r>
    </w:p>
    <w:p w14:paraId="63E0F1EB" w14:textId="77777777" w:rsidR="00E12090" w:rsidRPr="00FE505A" w:rsidRDefault="00E12090" w:rsidP="00C34720">
      <w:pPr>
        <w:jc w:val="both"/>
        <w:rPr>
          <w:sz w:val="24"/>
          <w:szCs w:val="24"/>
          <w:lang w:val="es-ES_tradnl"/>
        </w:rPr>
      </w:pPr>
      <w:r w:rsidRPr="00FE505A">
        <w:rPr>
          <w:sz w:val="24"/>
          <w:szCs w:val="24"/>
          <w:lang w:val="es-ES_tradnl"/>
        </w:rPr>
        <w:t xml:space="preserve">17000 –17999 </w:t>
      </w:r>
      <w:r w:rsidRPr="00FE505A">
        <w:rPr>
          <w:sz w:val="24"/>
          <w:szCs w:val="24"/>
          <w:lang w:val="es-ES_tradnl"/>
        </w:rPr>
        <w:sym w:font="Wingdings" w:char="F0E0"/>
      </w:r>
      <w:r w:rsidRPr="00FE505A">
        <w:rPr>
          <w:sz w:val="24"/>
          <w:szCs w:val="24"/>
          <w:lang w:val="es-ES_tradnl"/>
        </w:rPr>
        <w:t xml:space="preserve"> Número</w:t>
      </w:r>
    </w:p>
    <w:p w14:paraId="47ADB3B7" w14:textId="77777777" w:rsidR="00E12090" w:rsidRPr="00FE505A" w:rsidRDefault="00E12090" w:rsidP="00C34720">
      <w:pPr>
        <w:jc w:val="both"/>
        <w:rPr>
          <w:sz w:val="24"/>
          <w:szCs w:val="24"/>
          <w:lang w:val="es-ES_tradnl"/>
        </w:rPr>
      </w:pPr>
      <w:r w:rsidRPr="00FE505A">
        <w:rPr>
          <w:sz w:val="24"/>
          <w:szCs w:val="24"/>
          <w:lang w:val="es-ES_tradnl"/>
        </w:rPr>
        <w:t xml:space="preserve">18000 – 18999 </w:t>
      </w:r>
      <w:r w:rsidRPr="00FE505A">
        <w:rPr>
          <w:sz w:val="24"/>
          <w:szCs w:val="24"/>
          <w:lang w:val="es-ES_tradnl"/>
        </w:rPr>
        <w:sym w:font="Wingdings" w:char="F0E0"/>
      </w:r>
      <w:r w:rsidRPr="00FE505A">
        <w:rPr>
          <w:sz w:val="24"/>
          <w:szCs w:val="24"/>
          <w:lang w:val="es-ES_tradnl"/>
        </w:rPr>
        <w:t xml:space="preserve"> Decimal</w:t>
      </w:r>
    </w:p>
    <w:p w14:paraId="6DD44A2C" w14:textId="77777777" w:rsidR="00E12090" w:rsidRPr="00FE505A" w:rsidRDefault="00E12090" w:rsidP="00C34720">
      <w:pPr>
        <w:jc w:val="both"/>
        <w:rPr>
          <w:sz w:val="24"/>
          <w:szCs w:val="24"/>
          <w:lang w:val="es-ES_tradnl"/>
        </w:rPr>
      </w:pPr>
      <w:r w:rsidRPr="00FE505A">
        <w:rPr>
          <w:sz w:val="24"/>
          <w:szCs w:val="24"/>
          <w:lang w:val="es-ES_tradnl"/>
        </w:rPr>
        <w:t xml:space="preserve">19000 –19999 </w:t>
      </w:r>
      <w:r w:rsidRPr="00FE505A">
        <w:rPr>
          <w:sz w:val="24"/>
          <w:szCs w:val="24"/>
          <w:lang w:val="es-ES_tradnl"/>
        </w:rPr>
        <w:sym w:font="Wingdings" w:char="F0E0"/>
      </w:r>
      <w:r w:rsidRPr="00FE505A">
        <w:rPr>
          <w:sz w:val="24"/>
          <w:szCs w:val="24"/>
          <w:lang w:val="es-ES_tradnl"/>
        </w:rPr>
        <w:t xml:space="preserve"> Booleano</w:t>
      </w:r>
    </w:p>
    <w:p w14:paraId="52FD7C11" w14:textId="77777777" w:rsidR="0032205A" w:rsidRPr="00FE505A" w:rsidRDefault="0032205A" w:rsidP="00C34720">
      <w:pPr>
        <w:jc w:val="both"/>
        <w:rPr>
          <w:b/>
          <w:sz w:val="24"/>
          <w:szCs w:val="24"/>
          <w:lang w:val="es-ES_tradnl"/>
        </w:rPr>
        <w:sectPr w:rsidR="0032205A" w:rsidRPr="00FE505A" w:rsidSect="0032205A">
          <w:type w:val="continuous"/>
          <w:pgSz w:w="12240" w:h="15840"/>
          <w:pgMar w:top="1440" w:right="1440" w:bottom="1440" w:left="1440" w:header="720" w:footer="720" w:gutter="0"/>
          <w:cols w:num="2" w:space="720"/>
          <w:docGrid w:linePitch="360"/>
        </w:sectPr>
      </w:pPr>
    </w:p>
    <w:p w14:paraId="618D680C" w14:textId="77777777" w:rsidR="0032205A" w:rsidRPr="00FE505A" w:rsidRDefault="0032205A" w:rsidP="00C34720">
      <w:pPr>
        <w:jc w:val="both"/>
        <w:rPr>
          <w:b/>
          <w:sz w:val="24"/>
          <w:szCs w:val="24"/>
          <w:lang w:val="es-ES_tradnl"/>
        </w:rPr>
      </w:pPr>
    </w:p>
    <w:p w14:paraId="042E59E6" w14:textId="5C62BD1A" w:rsidR="00E12090" w:rsidRPr="00FE505A" w:rsidRDefault="00E12090" w:rsidP="00C34720">
      <w:pPr>
        <w:jc w:val="both"/>
        <w:rPr>
          <w:b/>
          <w:sz w:val="24"/>
          <w:szCs w:val="24"/>
          <w:lang w:val="es-ES_tradnl"/>
        </w:rPr>
      </w:pPr>
      <w:r w:rsidRPr="00FE505A">
        <w:rPr>
          <w:b/>
          <w:sz w:val="24"/>
          <w:szCs w:val="24"/>
          <w:lang w:val="es-ES_tradnl"/>
        </w:rPr>
        <w:t>Códigos de operación</w:t>
      </w:r>
    </w:p>
    <w:p w14:paraId="3577028F" w14:textId="77777777" w:rsidR="0032205A" w:rsidRPr="00FE505A" w:rsidRDefault="0032205A"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sectPr w:rsidR="0032205A" w:rsidRPr="00FE505A" w:rsidSect="0032205A">
          <w:type w:val="continuous"/>
          <w:pgSz w:w="12240" w:h="15840"/>
          <w:pgMar w:top="1440" w:right="1440" w:bottom="1440" w:left="1440" w:header="720" w:footer="720" w:gutter="0"/>
          <w:cols w:space="720"/>
          <w:docGrid w:linePitch="360"/>
        </w:sectPr>
      </w:pPr>
    </w:p>
    <w:p w14:paraId="013B6CDA" w14:textId="08DD8654"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lastRenderedPageBreak/>
        <w:t>+</w:t>
      </w:r>
      <w:r w:rsidRPr="00FE505A">
        <w:rPr>
          <w:rStyle w:val="ecxapple-tab-span"/>
          <w:rFonts w:asciiTheme="minorHAnsi" w:hAnsiTheme="minorHAnsi" w:cstheme="minorHAnsi"/>
          <w:color w:val="2A2A2A"/>
          <w:lang w:val="es-ES_tradnl"/>
        </w:rPr>
        <w:t xml:space="preserve"> </w:t>
      </w:r>
      <w:r w:rsidRPr="00FE505A">
        <w:rPr>
          <w:rStyle w:val="ecxapple-tab-span"/>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10</w:t>
      </w:r>
    </w:p>
    <w:p w14:paraId="5FCBA5AF"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w:t>
      </w:r>
      <w:r w:rsidRPr="00FE505A">
        <w:rPr>
          <w:rStyle w:val="ecxapple-tab-span"/>
          <w:rFonts w:asciiTheme="minorHAnsi" w:hAnsiTheme="minorHAnsi" w:cstheme="minorHAnsi"/>
          <w:color w:val="2A2A2A"/>
          <w:lang w:val="es-ES_tradnl"/>
        </w:rPr>
        <w:t xml:space="preserve"> </w:t>
      </w:r>
      <w:r w:rsidRPr="00FE505A">
        <w:rPr>
          <w:rStyle w:val="ecxapple-tab-span"/>
          <w:rFonts w:asciiTheme="minorHAnsi" w:hAnsiTheme="minorHAnsi" w:cstheme="minorHAnsi"/>
          <w:color w:val="2A2A2A"/>
          <w:lang w:val="es-ES_tradnl"/>
        </w:rPr>
        <w:sym w:font="Wingdings" w:char="F0E0"/>
      </w:r>
      <w:r w:rsidRPr="00FE505A">
        <w:rPr>
          <w:rStyle w:val="ecxapple-tab-span"/>
          <w:rFonts w:asciiTheme="minorHAnsi" w:hAnsiTheme="minorHAnsi" w:cstheme="minorHAnsi"/>
          <w:color w:val="2A2A2A"/>
          <w:lang w:val="es-ES_tradnl"/>
        </w:rPr>
        <w:t xml:space="preserve"> </w:t>
      </w:r>
      <w:r w:rsidRPr="00FE505A">
        <w:rPr>
          <w:rFonts w:asciiTheme="minorHAnsi" w:hAnsiTheme="minorHAnsi" w:cstheme="minorHAnsi"/>
          <w:color w:val="2A2A2A"/>
          <w:lang w:val="es-ES_tradnl"/>
        </w:rPr>
        <w:t>20</w:t>
      </w:r>
    </w:p>
    <w:p w14:paraId="22A01726"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 </w:t>
      </w:r>
      <w:r w:rsidRPr="00FE505A">
        <w:rPr>
          <w:rStyle w:val="ecxapple-tab-span"/>
          <w:rFonts w:asciiTheme="minorHAnsi" w:hAnsiTheme="minorHAnsi" w:cstheme="minorHAnsi"/>
          <w:color w:val="2A2A2A"/>
          <w:lang w:val="es-ES_tradnl"/>
        </w:rPr>
        <w:sym w:font="Wingdings" w:char="F0E0"/>
      </w:r>
      <w:r w:rsidRPr="00FE505A">
        <w:rPr>
          <w:rStyle w:val="ecxapple-tab-span"/>
          <w:rFonts w:asciiTheme="minorHAnsi" w:hAnsiTheme="minorHAnsi" w:cstheme="minorHAnsi"/>
          <w:color w:val="2A2A2A"/>
          <w:lang w:val="es-ES_tradnl"/>
        </w:rPr>
        <w:t xml:space="preserve"> </w:t>
      </w:r>
      <w:r w:rsidRPr="00FE505A">
        <w:rPr>
          <w:rFonts w:asciiTheme="minorHAnsi" w:hAnsiTheme="minorHAnsi" w:cstheme="minorHAnsi"/>
          <w:color w:val="2A2A2A"/>
          <w:lang w:val="es-ES_tradnl"/>
        </w:rPr>
        <w:t>30</w:t>
      </w:r>
    </w:p>
    <w:p w14:paraId="72A4D34F"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w:t>
      </w:r>
      <w:r w:rsidRPr="00FE505A">
        <w:rPr>
          <w:rStyle w:val="ecxapple-tab-span"/>
          <w:rFonts w:asciiTheme="minorHAnsi" w:hAnsiTheme="minorHAnsi" w:cstheme="minorHAnsi"/>
          <w:color w:val="2A2A2A"/>
          <w:lang w:val="es-ES_tradnl"/>
        </w:rPr>
        <w:t xml:space="preserve"> </w:t>
      </w:r>
      <w:r w:rsidRPr="00FE505A">
        <w:rPr>
          <w:rStyle w:val="ecxapple-tab-span"/>
          <w:rFonts w:asciiTheme="minorHAnsi" w:hAnsiTheme="minorHAnsi" w:cstheme="minorHAnsi"/>
          <w:color w:val="2A2A2A"/>
          <w:lang w:val="es-ES_tradnl"/>
        </w:rPr>
        <w:sym w:font="Wingdings" w:char="F0E0"/>
      </w:r>
      <w:r w:rsidRPr="00FE505A">
        <w:rPr>
          <w:rStyle w:val="ecxapple-tab-span"/>
          <w:rFonts w:asciiTheme="minorHAnsi" w:hAnsiTheme="minorHAnsi" w:cstheme="minorHAnsi"/>
          <w:color w:val="2A2A2A"/>
          <w:lang w:val="es-ES_tradnl"/>
        </w:rPr>
        <w:t xml:space="preserve"> </w:t>
      </w:r>
      <w:r w:rsidRPr="00FE505A">
        <w:rPr>
          <w:rFonts w:asciiTheme="minorHAnsi" w:hAnsiTheme="minorHAnsi" w:cstheme="minorHAnsi"/>
          <w:color w:val="2A2A2A"/>
          <w:lang w:val="es-ES_tradnl"/>
        </w:rPr>
        <w:t>40</w:t>
      </w:r>
    </w:p>
    <w:p w14:paraId="384B7AFB"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lastRenderedPageBreak/>
        <w:t>%</w:t>
      </w:r>
      <w:r w:rsidRPr="00FE505A">
        <w:rPr>
          <w:rStyle w:val="ecxapple-tab-span"/>
          <w:rFonts w:asciiTheme="minorHAnsi" w:hAnsiTheme="minorHAnsi" w:cstheme="minorHAnsi"/>
          <w:color w:val="2A2A2A"/>
          <w:lang w:val="es-ES_tradnl"/>
        </w:rPr>
        <w:t xml:space="preserve"> </w:t>
      </w:r>
      <w:r w:rsidRPr="00FE505A">
        <w:rPr>
          <w:rStyle w:val="ecxapple-tab-span"/>
          <w:rFonts w:asciiTheme="minorHAnsi" w:hAnsiTheme="minorHAnsi" w:cstheme="minorHAnsi"/>
          <w:color w:val="2A2A2A"/>
          <w:lang w:val="es-ES_tradnl"/>
        </w:rPr>
        <w:sym w:font="Wingdings" w:char="F0E0"/>
      </w:r>
      <w:r w:rsidRPr="00FE505A">
        <w:rPr>
          <w:rStyle w:val="ecxapple-tab-span"/>
          <w:rFonts w:asciiTheme="minorHAnsi" w:hAnsiTheme="minorHAnsi" w:cstheme="minorHAnsi"/>
          <w:color w:val="2A2A2A"/>
          <w:lang w:val="es-ES_tradnl"/>
        </w:rPr>
        <w:t xml:space="preserve"> </w:t>
      </w:r>
      <w:r w:rsidRPr="00FE505A">
        <w:rPr>
          <w:rFonts w:asciiTheme="minorHAnsi" w:hAnsiTheme="minorHAnsi" w:cstheme="minorHAnsi"/>
          <w:color w:val="2A2A2A"/>
          <w:lang w:val="es-ES_tradnl"/>
        </w:rPr>
        <w:t>50</w:t>
      </w:r>
    </w:p>
    <w:p w14:paraId="42B9BDA2"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Y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60</w:t>
      </w:r>
    </w:p>
    <w:p w14:paraId="6AACD082"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O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70</w:t>
      </w:r>
    </w:p>
    <w:p w14:paraId="02C7F135"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Mayor </w:t>
      </w:r>
      <w:r w:rsidRPr="00FE505A">
        <w:rPr>
          <w:rFonts w:asciiTheme="minorHAnsi" w:hAnsiTheme="minorHAnsi" w:cstheme="minorHAnsi"/>
          <w:color w:val="2A2A2A"/>
          <w:lang w:val="es-ES_tradnl"/>
        </w:rPr>
        <w:sym w:font="Wingdings" w:char="F0E0"/>
      </w:r>
      <w:r w:rsidRPr="00FE505A">
        <w:rPr>
          <w:rStyle w:val="ecxapple-tab-span"/>
          <w:rFonts w:asciiTheme="minorHAnsi" w:hAnsiTheme="minorHAnsi" w:cstheme="minorHAnsi"/>
          <w:color w:val="2A2A2A"/>
          <w:lang w:val="es-ES_tradnl"/>
        </w:rPr>
        <w:t xml:space="preserve"> </w:t>
      </w:r>
      <w:r w:rsidRPr="00FE505A">
        <w:rPr>
          <w:rFonts w:asciiTheme="minorHAnsi" w:hAnsiTheme="minorHAnsi" w:cstheme="minorHAnsi"/>
          <w:color w:val="2A2A2A"/>
          <w:lang w:val="es-ES_tradnl"/>
        </w:rPr>
        <w:t>80</w:t>
      </w:r>
    </w:p>
    <w:p w14:paraId="4B7D39E5"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lastRenderedPageBreak/>
        <w:t xml:space="preserve">Menor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90</w:t>
      </w:r>
    </w:p>
    <w:p w14:paraId="1E22F683"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Igual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110</w:t>
      </w:r>
    </w:p>
    <w:p w14:paraId="3E57D4C9"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Diferente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100</w:t>
      </w:r>
    </w:p>
    <w:p w14:paraId="4A8AEAA7" w14:textId="77777777" w:rsidR="00FE211A"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w:t>
      </w:r>
      <w:r w:rsidRPr="00FE505A">
        <w:rPr>
          <w:rStyle w:val="ecxapple-tab-span"/>
          <w:rFonts w:asciiTheme="minorHAnsi" w:hAnsiTheme="minorHAnsi" w:cstheme="minorHAnsi"/>
          <w:color w:val="2A2A2A"/>
          <w:lang w:val="es-ES_tradnl"/>
        </w:rPr>
        <w:t xml:space="preserve"> </w:t>
      </w:r>
      <w:r w:rsidRPr="00FE505A">
        <w:rPr>
          <w:rStyle w:val="ecxapple-tab-span"/>
          <w:rFonts w:asciiTheme="minorHAnsi" w:hAnsiTheme="minorHAnsi" w:cstheme="minorHAnsi"/>
          <w:color w:val="2A2A2A"/>
          <w:lang w:val="es-ES_tradnl"/>
        </w:rPr>
        <w:sym w:font="Wingdings" w:char="F0E0"/>
      </w:r>
      <w:r w:rsidRPr="00FE505A">
        <w:rPr>
          <w:rStyle w:val="ecxapple-tab-span"/>
          <w:rFonts w:asciiTheme="minorHAnsi" w:hAnsiTheme="minorHAnsi" w:cstheme="minorHAnsi"/>
          <w:color w:val="2A2A2A"/>
          <w:lang w:val="es-ES_tradnl"/>
        </w:rPr>
        <w:t xml:space="preserve"> </w:t>
      </w:r>
      <w:r w:rsidRPr="00FE505A">
        <w:rPr>
          <w:rFonts w:asciiTheme="minorHAnsi" w:hAnsiTheme="minorHAnsi" w:cstheme="minorHAnsi"/>
          <w:color w:val="2A2A2A"/>
          <w:lang w:val="es-ES_tradnl"/>
        </w:rPr>
        <w:t>120</w:t>
      </w:r>
    </w:p>
    <w:p w14:paraId="4E58D505"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GoTo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130</w:t>
      </w:r>
    </w:p>
    <w:p w14:paraId="40F0FE2D"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GoToF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140</w:t>
      </w:r>
    </w:p>
    <w:p w14:paraId="7853EA9F"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GoToV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150</w:t>
      </w:r>
    </w:p>
    <w:p w14:paraId="465CD3A4"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GoSub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160 </w:t>
      </w:r>
    </w:p>
    <w:p w14:paraId="72301A69"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lastRenderedPageBreak/>
        <w:t xml:space="preserve">Era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170</w:t>
      </w:r>
    </w:p>
    <w:p w14:paraId="3A721433" w14:textId="77777777" w:rsidR="00E026F1" w:rsidRPr="00FE505A" w:rsidRDefault="00E026F1"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Return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180</w:t>
      </w:r>
    </w:p>
    <w:p w14:paraId="457DAB4A" w14:textId="77777777" w:rsidR="00FE211A" w:rsidRPr="00FE505A" w:rsidRDefault="00FE211A"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Escribe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190</w:t>
      </w:r>
    </w:p>
    <w:p w14:paraId="012109A8" w14:textId="77777777" w:rsidR="001378DD" w:rsidRPr="00FE505A" w:rsidRDefault="00FE211A"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Lee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200</w:t>
      </w:r>
    </w:p>
    <w:p w14:paraId="6B7C285A" w14:textId="77777777" w:rsidR="000B09ED" w:rsidRPr="00FE505A" w:rsidRDefault="000B09ED"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Println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210</w:t>
      </w:r>
    </w:p>
    <w:p w14:paraId="1524F8FD" w14:textId="77777777" w:rsidR="000B09ED" w:rsidRPr="00FE505A" w:rsidRDefault="000B09ED"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End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220</w:t>
      </w:r>
    </w:p>
    <w:p w14:paraId="4670BD54" w14:textId="77777777" w:rsidR="000B09ED" w:rsidRPr="00FE505A" w:rsidRDefault="000B09ED"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Param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230</w:t>
      </w:r>
    </w:p>
    <w:p w14:paraId="6E1C1AED" w14:textId="77777777" w:rsidR="00C47532" w:rsidRPr="00FE505A" w:rsidRDefault="00C47532" w:rsidP="00C34720">
      <w:pPr>
        <w:pStyle w:val="NormalWeb"/>
        <w:shd w:val="clear" w:color="auto" w:fill="FFFFFF"/>
        <w:spacing w:before="0" w:beforeAutospacing="0" w:after="324" w:afterAutospacing="0"/>
        <w:jc w:val="both"/>
        <w:rPr>
          <w:rFonts w:asciiTheme="minorHAnsi" w:hAnsiTheme="minorHAnsi" w:cstheme="minorHAnsi"/>
          <w:color w:val="2A2A2A"/>
          <w:lang w:val="es-ES_tradnl"/>
        </w:rPr>
      </w:pPr>
      <w:r w:rsidRPr="00FE505A">
        <w:rPr>
          <w:rFonts w:asciiTheme="minorHAnsi" w:hAnsiTheme="minorHAnsi" w:cstheme="minorHAnsi"/>
          <w:color w:val="2A2A2A"/>
          <w:lang w:val="es-ES_tradnl"/>
        </w:rPr>
        <w:t xml:space="preserve">Regresa </w:t>
      </w:r>
      <w:r w:rsidRPr="00FE505A">
        <w:rPr>
          <w:rFonts w:asciiTheme="minorHAnsi" w:hAnsiTheme="minorHAnsi" w:cstheme="minorHAnsi"/>
          <w:color w:val="2A2A2A"/>
          <w:lang w:val="es-ES_tradnl"/>
        </w:rPr>
        <w:sym w:font="Wingdings" w:char="F0E0"/>
      </w:r>
      <w:r w:rsidRPr="00FE505A">
        <w:rPr>
          <w:rFonts w:asciiTheme="minorHAnsi" w:hAnsiTheme="minorHAnsi" w:cstheme="minorHAnsi"/>
          <w:color w:val="2A2A2A"/>
          <w:lang w:val="es-ES_tradnl"/>
        </w:rPr>
        <w:t xml:space="preserve"> 240</w:t>
      </w:r>
    </w:p>
    <w:p w14:paraId="5E9E1BE3" w14:textId="77777777" w:rsidR="0032205A" w:rsidRPr="00FE505A" w:rsidRDefault="0032205A" w:rsidP="00535E58">
      <w:pPr>
        <w:pStyle w:val="Heading3"/>
        <w:rPr>
          <w:lang w:val="es-ES_tradnl"/>
        </w:rPr>
        <w:sectPr w:rsidR="0032205A" w:rsidRPr="00FE505A" w:rsidSect="0032205A">
          <w:type w:val="continuous"/>
          <w:pgSz w:w="12240" w:h="15840"/>
          <w:pgMar w:top="1440" w:right="1440" w:bottom="1440" w:left="1440" w:header="720" w:footer="720" w:gutter="0"/>
          <w:cols w:num="2" w:space="720"/>
          <w:docGrid w:linePitch="360"/>
        </w:sectPr>
      </w:pPr>
    </w:p>
    <w:p w14:paraId="72A0B026" w14:textId="77777777" w:rsidR="0032205A" w:rsidRPr="00FE505A" w:rsidRDefault="0032205A" w:rsidP="00535E58">
      <w:pPr>
        <w:pStyle w:val="Heading3"/>
        <w:rPr>
          <w:lang w:val="es-ES_tradnl"/>
        </w:rPr>
      </w:pPr>
    </w:p>
    <w:p w14:paraId="4741E704" w14:textId="31A9EAB6" w:rsidR="00E026F1" w:rsidRPr="00FE505A" w:rsidRDefault="00225456" w:rsidP="00535E58">
      <w:pPr>
        <w:pStyle w:val="Heading3"/>
        <w:rPr>
          <w:lang w:val="es-ES_tradnl"/>
        </w:rPr>
      </w:pPr>
      <w:bookmarkStart w:id="29" w:name="_Toc215040638"/>
      <w:r w:rsidRPr="00FE505A">
        <w:rPr>
          <w:lang w:val="es-ES_tradnl"/>
        </w:rPr>
        <w:t>Diagrama de Sintaxis con acciones correspondientes</w:t>
      </w:r>
      <w:bookmarkEnd w:id="29"/>
    </w:p>
    <w:p w14:paraId="4648541A" w14:textId="77777777" w:rsidR="00225456" w:rsidRPr="00FE505A" w:rsidRDefault="00225456" w:rsidP="00C34720">
      <w:pPr>
        <w:jc w:val="both"/>
        <w:rPr>
          <w:sz w:val="24"/>
          <w:szCs w:val="24"/>
          <w:lang w:val="es-ES_tradnl"/>
        </w:rPr>
      </w:pPr>
      <w:r w:rsidRPr="00FE505A">
        <w:rPr>
          <w:sz w:val="24"/>
          <w:szCs w:val="24"/>
          <w:lang w:val="es-ES_tradnl"/>
        </w:rPr>
        <w:object w:dxaOrig="6238" w:dyaOrig="1310" w14:anchorId="55FA1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1pt;height:65.55pt" o:ole="">
            <v:imagedata r:id="rId13" o:title=""/>
          </v:shape>
          <o:OLEObject Type="Embed" ProgID="Visio.Drawing.11" ShapeID="_x0000_i1025" DrawAspect="Content" ObjectID="_1288782506" r:id="rId14"/>
        </w:object>
      </w:r>
    </w:p>
    <w:p w14:paraId="5FCF4681" w14:textId="77777777" w:rsidR="00225456" w:rsidRPr="00FE505A" w:rsidRDefault="00225456" w:rsidP="00C34720">
      <w:pPr>
        <w:pStyle w:val="ListParagraph"/>
        <w:numPr>
          <w:ilvl w:val="0"/>
          <w:numId w:val="5"/>
        </w:numPr>
        <w:jc w:val="both"/>
        <w:rPr>
          <w:sz w:val="24"/>
          <w:szCs w:val="24"/>
          <w:lang w:val="es-ES_tradnl"/>
        </w:rPr>
      </w:pPr>
      <w:r w:rsidRPr="00FE505A">
        <w:rPr>
          <w:sz w:val="24"/>
          <w:szCs w:val="24"/>
          <w:lang w:val="es-ES_tradnl"/>
        </w:rPr>
        <w:t>Guardamos el tipo de variable que sería el nombre del método o función, en este caso seria “NP”.</w:t>
      </w:r>
    </w:p>
    <w:p w14:paraId="2DD0B3A2" w14:textId="77777777" w:rsidR="00225456" w:rsidRPr="00FE505A" w:rsidRDefault="00225456" w:rsidP="00C34720">
      <w:pPr>
        <w:ind w:left="720"/>
        <w:jc w:val="both"/>
        <w:rPr>
          <w:sz w:val="24"/>
          <w:szCs w:val="24"/>
          <w:lang w:val="es-ES_tradnl"/>
        </w:rPr>
      </w:pPr>
      <w:r w:rsidRPr="00FE505A">
        <w:rPr>
          <w:sz w:val="24"/>
          <w:szCs w:val="24"/>
          <w:lang w:val="es-ES_tradnl"/>
        </w:rPr>
        <w:t>Guardamos el alcance de la función: Global en este caso.</w:t>
      </w:r>
    </w:p>
    <w:p w14:paraId="3A880F7D" w14:textId="77777777" w:rsidR="00225456" w:rsidRPr="00FE505A" w:rsidRDefault="00225456" w:rsidP="00C34720">
      <w:pPr>
        <w:pStyle w:val="ListParagraph"/>
        <w:numPr>
          <w:ilvl w:val="0"/>
          <w:numId w:val="5"/>
        </w:numPr>
        <w:jc w:val="both"/>
        <w:rPr>
          <w:sz w:val="24"/>
          <w:szCs w:val="24"/>
          <w:lang w:val="es-ES_tradnl"/>
        </w:rPr>
      </w:pPr>
      <w:r w:rsidRPr="00FE505A">
        <w:rPr>
          <w:sz w:val="24"/>
          <w:szCs w:val="24"/>
          <w:lang w:val="es-ES_tradnl"/>
        </w:rPr>
        <w:t>Guardamos el nombre la variable.</w:t>
      </w:r>
    </w:p>
    <w:p w14:paraId="10C70CC0" w14:textId="77777777" w:rsidR="00225456" w:rsidRPr="00FE505A" w:rsidRDefault="00225456" w:rsidP="00C34720">
      <w:pPr>
        <w:ind w:left="720"/>
        <w:jc w:val="both"/>
        <w:rPr>
          <w:sz w:val="24"/>
          <w:szCs w:val="24"/>
          <w:lang w:val="es-ES_tradnl"/>
        </w:rPr>
      </w:pPr>
      <w:r w:rsidRPr="00FE505A">
        <w:rPr>
          <w:sz w:val="24"/>
          <w:szCs w:val="24"/>
          <w:lang w:val="es-ES_tradnl"/>
        </w:rPr>
        <w:t>Guardamos en que función apareció esa variable.</w:t>
      </w:r>
    </w:p>
    <w:p w14:paraId="3F40C92A" w14:textId="77777777" w:rsidR="00225456" w:rsidRPr="00FE505A" w:rsidRDefault="00225456" w:rsidP="00C34720">
      <w:pPr>
        <w:ind w:left="720"/>
        <w:jc w:val="both"/>
        <w:rPr>
          <w:sz w:val="24"/>
          <w:szCs w:val="24"/>
          <w:lang w:val="es-ES_tradnl"/>
        </w:rPr>
      </w:pPr>
      <w:r w:rsidRPr="00FE505A">
        <w:rPr>
          <w:sz w:val="24"/>
          <w:szCs w:val="24"/>
          <w:lang w:val="es-ES_tradnl"/>
        </w:rPr>
        <w:t>Metemos el nombre de la variable (el nombre de la función) a la pila de ejecución</w:t>
      </w:r>
    </w:p>
    <w:p w14:paraId="33721891" w14:textId="77777777" w:rsidR="00230505" w:rsidRPr="00FE505A" w:rsidRDefault="00230505" w:rsidP="00C34720">
      <w:pPr>
        <w:pStyle w:val="ListParagraph"/>
        <w:numPr>
          <w:ilvl w:val="0"/>
          <w:numId w:val="5"/>
        </w:numPr>
        <w:jc w:val="both"/>
        <w:rPr>
          <w:sz w:val="24"/>
          <w:szCs w:val="24"/>
          <w:lang w:val="es-ES_tradnl"/>
        </w:rPr>
      </w:pPr>
      <w:r w:rsidRPr="00FE505A">
        <w:rPr>
          <w:sz w:val="24"/>
          <w:szCs w:val="24"/>
          <w:lang w:val="es-ES_tradnl"/>
        </w:rPr>
        <w:t>Mandamos llamar el método addProc, que es para agregar la función al directorio de procedimientos y asignar la tabla de variables.</w:t>
      </w:r>
    </w:p>
    <w:p w14:paraId="3B253104" w14:textId="77777777" w:rsidR="00230505" w:rsidRPr="00FE505A" w:rsidRDefault="00230505" w:rsidP="00C34720">
      <w:pPr>
        <w:jc w:val="both"/>
        <w:rPr>
          <w:sz w:val="24"/>
          <w:szCs w:val="24"/>
          <w:lang w:val="es-ES_tradnl"/>
        </w:rPr>
      </w:pPr>
      <w:r w:rsidRPr="00FE505A">
        <w:rPr>
          <w:sz w:val="24"/>
          <w:szCs w:val="24"/>
          <w:lang w:val="es-ES_tradnl"/>
        </w:rPr>
        <w:object w:dxaOrig="7513" w:dyaOrig="1387" w14:anchorId="762044AD">
          <v:shape id="_x0000_i1026" type="#_x0000_t75" style="width:376.2pt;height:69.55pt" o:ole="">
            <v:imagedata r:id="rId15" o:title=""/>
          </v:shape>
          <o:OLEObject Type="Embed" ProgID="Visio.Drawing.11" ShapeID="_x0000_i1026" DrawAspect="Content" ObjectID="_1288782507" r:id="rId16"/>
        </w:object>
      </w:r>
    </w:p>
    <w:p w14:paraId="1CD64517" w14:textId="77777777" w:rsidR="00230505" w:rsidRPr="00FE505A" w:rsidRDefault="00230505" w:rsidP="00C34720">
      <w:pPr>
        <w:pStyle w:val="ListParagraph"/>
        <w:numPr>
          <w:ilvl w:val="0"/>
          <w:numId w:val="6"/>
        </w:numPr>
        <w:jc w:val="both"/>
        <w:rPr>
          <w:sz w:val="24"/>
          <w:szCs w:val="24"/>
          <w:lang w:val="es-ES_tradnl"/>
        </w:rPr>
      </w:pPr>
      <w:r w:rsidRPr="00FE505A">
        <w:rPr>
          <w:sz w:val="24"/>
          <w:szCs w:val="24"/>
          <w:lang w:val="es-ES_tradnl"/>
        </w:rPr>
        <w:lastRenderedPageBreak/>
        <w:t>Se guarda el nombre de la variable en una variable.</w:t>
      </w:r>
    </w:p>
    <w:p w14:paraId="632546A4" w14:textId="77777777" w:rsidR="00230505" w:rsidRPr="00FE505A" w:rsidRDefault="00230505" w:rsidP="00C34720">
      <w:pPr>
        <w:pStyle w:val="ListParagraph"/>
        <w:numPr>
          <w:ilvl w:val="0"/>
          <w:numId w:val="6"/>
        </w:numPr>
        <w:jc w:val="both"/>
        <w:rPr>
          <w:sz w:val="24"/>
          <w:szCs w:val="24"/>
          <w:lang w:val="es-ES_tradnl"/>
        </w:rPr>
      </w:pPr>
      <w:r w:rsidRPr="00FE505A">
        <w:rPr>
          <w:sz w:val="24"/>
          <w:szCs w:val="24"/>
          <w:lang w:val="es-ES_tradnl"/>
        </w:rPr>
        <w:t>Se agrega esa variable a la tabla de variables asociando al directorio de procedimientos correspondiente.</w:t>
      </w:r>
    </w:p>
    <w:p w14:paraId="2813DFC4" w14:textId="77777777" w:rsidR="00DB44B8" w:rsidRPr="00FE505A" w:rsidRDefault="00230505" w:rsidP="00C34720">
      <w:pPr>
        <w:jc w:val="both"/>
        <w:rPr>
          <w:sz w:val="24"/>
          <w:szCs w:val="24"/>
          <w:lang w:val="es-ES_tradnl"/>
        </w:rPr>
      </w:pPr>
      <w:r w:rsidRPr="00FE505A">
        <w:rPr>
          <w:sz w:val="24"/>
          <w:szCs w:val="24"/>
          <w:lang w:val="es-ES_tradnl"/>
        </w:rPr>
        <w:object w:dxaOrig="2166" w:dyaOrig="1989" w14:anchorId="4EF7A552">
          <v:shape id="_x0000_i1027" type="#_x0000_t75" style="width:107.6pt;height:98.7pt" o:ole="">
            <v:imagedata r:id="rId17" o:title=""/>
          </v:shape>
          <o:OLEObject Type="Embed" ProgID="Visio.Drawing.11" ShapeID="_x0000_i1027" DrawAspect="Content" ObjectID="_1288782508" r:id="rId18"/>
        </w:object>
      </w:r>
    </w:p>
    <w:p w14:paraId="1D7C220B" w14:textId="77777777" w:rsidR="00230505" w:rsidRPr="00FE505A" w:rsidRDefault="00230505" w:rsidP="00C34720">
      <w:pPr>
        <w:jc w:val="both"/>
        <w:rPr>
          <w:sz w:val="24"/>
          <w:szCs w:val="24"/>
          <w:lang w:val="es-ES_tradnl"/>
        </w:rPr>
      </w:pPr>
      <w:r w:rsidRPr="00FE505A">
        <w:rPr>
          <w:sz w:val="24"/>
          <w:szCs w:val="24"/>
          <w:lang w:val="es-ES_tradnl"/>
        </w:rPr>
        <w:t xml:space="preserve"> </w:t>
      </w:r>
      <w:r w:rsidRPr="00FE505A">
        <w:rPr>
          <w:sz w:val="24"/>
          <w:szCs w:val="24"/>
          <w:lang w:val="es-ES_tradnl"/>
        </w:rPr>
        <w:object w:dxaOrig="2638" w:dyaOrig="3224" w14:anchorId="0D8E1A07">
          <v:shape id="_x0000_i1028" type="#_x0000_t75" style="width:131.85pt;height:161.8pt" o:ole="">
            <v:imagedata r:id="rId19" o:title=""/>
          </v:shape>
          <o:OLEObject Type="Embed" ProgID="Visio.Drawing.11" ShapeID="_x0000_i1028" DrawAspect="Content" ObjectID="_1288782509" r:id="rId20"/>
        </w:object>
      </w:r>
    </w:p>
    <w:p w14:paraId="3E32D08B" w14:textId="77777777" w:rsidR="00230505" w:rsidRPr="00FE505A" w:rsidRDefault="00230505" w:rsidP="00C34720">
      <w:pPr>
        <w:jc w:val="both"/>
        <w:rPr>
          <w:sz w:val="24"/>
          <w:szCs w:val="24"/>
          <w:lang w:val="es-ES_tradnl"/>
        </w:rPr>
      </w:pPr>
      <w:r w:rsidRPr="00FE505A">
        <w:rPr>
          <w:sz w:val="24"/>
          <w:szCs w:val="24"/>
          <w:lang w:val="es-ES_tradnl"/>
        </w:rPr>
        <w:object w:dxaOrig="4086" w:dyaOrig="909" w14:anchorId="1F892CDA">
          <v:shape id="_x0000_i1029" type="#_x0000_t75" style="width:203.85pt;height:46.1pt" o:ole="">
            <v:imagedata r:id="rId21" o:title=""/>
          </v:shape>
          <o:OLEObject Type="Embed" ProgID="Visio.Drawing.11" ShapeID="_x0000_i1029" DrawAspect="Content" ObjectID="_1288782510" r:id="rId22"/>
        </w:object>
      </w:r>
    </w:p>
    <w:p w14:paraId="3E774873" w14:textId="77777777" w:rsidR="00230505" w:rsidRPr="00FE505A" w:rsidRDefault="00230505" w:rsidP="00C34720">
      <w:pPr>
        <w:jc w:val="both"/>
        <w:rPr>
          <w:sz w:val="24"/>
          <w:szCs w:val="24"/>
          <w:lang w:val="es-ES_tradnl"/>
        </w:rPr>
      </w:pPr>
      <w:r w:rsidRPr="00FE505A">
        <w:rPr>
          <w:sz w:val="24"/>
          <w:szCs w:val="24"/>
          <w:lang w:val="es-ES_tradnl"/>
        </w:rPr>
        <w:object w:dxaOrig="4882" w:dyaOrig="984" w14:anchorId="6C8A6469">
          <v:shape id="_x0000_i1030" type="#_x0000_t75" style="width:245.1pt;height:49.35pt" o:ole="">
            <v:imagedata r:id="rId23" o:title=""/>
          </v:shape>
          <o:OLEObject Type="Embed" ProgID="Visio.Drawing.11" ShapeID="_x0000_i1030" DrawAspect="Content" ObjectID="_1288782511" r:id="rId24"/>
        </w:object>
      </w:r>
    </w:p>
    <w:p w14:paraId="01234976" w14:textId="77777777" w:rsidR="00E7649B" w:rsidRPr="00FE505A" w:rsidRDefault="00E7649B" w:rsidP="00C34720">
      <w:pPr>
        <w:pStyle w:val="ListParagraph"/>
        <w:numPr>
          <w:ilvl w:val="0"/>
          <w:numId w:val="7"/>
        </w:numPr>
        <w:jc w:val="both"/>
        <w:rPr>
          <w:sz w:val="24"/>
          <w:szCs w:val="24"/>
          <w:lang w:val="es-ES_tradnl"/>
        </w:rPr>
      </w:pPr>
      <w:r w:rsidRPr="00FE505A">
        <w:rPr>
          <w:sz w:val="24"/>
          <w:szCs w:val="24"/>
          <w:lang w:val="es-ES_tradnl"/>
        </w:rPr>
        <w:t>Meter el id a la PilaOperadores</w:t>
      </w:r>
    </w:p>
    <w:p w14:paraId="41C5D3A3" w14:textId="77777777" w:rsidR="00E7649B" w:rsidRPr="00FE505A" w:rsidRDefault="00E7649B" w:rsidP="00C34720">
      <w:pPr>
        <w:pStyle w:val="ListParagraph"/>
        <w:numPr>
          <w:ilvl w:val="0"/>
          <w:numId w:val="7"/>
        </w:numPr>
        <w:jc w:val="both"/>
        <w:rPr>
          <w:sz w:val="24"/>
          <w:szCs w:val="24"/>
          <w:lang w:val="es-ES_tradnl"/>
        </w:rPr>
      </w:pPr>
      <w:r w:rsidRPr="00FE505A">
        <w:rPr>
          <w:sz w:val="24"/>
          <w:szCs w:val="24"/>
          <w:lang w:val="es-ES_tradnl"/>
        </w:rPr>
        <w:t>Meter el = a la PilaOperandos</w:t>
      </w:r>
    </w:p>
    <w:p w14:paraId="5D54EEA7" w14:textId="77777777" w:rsidR="00E7649B" w:rsidRPr="00FE505A" w:rsidRDefault="00E7649B" w:rsidP="00C34720">
      <w:pPr>
        <w:pStyle w:val="ListParagraph"/>
        <w:numPr>
          <w:ilvl w:val="0"/>
          <w:numId w:val="7"/>
        </w:numPr>
        <w:jc w:val="both"/>
        <w:rPr>
          <w:sz w:val="24"/>
          <w:szCs w:val="24"/>
          <w:lang w:val="es-ES_tradnl"/>
        </w:rPr>
      </w:pPr>
      <w:r w:rsidRPr="00FE505A">
        <w:rPr>
          <w:sz w:val="24"/>
          <w:szCs w:val="24"/>
          <w:lang w:val="es-ES_tradnl"/>
        </w:rPr>
        <w:t xml:space="preserve">Mandar llamar la función que </w:t>
      </w:r>
      <w:r w:rsidR="00EC4AE7" w:rsidRPr="00FE505A">
        <w:rPr>
          <w:sz w:val="24"/>
          <w:szCs w:val="24"/>
          <w:lang w:val="es-ES_tradnl"/>
        </w:rPr>
        <w:t xml:space="preserve">se encarga de generar los cuadruplos </w:t>
      </w:r>
    </w:p>
    <w:p w14:paraId="1E546B31" w14:textId="77777777" w:rsidR="00EC4AE7" w:rsidRPr="00FE505A" w:rsidRDefault="00EC4AE7" w:rsidP="00C34720">
      <w:pPr>
        <w:pStyle w:val="ListParagraph"/>
        <w:numPr>
          <w:ilvl w:val="1"/>
          <w:numId w:val="7"/>
        </w:numPr>
        <w:jc w:val="both"/>
        <w:rPr>
          <w:sz w:val="24"/>
          <w:szCs w:val="24"/>
          <w:lang w:val="es-ES_tradnl"/>
        </w:rPr>
      </w:pPr>
      <w:r w:rsidRPr="00FE505A">
        <w:rPr>
          <w:sz w:val="24"/>
          <w:szCs w:val="24"/>
          <w:lang w:val="es-ES_tradnl"/>
        </w:rPr>
        <w:t>Verificar que el tope de la pila de operadores será un 120, SI SÍ</w:t>
      </w:r>
    </w:p>
    <w:p w14:paraId="27A0E735" w14:textId="77777777" w:rsidR="00EC4AE7" w:rsidRPr="00FE505A" w:rsidRDefault="00EC4AE7" w:rsidP="00C34720">
      <w:pPr>
        <w:pStyle w:val="ListParagraph"/>
        <w:numPr>
          <w:ilvl w:val="1"/>
          <w:numId w:val="7"/>
        </w:numPr>
        <w:jc w:val="both"/>
        <w:rPr>
          <w:sz w:val="24"/>
          <w:szCs w:val="24"/>
          <w:lang w:val="es-ES_tradnl"/>
        </w:rPr>
      </w:pPr>
      <w:r w:rsidRPr="00FE505A">
        <w:rPr>
          <w:sz w:val="24"/>
          <w:szCs w:val="24"/>
          <w:lang w:val="es-ES_tradnl"/>
        </w:rPr>
        <w:t>Sacar el operador</w:t>
      </w:r>
    </w:p>
    <w:p w14:paraId="62D29CC4" w14:textId="77777777" w:rsidR="00EC4AE7" w:rsidRPr="00FE505A" w:rsidRDefault="00EC4AE7" w:rsidP="00C34720">
      <w:pPr>
        <w:pStyle w:val="ListParagraph"/>
        <w:numPr>
          <w:ilvl w:val="1"/>
          <w:numId w:val="7"/>
        </w:numPr>
        <w:jc w:val="both"/>
        <w:rPr>
          <w:sz w:val="24"/>
          <w:szCs w:val="24"/>
          <w:lang w:val="es-ES_tradnl"/>
        </w:rPr>
      </w:pPr>
      <w:r w:rsidRPr="00FE505A">
        <w:rPr>
          <w:sz w:val="24"/>
          <w:szCs w:val="24"/>
          <w:lang w:val="es-ES_tradnl"/>
        </w:rPr>
        <w:t>Sacar los tipos de los id’s</w:t>
      </w:r>
    </w:p>
    <w:p w14:paraId="44D4F41A" w14:textId="77777777" w:rsidR="00EC4AE7" w:rsidRPr="00FE505A" w:rsidRDefault="00EC4AE7" w:rsidP="00C34720">
      <w:pPr>
        <w:pStyle w:val="ListParagraph"/>
        <w:numPr>
          <w:ilvl w:val="1"/>
          <w:numId w:val="7"/>
        </w:numPr>
        <w:jc w:val="both"/>
        <w:rPr>
          <w:sz w:val="24"/>
          <w:szCs w:val="24"/>
          <w:lang w:val="es-ES_tradnl"/>
        </w:rPr>
      </w:pPr>
      <w:r w:rsidRPr="00FE505A">
        <w:rPr>
          <w:sz w:val="24"/>
          <w:szCs w:val="24"/>
          <w:lang w:val="es-ES_tradnl"/>
        </w:rPr>
        <w:t xml:space="preserve">Si los tipos son iguales, ENTONCES, </w:t>
      </w:r>
    </w:p>
    <w:p w14:paraId="38A56EAD" w14:textId="77777777" w:rsidR="00EC4AE7" w:rsidRPr="00FE505A" w:rsidRDefault="00EC4AE7" w:rsidP="00C34720">
      <w:pPr>
        <w:pStyle w:val="ListParagraph"/>
        <w:numPr>
          <w:ilvl w:val="1"/>
          <w:numId w:val="7"/>
        </w:numPr>
        <w:jc w:val="both"/>
        <w:rPr>
          <w:sz w:val="24"/>
          <w:szCs w:val="24"/>
          <w:lang w:val="es-ES_tradnl"/>
        </w:rPr>
      </w:pPr>
      <w:r w:rsidRPr="00FE505A">
        <w:rPr>
          <w:sz w:val="24"/>
          <w:szCs w:val="24"/>
          <w:lang w:val="es-ES_tradnl"/>
        </w:rPr>
        <w:t>Sacarmos los tipos de la pila</w:t>
      </w:r>
    </w:p>
    <w:p w14:paraId="3D93A589" w14:textId="77777777" w:rsidR="00EC4AE7" w:rsidRPr="00FE505A" w:rsidRDefault="00EC4AE7" w:rsidP="00C34720">
      <w:pPr>
        <w:pStyle w:val="ListParagraph"/>
        <w:numPr>
          <w:ilvl w:val="1"/>
          <w:numId w:val="7"/>
        </w:numPr>
        <w:jc w:val="both"/>
        <w:rPr>
          <w:sz w:val="24"/>
          <w:szCs w:val="24"/>
          <w:lang w:val="es-ES_tradnl"/>
        </w:rPr>
      </w:pPr>
      <w:r w:rsidRPr="00FE505A">
        <w:rPr>
          <w:sz w:val="24"/>
          <w:szCs w:val="24"/>
          <w:lang w:val="es-ES_tradnl"/>
        </w:rPr>
        <w:t>Sacamos los operandos de las pilas</w:t>
      </w:r>
    </w:p>
    <w:p w14:paraId="64424592" w14:textId="77777777" w:rsidR="00EC4AE7" w:rsidRPr="00FE505A" w:rsidRDefault="00EC4AE7" w:rsidP="00C34720">
      <w:pPr>
        <w:pStyle w:val="ListParagraph"/>
        <w:numPr>
          <w:ilvl w:val="1"/>
          <w:numId w:val="7"/>
        </w:numPr>
        <w:jc w:val="both"/>
        <w:rPr>
          <w:sz w:val="24"/>
          <w:szCs w:val="24"/>
          <w:lang w:val="es-ES_tradnl"/>
        </w:rPr>
      </w:pPr>
      <w:r w:rsidRPr="00FE505A">
        <w:rPr>
          <w:sz w:val="24"/>
          <w:szCs w:val="24"/>
          <w:lang w:val="es-ES_tradnl"/>
        </w:rPr>
        <w:t>Los agregamos a los cuadruplos</w:t>
      </w:r>
    </w:p>
    <w:p w14:paraId="5D73D2D8" w14:textId="77777777" w:rsidR="00EC4AE7" w:rsidRPr="00FE505A" w:rsidRDefault="00E03F86" w:rsidP="00C34720">
      <w:pPr>
        <w:jc w:val="both"/>
        <w:rPr>
          <w:sz w:val="24"/>
          <w:szCs w:val="24"/>
          <w:lang w:val="es-ES_tradnl"/>
        </w:rPr>
      </w:pPr>
      <w:r w:rsidRPr="00FE505A">
        <w:rPr>
          <w:sz w:val="24"/>
          <w:szCs w:val="24"/>
          <w:lang w:val="es-ES_tradnl"/>
        </w:rPr>
        <w:object w:dxaOrig="6728" w:dyaOrig="1634" w14:anchorId="143AF959">
          <v:shape id="_x0000_i1031" type="#_x0000_t75" style="width:336.55pt;height:82.5pt" o:ole="">
            <v:imagedata r:id="rId25" o:title=""/>
          </v:shape>
          <o:OLEObject Type="Embed" ProgID="Visio.Drawing.11" ShapeID="_x0000_i1031" DrawAspect="Content" ObjectID="_1288782512" r:id="rId26"/>
        </w:object>
      </w:r>
    </w:p>
    <w:p w14:paraId="3F6C9C62" w14:textId="77777777" w:rsidR="00E03F86" w:rsidRPr="00FE505A" w:rsidRDefault="00E03F86" w:rsidP="00C34720">
      <w:pPr>
        <w:pStyle w:val="ListParagraph"/>
        <w:numPr>
          <w:ilvl w:val="0"/>
          <w:numId w:val="8"/>
        </w:numPr>
        <w:jc w:val="both"/>
        <w:rPr>
          <w:sz w:val="24"/>
          <w:szCs w:val="24"/>
          <w:lang w:val="es-ES_tradnl"/>
        </w:rPr>
      </w:pPr>
      <w:r w:rsidRPr="00FE505A">
        <w:rPr>
          <w:sz w:val="24"/>
          <w:szCs w:val="24"/>
          <w:lang w:val="es-ES_tradnl"/>
        </w:rPr>
        <w:t>Sacar el tipo de la ultima operación</w:t>
      </w:r>
    </w:p>
    <w:p w14:paraId="44B8355E" w14:textId="77777777" w:rsidR="00E03F86" w:rsidRPr="00FE505A" w:rsidRDefault="00E03F86" w:rsidP="00C34720">
      <w:pPr>
        <w:pStyle w:val="ListParagraph"/>
        <w:numPr>
          <w:ilvl w:val="1"/>
          <w:numId w:val="8"/>
        </w:numPr>
        <w:jc w:val="both"/>
        <w:rPr>
          <w:sz w:val="24"/>
          <w:szCs w:val="24"/>
          <w:lang w:val="es-ES_tradnl"/>
        </w:rPr>
      </w:pPr>
      <w:r w:rsidRPr="00FE505A">
        <w:rPr>
          <w:sz w:val="24"/>
          <w:szCs w:val="24"/>
          <w:lang w:val="es-ES_tradnl"/>
        </w:rPr>
        <w:t>Si el tipo es igual a Booleano ENTONCES</w:t>
      </w:r>
    </w:p>
    <w:p w14:paraId="69E421DA" w14:textId="77777777" w:rsidR="00E03F86" w:rsidRPr="00FE505A" w:rsidRDefault="00E03F86" w:rsidP="00C34720">
      <w:pPr>
        <w:pStyle w:val="ListParagraph"/>
        <w:numPr>
          <w:ilvl w:val="1"/>
          <w:numId w:val="8"/>
        </w:numPr>
        <w:jc w:val="both"/>
        <w:rPr>
          <w:sz w:val="24"/>
          <w:szCs w:val="24"/>
          <w:lang w:val="es-ES_tradnl"/>
        </w:rPr>
      </w:pPr>
      <w:r w:rsidRPr="00FE505A">
        <w:rPr>
          <w:sz w:val="24"/>
          <w:szCs w:val="24"/>
          <w:lang w:val="es-ES_tradnl"/>
        </w:rPr>
        <w:t>Sacamos el id de la pila de operadores</w:t>
      </w:r>
    </w:p>
    <w:p w14:paraId="6FF385B4" w14:textId="77777777" w:rsidR="00E03F86" w:rsidRPr="00FE505A" w:rsidRDefault="00E03F86" w:rsidP="00C34720">
      <w:pPr>
        <w:pStyle w:val="ListParagraph"/>
        <w:numPr>
          <w:ilvl w:val="1"/>
          <w:numId w:val="8"/>
        </w:numPr>
        <w:jc w:val="both"/>
        <w:rPr>
          <w:sz w:val="24"/>
          <w:szCs w:val="24"/>
          <w:lang w:val="es-ES_tradnl"/>
        </w:rPr>
      </w:pPr>
      <w:r w:rsidRPr="00FE505A">
        <w:rPr>
          <w:sz w:val="24"/>
          <w:szCs w:val="24"/>
          <w:lang w:val="es-ES_tradnl"/>
        </w:rPr>
        <w:t>Se genera el cuádruplo del GoToFalso</w:t>
      </w:r>
    </w:p>
    <w:p w14:paraId="6C5D3E9A" w14:textId="77777777" w:rsidR="001B6758" w:rsidRPr="00FE505A" w:rsidRDefault="00E03F86" w:rsidP="00C34720">
      <w:pPr>
        <w:pStyle w:val="ListParagraph"/>
        <w:numPr>
          <w:ilvl w:val="1"/>
          <w:numId w:val="8"/>
        </w:numPr>
        <w:jc w:val="both"/>
        <w:rPr>
          <w:sz w:val="24"/>
          <w:szCs w:val="24"/>
          <w:lang w:val="es-ES_tradnl"/>
        </w:rPr>
      </w:pPr>
      <w:r w:rsidRPr="00FE505A">
        <w:rPr>
          <w:sz w:val="24"/>
          <w:szCs w:val="24"/>
          <w:lang w:val="es-ES_tradnl"/>
        </w:rPr>
        <w:t>Se hace un push a la PiladeSaltos</w:t>
      </w:r>
    </w:p>
    <w:p w14:paraId="50378FA8" w14:textId="77777777" w:rsidR="00FE211A" w:rsidRPr="00FE505A" w:rsidRDefault="00E03F86" w:rsidP="00C34720">
      <w:pPr>
        <w:pStyle w:val="ListParagraph"/>
        <w:numPr>
          <w:ilvl w:val="0"/>
          <w:numId w:val="8"/>
        </w:numPr>
        <w:jc w:val="both"/>
        <w:rPr>
          <w:sz w:val="24"/>
          <w:szCs w:val="24"/>
          <w:lang w:val="es-ES_tradnl"/>
        </w:rPr>
      </w:pPr>
      <w:r w:rsidRPr="00FE505A">
        <w:rPr>
          <w:sz w:val="24"/>
          <w:szCs w:val="24"/>
          <w:lang w:val="es-ES_tradnl"/>
        </w:rPr>
        <w:t xml:space="preserve">Genera </w:t>
      </w:r>
      <w:r w:rsidR="001B6758" w:rsidRPr="00FE505A">
        <w:rPr>
          <w:sz w:val="24"/>
          <w:szCs w:val="24"/>
          <w:lang w:val="es-ES_tradnl"/>
        </w:rPr>
        <w:t>el cuádruplo del GoTo</w:t>
      </w:r>
    </w:p>
    <w:p w14:paraId="7E8F07A7" w14:textId="77777777" w:rsidR="00FE211A" w:rsidRPr="00FE505A" w:rsidRDefault="001B6758" w:rsidP="00C34720">
      <w:pPr>
        <w:pStyle w:val="ListParagraph"/>
        <w:jc w:val="both"/>
        <w:rPr>
          <w:sz w:val="24"/>
          <w:szCs w:val="24"/>
          <w:lang w:val="es-ES_tradnl"/>
        </w:rPr>
      </w:pPr>
      <w:r w:rsidRPr="00FE505A">
        <w:rPr>
          <w:sz w:val="24"/>
          <w:szCs w:val="24"/>
          <w:lang w:val="es-ES_tradnl"/>
        </w:rPr>
        <w:t>Sacar</w:t>
      </w:r>
      <w:r w:rsidR="00E824A4" w:rsidRPr="00FE505A">
        <w:rPr>
          <w:sz w:val="24"/>
          <w:szCs w:val="24"/>
          <w:lang w:val="es-ES_tradnl"/>
        </w:rPr>
        <w:t xml:space="preserve"> el salto en falso de la PiladeSaltos</w:t>
      </w:r>
    </w:p>
    <w:p w14:paraId="502599E3" w14:textId="77777777" w:rsidR="00FE211A" w:rsidRPr="00FE505A" w:rsidRDefault="00FE211A" w:rsidP="00C34720">
      <w:pPr>
        <w:pStyle w:val="ListParagraph"/>
        <w:jc w:val="both"/>
        <w:rPr>
          <w:sz w:val="24"/>
          <w:szCs w:val="24"/>
          <w:lang w:val="es-ES_tradnl"/>
        </w:rPr>
      </w:pPr>
      <w:r w:rsidRPr="00FE505A">
        <w:rPr>
          <w:sz w:val="24"/>
          <w:szCs w:val="24"/>
          <w:lang w:val="es-ES_tradnl"/>
        </w:rPr>
        <w:t>Meter la línea del código falso</w:t>
      </w:r>
    </w:p>
    <w:p w14:paraId="4D8D7BFF" w14:textId="77777777" w:rsidR="00FE211A" w:rsidRPr="00FE505A" w:rsidRDefault="00FE211A" w:rsidP="00C34720">
      <w:pPr>
        <w:pStyle w:val="ListParagraph"/>
        <w:jc w:val="both"/>
        <w:rPr>
          <w:sz w:val="24"/>
          <w:szCs w:val="24"/>
          <w:lang w:val="es-ES_tradnl"/>
        </w:rPr>
      </w:pPr>
      <w:r w:rsidRPr="00FE505A">
        <w:rPr>
          <w:sz w:val="24"/>
          <w:szCs w:val="24"/>
          <w:lang w:val="es-ES_tradnl"/>
        </w:rPr>
        <w:t xml:space="preserve">Hacer un push de la PiladeSaltos </w:t>
      </w:r>
    </w:p>
    <w:p w14:paraId="47DABA01" w14:textId="77777777" w:rsidR="00FE211A" w:rsidRPr="00FE505A" w:rsidRDefault="00FE211A" w:rsidP="00C34720">
      <w:pPr>
        <w:pStyle w:val="ListParagraph"/>
        <w:numPr>
          <w:ilvl w:val="0"/>
          <w:numId w:val="8"/>
        </w:numPr>
        <w:jc w:val="both"/>
        <w:rPr>
          <w:sz w:val="24"/>
          <w:szCs w:val="24"/>
          <w:lang w:val="es-ES_tradnl"/>
        </w:rPr>
      </w:pPr>
      <w:r w:rsidRPr="00FE505A">
        <w:rPr>
          <w:sz w:val="24"/>
          <w:szCs w:val="24"/>
          <w:lang w:val="es-ES_tradnl"/>
        </w:rPr>
        <w:t>Sacar el fin de la PiladeSaltos</w:t>
      </w:r>
    </w:p>
    <w:p w14:paraId="2D1EA66F" w14:textId="77777777" w:rsidR="001B6758" w:rsidRPr="00FE505A" w:rsidRDefault="00FE211A" w:rsidP="00C34720">
      <w:pPr>
        <w:pStyle w:val="ListParagraph"/>
        <w:jc w:val="both"/>
        <w:rPr>
          <w:sz w:val="24"/>
          <w:szCs w:val="24"/>
          <w:lang w:val="es-ES_tradnl"/>
        </w:rPr>
      </w:pPr>
      <w:r w:rsidRPr="00FE505A">
        <w:rPr>
          <w:sz w:val="24"/>
          <w:szCs w:val="24"/>
          <w:lang w:val="es-ES_tradnl"/>
        </w:rPr>
        <w:t>Llenar el fin con el contador de líneas de código</w:t>
      </w:r>
      <w:r w:rsidR="001B6758" w:rsidRPr="00FE505A">
        <w:rPr>
          <w:sz w:val="24"/>
          <w:szCs w:val="24"/>
          <w:lang w:val="es-ES_tradnl"/>
        </w:rPr>
        <w:t xml:space="preserve"> </w:t>
      </w:r>
    </w:p>
    <w:p w14:paraId="0BE3C3A6" w14:textId="77777777" w:rsidR="00E12090" w:rsidRPr="00FE505A" w:rsidRDefault="00FE211A" w:rsidP="00C34720">
      <w:pPr>
        <w:jc w:val="both"/>
        <w:rPr>
          <w:sz w:val="24"/>
          <w:szCs w:val="24"/>
          <w:lang w:val="es-ES_tradnl"/>
        </w:rPr>
      </w:pPr>
      <w:r w:rsidRPr="00FE505A">
        <w:rPr>
          <w:sz w:val="24"/>
          <w:szCs w:val="24"/>
          <w:lang w:val="es-ES_tradnl"/>
        </w:rPr>
        <w:object w:dxaOrig="5967" w:dyaOrig="967" w14:anchorId="357C7FB5">
          <v:shape id="_x0000_i1032" type="#_x0000_t75" style="width:298.5pt;height:48.55pt" o:ole="">
            <v:imagedata r:id="rId27" o:title=""/>
          </v:shape>
          <o:OLEObject Type="Embed" ProgID="Visio.Drawing.11" ShapeID="_x0000_i1032" DrawAspect="Content" ObjectID="_1288782513" r:id="rId28"/>
        </w:object>
      </w:r>
    </w:p>
    <w:p w14:paraId="3BD56A2E" w14:textId="77777777" w:rsidR="00FE211A" w:rsidRPr="00FE505A" w:rsidRDefault="00FE211A" w:rsidP="00C34720">
      <w:pPr>
        <w:pStyle w:val="ListParagraph"/>
        <w:numPr>
          <w:ilvl w:val="0"/>
          <w:numId w:val="9"/>
        </w:numPr>
        <w:jc w:val="both"/>
        <w:rPr>
          <w:sz w:val="24"/>
          <w:szCs w:val="24"/>
          <w:lang w:val="es-ES_tradnl"/>
        </w:rPr>
      </w:pPr>
      <w:r w:rsidRPr="00FE505A">
        <w:rPr>
          <w:sz w:val="24"/>
          <w:szCs w:val="24"/>
          <w:lang w:val="es-ES_tradnl"/>
        </w:rPr>
        <w:t>Agrego el código de operación a la PilaOperadores</w:t>
      </w:r>
    </w:p>
    <w:p w14:paraId="05574D5E" w14:textId="77777777" w:rsidR="00FE211A" w:rsidRPr="00FE505A" w:rsidRDefault="00FE211A" w:rsidP="00C34720">
      <w:pPr>
        <w:pStyle w:val="ListParagraph"/>
        <w:numPr>
          <w:ilvl w:val="0"/>
          <w:numId w:val="9"/>
        </w:numPr>
        <w:jc w:val="both"/>
        <w:rPr>
          <w:sz w:val="24"/>
          <w:szCs w:val="24"/>
          <w:lang w:val="es-ES_tradnl"/>
        </w:rPr>
      </w:pPr>
      <w:r w:rsidRPr="00FE505A">
        <w:rPr>
          <w:sz w:val="24"/>
          <w:szCs w:val="24"/>
          <w:lang w:val="es-ES_tradnl"/>
        </w:rPr>
        <w:t xml:space="preserve">Agrego la expresión o resultado de la expresión al cuádruplo </w:t>
      </w:r>
    </w:p>
    <w:p w14:paraId="013FBCC9" w14:textId="77777777" w:rsidR="00FE211A" w:rsidRPr="00FE505A" w:rsidRDefault="007D2020" w:rsidP="00C34720">
      <w:pPr>
        <w:jc w:val="both"/>
        <w:rPr>
          <w:sz w:val="24"/>
          <w:szCs w:val="24"/>
          <w:lang w:val="es-ES_tradnl"/>
        </w:rPr>
      </w:pPr>
      <w:r w:rsidRPr="00FE505A">
        <w:rPr>
          <w:sz w:val="24"/>
          <w:szCs w:val="24"/>
          <w:lang w:val="es-ES_tradnl"/>
        </w:rPr>
        <w:object w:dxaOrig="5193" w:dyaOrig="1014" w14:anchorId="043C1B53">
          <v:shape id="_x0000_i1033" type="#_x0000_t75" style="width:275.85pt;height:53.4pt" o:ole="">
            <v:imagedata r:id="rId29" o:title=""/>
          </v:shape>
          <o:OLEObject Type="Embed" ProgID="Visio.Drawing.11" ShapeID="_x0000_i1033" DrawAspect="Content" ObjectID="_1288782514" r:id="rId30"/>
        </w:object>
      </w:r>
    </w:p>
    <w:p w14:paraId="053A0FE3" w14:textId="77777777" w:rsidR="001360C6" w:rsidRPr="00FE505A" w:rsidRDefault="001360C6" w:rsidP="001360C6">
      <w:pPr>
        <w:pStyle w:val="ListParagraph"/>
        <w:numPr>
          <w:ilvl w:val="0"/>
          <w:numId w:val="15"/>
        </w:numPr>
        <w:jc w:val="both"/>
        <w:rPr>
          <w:sz w:val="24"/>
          <w:szCs w:val="24"/>
          <w:lang w:val="es-ES_tradnl"/>
        </w:rPr>
      </w:pPr>
      <w:r w:rsidRPr="00FE505A">
        <w:rPr>
          <w:sz w:val="24"/>
          <w:szCs w:val="24"/>
          <w:lang w:val="es-ES_tradnl"/>
        </w:rPr>
        <w:t xml:space="preserve">Se genera el cuádruplo de la lectura, sacando la el operando de la pilaOperandos </w:t>
      </w:r>
    </w:p>
    <w:p w14:paraId="1F803908" w14:textId="77777777" w:rsidR="00DB44B8" w:rsidRPr="00FE505A" w:rsidRDefault="00DB44B8" w:rsidP="00C34720">
      <w:pPr>
        <w:jc w:val="both"/>
        <w:rPr>
          <w:sz w:val="24"/>
          <w:szCs w:val="24"/>
          <w:lang w:val="es-ES_tradnl"/>
        </w:rPr>
      </w:pPr>
    </w:p>
    <w:p w14:paraId="1518A469" w14:textId="77777777" w:rsidR="00DB44B8" w:rsidRPr="00FE505A" w:rsidRDefault="00DB44B8" w:rsidP="00C34720">
      <w:pPr>
        <w:jc w:val="both"/>
        <w:rPr>
          <w:sz w:val="24"/>
          <w:szCs w:val="24"/>
          <w:lang w:val="es-ES_tradnl"/>
        </w:rPr>
      </w:pPr>
    </w:p>
    <w:p w14:paraId="6D6802AE" w14:textId="77777777" w:rsidR="00FE211A" w:rsidRPr="00FE505A" w:rsidRDefault="007618A2" w:rsidP="00C34720">
      <w:pPr>
        <w:jc w:val="both"/>
        <w:rPr>
          <w:sz w:val="24"/>
          <w:szCs w:val="24"/>
          <w:lang w:val="es-ES_tradnl"/>
        </w:rPr>
      </w:pPr>
      <w:r w:rsidRPr="00FE505A">
        <w:rPr>
          <w:sz w:val="24"/>
          <w:szCs w:val="24"/>
          <w:lang w:val="es-ES_tradnl"/>
        </w:rPr>
        <w:object w:dxaOrig="5940" w:dyaOrig="965" w14:anchorId="10F0E718">
          <v:shape id="_x0000_i1034" type="#_x0000_t75" style="width:313.9pt;height:50.15pt" o:ole="">
            <v:imagedata r:id="rId31" o:title=""/>
          </v:shape>
          <o:OLEObject Type="Embed" ProgID="Visio.Drawing.11" ShapeID="_x0000_i1034" DrawAspect="Content" ObjectID="_1288782515" r:id="rId32"/>
        </w:object>
      </w:r>
    </w:p>
    <w:p w14:paraId="4A3BCE0D" w14:textId="77777777" w:rsidR="007618A2" w:rsidRPr="00FE505A" w:rsidRDefault="007618A2" w:rsidP="00C34720">
      <w:pPr>
        <w:pStyle w:val="ListParagraph"/>
        <w:numPr>
          <w:ilvl w:val="0"/>
          <w:numId w:val="10"/>
        </w:numPr>
        <w:jc w:val="both"/>
        <w:rPr>
          <w:sz w:val="24"/>
          <w:szCs w:val="24"/>
          <w:lang w:val="es-ES_tradnl"/>
        </w:rPr>
      </w:pPr>
      <w:r w:rsidRPr="00FE505A">
        <w:rPr>
          <w:sz w:val="24"/>
          <w:szCs w:val="24"/>
          <w:lang w:val="es-ES_tradnl"/>
        </w:rPr>
        <w:t>Meter el cont a la PiladeSaltos</w:t>
      </w:r>
    </w:p>
    <w:p w14:paraId="735C9C1D" w14:textId="77777777" w:rsidR="007618A2" w:rsidRPr="00FE505A" w:rsidRDefault="007618A2" w:rsidP="00C34720">
      <w:pPr>
        <w:pStyle w:val="ListParagraph"/>
        <w:numPr>
          <w:ilvl w:val="0"/>
          <w:numId w:val="10"/>
        </w:numPr>
        <w:jc w:val="both"/>
        <w:rPr>
          <w:sz w:val="24"/>
          <w:szCs w:val="24"/>
          <w:lang w:val="es-ES_tradnl"/>
        </w:rPr>
      </w:pPr>
      <w:r w:rsidRPr="00FE505A">
        <w:rPr>
          <w:sz w:val="24"/>
          <w:szCs w:val="24"/>
          <w:lang w:val="es-ES_tradnl"/>
        </w:rPr>
        <w:t>Sacar el temporal de la PilaTipos</w:t>
      </w:r>
    </w:p>
    <w:p w14:paraId="42DE0B1B" w14:textId="77777777" w:rsidR="007618A2" w:rsidRPr="00FE505A" w:rsidRDefault="007618A2" w:rsidP="00C34720">
      <w:pPr>
        <w:pStyle w:val="ListParagraph"/>
        <w:jc w:val="both"/>
        <w:rPr>
          <w:sz w:val="24"/>
          <w:szCs w:val="24"/>
          <w:lang w:val="es-ES_tradnl"/>
        </w:rPr>
      </w:pPr>
      <w:r w:rsidRPr="00FE505A">
        <w:rPr>
          <w:sz w:val="24"/>
          <w:szCs w:val="24"/>
          <w:lang w:val="es-ES_tradnl"/>
        </w:rPr>
        <w:lastRenderedPageBreak/>
        <w:t>Si el temporal es igual a booleano entonces</w:t>
      </w:r>
    </w:p>
    <w:p w14:paraId="5B5CED57" w14:textId="77777777" w:rsidR="007618A2" w:rsidRPr="00FE505A" w:rsidRDefault="007618A2" w:rsidP="00C34720">
      <w:pPr>
        <w:pStyle w:val="ListParagraph"/>
        <w:jc w:val="both"/>
        <w:rPr>
          <w:sz w:val="24"/>
          <w:szCs w:val="24"/>
          <w:lang w:val="es-ES_tradnl"/>
        </w:rPr>
      </w:pPr>
      <w:r w:rsidRPr="00FE505A">
        <w:rPr>
          <w:sz w:val="24"/>
          <w:szCs w:val="24"/>
          <w:lang w:val="es-ES_tradnl"/>
        </w:rPr>
        <w:tab/>
        <w:t>Sacar la variable de la PilaOperandos</w:t>
      </w:r>
    </w:p>
    <w:p w14:paraId="1709F6FA" w14:textId="77777777" w:rsidR="007618A2" w:rsidRPr="00FE505A" w:rsidRDefault="007618A2" w:rsidP="00C34720">
      <w:pPr>
        <w:pStyle w:val="ListParagraph"/>
        <w:jc w:val="both"/>
        <w:rPr>
          <w:sz w:val="24"/>
          <w:szCs w:val="24"/>
          <w:lang w:val="es-ES_tradnl"/>
        </w:rPr>
      </w:pPr>
      <w:r w:rsidRPr="00FE505A">
        <w:rPr>
          <w:sz w:val="24"/>
          <w:szCs w:val="24"/>
          <w:lang w:val="es-ES_tradnl"/>
        </w:rPr>
        <w:tab/>
        <w:t>Hacer el GoToF</w:t>
      </w:r>
    </w:p>
    <w:p w14:paraId="74549C86" w14:textId="77777777" w:rsidR="007618A2" w:rsidRPr="00FE505A" w:rsidRDefault="007618A2" w:rsidP="00C34720">
      <w:pPr>
        <w:pStyle w:val="ListParagraph"/>
        <w:jc w:val="both"/>
        <w:rPr>
          <w:sz w:val="24"/>
          <w:szCs w:val="24"/>
          <w:lang w:val="es-ES_tradnl"/>
        </w:rPr>
      </w:pPr>
      <w:r w:rsidRPr="00FE505A">
        <w:rPr>
          <w:sz w:val="24"/>
          <w:szCs w:val="24"/>
          <w:lang w:val="es-ES_tradnl"/>
        </w:rPr>
        <w:tab/>
        <w:t>Push a la PiladeSaltos</w:t>
      </w:r>
    </w:p>
    <w:p w14:paraId="6D05BA5C" w14:textId="77777777" w:rsidR="007618A2" w:rsidRPr="00FE505A" w:rsidRDefault="007618A2" w:rsidP="00C34720">
      <w:pPr>
        <w:pStyle w:val="ListParagraph"/>
        <w:numPr>
          <w:ilvl w:val="0"/>
          <w:numId w:val="10"/>
        </w:numPr>
        <w:jc w:val="both"/>
        <w:rPr>
          <w:sz w:val="24"/>
          <w:szCs w:val="24"/>
          <w:lang w:val="es-ES_tradnl"/>
        </w:rPr>
      </w:pPr>
      <w:r w:rsidRPr="00FE505A">
        <w:rPr>
          <w:sz w:val="24"/>
          <w:szCs w:val="24"/>
          <w:lang w:val="es-ES_tradnl"/>
        </w:rPr>
        <w:t>Sacar el falso de la PiladeSaltos.</w:t>
      </w:r>
    </w:p>
    <w:p w14:paraId="0FCB5B07" w14:textId="77777777" w:rsidR="007618A2" w:rsidRPr="00FE505A" w:rsidRDefault="007618A2" w:rsidP="00C34720">
      <w:pPr>
        <w:pStyle w:val="ListParagraph"/>
        <w:jc w:val="both"/>
        <w:rPr>
          <w:sz w:val="24"/>
          <w:szCs w:val="24"/>
          <w:lang w:val="es-ES_tradnl"/>
        </w:rPr>
      </w:pPr>
      <w:r w:rsidRPr="00FE505A">
        <w:rPr>
          <w:sz w:val="24"/>
          <w:szCs w:val="24"/>
          <w:lang w:val="es-ES_tradnl"/>
        </w:rPr>
        <w:t>Sacar el retorno de la PiladeSaltos</w:t>
      </w:r>
    </w:p>
    <w:p w14:paraId="076FDBE9" w14:textId="77777777" w:rsidR="007618A2" w:rsidRPr="00FE505A" w:rsidRDefault="007618A2" w:rsidP="00C34720">
      <w:pPr>
        <w:pStyle w:val="ListParagraph"/>
        <w:jc w:val="both"/>
        <w:rPr>
          <w:sz w:val="24"/>
          <w:szCs w:val="24"/>
          <w:lang w:val="es-ES_tradnl"/>
        </w:rPr>
      </w:pPr>
      <w:r w:rsidRPr="00FE505A">
        <w:rPr>
          <w:sz w:val="24"/>
          <w:szCs w:val="24"/>
          <w:lang w:val="es-ES_tradnl"/>
        </w:rPr>
        <w:t>Generar el GoTo retorno</w:t>
      </w:r>
    </w:p>
    <w:p w14:paraId="69542E3E" w14:textId="77777777" w:rsidR="001360C6" w:rsidRPr="00FE505A" w:rsidRDefault="007618A2" w:rsidP="00DB44B8">
      <w:pPr>
        <w:pStyle w:val="ListParagraph"/>
        <w:jc w:val="both"/>
        <w:rPr>
          <w:sz w:val="24"/>
          <w:szCs w:val="24"/>
          <w:lang w:val="es-ES_tradnl"/>
        </w:rPr>
      </w:pPr>
      <w:r w:rsidRPr="00FE505A">
        <w:rPr>
          <w:sz w:val="24"/>
          <w:szCs w:val="24"/>
          <w:lang w:val="es-ES_tradnl"/>
        </w:rPr>
        <w:t>Rellenar el falso con la línea de código e</w:t>
      </w:r>
      <w:r w:rsidR="00DB44B8" w:rsidRPr="00FE505A">
        <w:rPr>
          <w:sz w:val="24"/>
          <w:szCs w:val="24"/>
          <w:lang w:val="es-ES_tradnl"/>
        </w:rPr>
        <w:t>n cont</w:t>
      </w:r>
    </w:p>
    <w:p w14:paraId="5D7EEDFE" w14:textId="77777777" w:rsidR="00AF24C4" w:rsidRPr="00FE505A" w:rsidRDefault="005F1BFE" w:rsidP="00AF24C4">
      <w:pPr>
        <w:jc w:val="both"/>
        <w:rPr>
          <w:lang w:val="es-ES_tradnl"/>
        </w:rPr>
      </w:pPr>
      <w:r w:rsidRPr="00FE505A">
        <w:rPr>
          <w:lang w:val="es-ES_tradnl"/>
        </w:rPr>
        <w:object w:dxaOrig="11753" w:dyaOrig="1541" w14:anchorId="04DE3015">
          <v:shape id="_x0000_i1035" type="#_x0000_t75" style="width:525.05pt;height:69.55pt" o:ole="">
            <v:imagedata r:id="rId33" o:title=""/>
          </v:shape>
          <o:OLEObject Type="Embed" ProgID="Visio.Drawing.11" ShapeID="_x0000_i1035" DrawAspect="Content" ObjectID="_1288782516" r:id="rId34"/>
        </w:object>
      </w:r>
      <w:r w:rsidR="00EC28D9" w:rsidRPr="00FE505A">
        <w:rPr>
          <w:lang w:val="es-ES_tradnl"/>
        </w:rPr>
        <w:t xml:space="preserve"> </w:t>
      </w:r>
      <w:r w:rsidR="00EC28D9" w:rsidRPr="00FE505A">
        <w:rPr>
          <w:lang w:val="es-ES_tradnl"/>
        </w:rPr>
        <w:object w:dxaOrig="4681" w:dyaOrig="748" w14:anchorId="5AE7371F">
          <v:shape id="_x0000_i1036" type="#_x0000_t75" style="width:233.8pt;height:37.2pt" o:ole="">
            <v:imagedata r:id="rId35" o:title=""/>
          </v:shape>
          <o:OLEObject Type="Embed" ProgID="Visio.Drawing.11" ShapeID="_x0000_i1036" DrawAspect="Content" ObjectID="_1288782517" r:id="rId36"/>
        </w:object>
      </w:r>
    </w:p>
    <w:p w14:paraId="697D1192" w14:textId="77777777" w:rsidR="00AF24C4" w:rsidRPr="00FE505A" w:rsidRDefault="00AF24C4" w:rsidP="00AF24C4">
      <w:pPr>
        <w:pStyle w:val="ListParagraph"/>
        <w:numPr>
          <w:ilvl w:val="0"/>
          <w:numId w:val="17"/>
        </w:numPr>
        <w:jc w:val="both"/>
        <w:rPr>
          <w:sz w:val="24"/>
          <w:szCs w:val="24"/>
          <w:lang w:val="es-ES_tradnl"/>
        </w:rPr>
      </w:pPr>
      <w:r w:rsidRPr="00FE505A">
        <w:rPr>
          <w:lang w:val="es-ES_tradnl"/>
        </w:rPr>
        <w:t xml:space="preserve"> Dar de alta el nombre del procedimiento en el Directorio de Procedimientos</w:t>
      </w:r>
    </w:p>
    <w:p w14:paraId="7E18083E" w14:textId="77777777" w:rsidR="00AF24C4" w:rsidRPr="00FE505A" w:rsidRDefault="00AF24C4" w:rsidP="00AF24C4">
      <w:pPr>
        <w:pStyle w:val="ListParagraph"/>
        <w:numPr>
          <w:ilvl w:val="0"/>
          <w:numId w:val="17"/>
        </w:numPr>
        <w:jc w:val="both"/>
        <w:rPr>
          <w:sz w:val="24"/>
          <w:szCs w:val="24"/>
          <w:lang w:val="es-ES_tradnl"/>
        </w:rPr>
      </w:pPr>
      <w:r w:rsidRPr="00FE505A">
        <w:rPr>
          <w:lang w:val="es-ES_tradnl"/>
        </w:rPr>
        <w:t>Ligar cada parámetro a la tabla de parámetros del Directorio de Procedimientos y dar de alta el tipo de parámetro en la tabla de Parámetros</w:t>
      </w:r>
    </w:p>
    <w:p w14:paraId="7B013C8A" w14:textId="77777777" w:rsidR="00AF24C4" w:rsidRPr="00FE505A" w:rsidRDefault="00AF24C4" w:rsidP="00AF24C4">
      <w:pPr>
        <w:pStyle w:val="ListParagraph"/>
        <w:numPr>
          <w:ilvl w:val="0"/>
          <w:numId w:val="17"/>
        </w:numPr>
        <w:jc w:val="both"/>
        <w:rPr>
          <w:sz w:val="24"/>
          <w:szCs w:val="24"/>
          <w:lang w:val="es-ES_tradnl"/>
        </w:rPr>
      </w:pPr>
      <w:r w:rsidRPr="00FE505A">
        <w:rPr>
          <w:lang w:val="es-ES_tradnl"/>
        </w:rPr>
        <w:t>Dar de alta en el Directorio de Procedimientos, el número de parámetros declarados</w:t>
      </w:r>
    </w:p>
    <w:p w14:paraId="797C6A72" w14:textId="77777777" w:rsidR="00AF24C4" w:rsidRPr="00FE505A" w:rsidRDefault="00AF24C4" w:rsidP="00AF24C4">
      <w:pPr>
        <w:pStyle w:val="ListParagraph"/>
        <w:numPr>
          <w:ilvl w:val="0"/>
          <w:numId w:val="17"/>
        </w:numPr>
        <w:jc w:val="both"/>
        <w:rPr>
          <w:sz w:val="24"/>
          <w:szCs w:val="24"/>
          <w:lang w:val="es-ES_tradnl"/>
        </w:rPr>
      </w:pPr>
      <w:r w:rsidRPr="00FE505A">
        <w:rPr>
          <w:lang w:val="es-ES_tradnl"/>
        </w:rPr>
        <w:t>Dar de alta en el Directorio de Procedimientos, el número de variables locales definidas</w:t>
      </w:r>
    </w:p>
    <w:p w14:paraId="350CA268" w14:textId="77777777" w:rsidR="00AF24C4" w:rsidRPr="00FE505A" w:rsidRDefault="00EC28D9" w:rsidP="00AF24C4">
      <w:pPr>
        <w:pStyle w:val="ListParagraph"/>
        <w:numPr>
          <w:ilvl w:val="0"/>
          <w:numId w:val="17"/>
        </w:numPr>
        <w:jc w:val="both"/>
        <w:rPr>
          <w:sz w:val="24"/>
          <w:szCs w:val="24"/>
          <w:lang w:val="es-ES_tradnl"/>
        </w:rPr>
      </w:pPr>
      <w:r w:rsidRPr="00FE505A">
        <w:rPr>
          <w:lang w:val="es-ES_tradnl"/>
        </w:rPr>
        <w:t>Dar de alta en el Directorio de Procedimientos, el número de cuádruplo en el que inicia el procedimiento</w:t>
      </w:r>
    </w:p>
    <w:p w14:paraId="67A86472" w14:textId="6739AECB" w:rsidR="00595B37" w:rsidRPr="00FE505A" w:rsidRDefault="00EC28D9" w:rsidP="00595B37">
      <w:pPr>
        <w:pStyle w:val="ListParagraph"/>
        <w:numPr>
          <w:ilvl w:val="0"/>
          <w:numId w:val="17"/>
        </w:numPr>
        <w:jc w:val="both"/>
        <w:rPr>
          <w:sz w:val="24"/>
          <w:szCs w:val="24"/>
          <w:lang w:val="es-ES_tradnl"/>
        </w:rPr>
      </w:pPr>
      <w:r w:rsidRPr="00FE505A">
        <w:rPr>
          <w:lang w:val="es-ES_tradnl"/>
        </w:rPr>
        <w:t>Liberar la tabla de variables locales del procedimiento. Generar una acción de retorno</w:t>
      </w:r>
    </w:p>
    <w:p w14:paraId="42225E9A" w14:textId="77777777" w:rsidR="00595B37" w:rsidRPr="00FE505A" w:rsidRDefault="00595B37" w:rsidP="00595B37">
      <w:pPr>
        <w:jc w:val="both"/>
        <w:rPr>
          <w:lang w:val="es-ES_tradnl"/>
        </w:rPr>
      </w:pPr>
      <w:r w:rsidRPr="00FE505A">
        <w:rPr>
          <w:lang w:val="es-ES_tradnl"/>
        </w:rPr>
        <w:object w:dxaOrig="5013" w:dyaOrig="1946" w14:anchorId="733A8184">
          <v:shape id="_x0000_i1037" type="#_x0000_t75" style="width:264.55pt;height:102.75pt" o:ole="">
            <v:imagedata r:id="rId37" o:title=""/>
          </v:shape>
          <o:OLEObject Type="Embed" ProgID="Visio.Drawing.11" ShapeID="_x0000_i1037" DrawAspect="Content" ObjectID="_1288782518" r:id="rId38"/>
        </w:object>
      </w:r>
    </w:p>
    <w:p w14:paraId="3B941715" w14:textId="77777777" w:rsidR="00595B37" w:rsidRPr="00FE505A" w:rsidRDefault="00595B37" w:rsidP="00595B37">
      <w:pPr>
        <w:pStyle w:val="ListParagraph"/>
        <w:numPr>
          <w:ilvl w:val="0"/>
          <w:numId w:val="18"/>
        </w:numPr>
        <w:jc w:val="both"/>
        <w:rPr>
          <w:sz w:val="24"/>
          <w:szCs w:val="24"/>
          <w:lang w:val="es-ES_tradnl"/>
        </w:rPr>
      </w:pPr>
      <w:r w:rsidRPr="00FE505A">
        <w:rPr>
          <w:sz w:val="24"/>
          <w:szCs w:val="24"/>
          <w:lang w:val="es-ES_tradnl"/>
        </w:rPr>
        <w:t>Verificar que el procedimiento exista en el Directorio de Procedimientos</w:t>
      </w:r>
    </w:p>
    <w:p w14:paraId="3B465200" w14:textId="77777777" w:rsidR="00595B37" w:rsidRPr="00FE505A" w:rsidRDefault="00595B37" w:rsidP="00595B37">
      <w:pPr>
        <w:pStyle w:val="ListParagraph"/>
        <w:numPr>
          <w:ilvl w:val="0"/>
          <w:numId w:val="18"/>
        </w:numPr>
        <w:jc w:val="both"/>
        <w:rPr>
          <w:sz w:val="24"/>
          <w:szCs w:val="24"/>
          <w:lang w:val="es-ES_tradnl"/>
        </w:rPr>
      </w:pPr>
      <w:r w:rsidRPr="00FE505A">
        <w:rPr>
          <w:sz w:val="24"/>
          <w:szCs w:val="24"/>
          <w:lang w:val="es-ES_tradnl"/>
        </w:rPr>
        <w:t>Generar el cuádruplo  ERA. Iniciar el contador de parámetros en 1</w:t>
      </w:r>
    </w:p>
    <w:p w14:paraId="13C4ADE2" w14:textId="77777777" w:rsidR="00595B37" w:rsidRPr="00FE505A" w:rsidRDefault="00595B37" w:rsidP="00595B37">
      <w:pPr>
        <w:pStyle w:val="ListParagraph"/>
        <w:numPr>
          <w:ilvl w:val="0"/>
          <w:numId w:val="18"/>
        </w:numPr>
        <w:jc w:val="both"/>
        <w:rPr>
          <w:sz w:val="24"/>
          <w:szCs w:val="24"/>
          <w:lang w:val="es-ES_tradnl"/>
        </w:rPr>
      </w:pPr>
      <w:r w:rsidRPr="00FE505A">
        <w:rPr>
          <w:sz w:val="24"/>
          <w:szCs w:val="24"/>
          <w:lang w:val="es-ES_tradnl"/>
        </w:rPr>
        <w:t>Obtener el argumento y el tipo del argumento de las pilas correspondientes. Verificar que el tipo del argumentos corresponda con el del parámetro K. Generar el cuádruplo de PARAMETRO</w:t>
      </w:r>
    </w:p>
    <w:p w14:paraId="7B4F6F72" w14:textId="77777777" w:rsidR="00595B37" w:rsidRPr="00FE505A" w:rsidRDefault="00595B37" w:rsidP="00595B37">
      <w:pPr>
        <w:pStyle w:val="ListParagraph"/>
        <w:numPr>
          <w:ilvl w:val="0"/>
          <w:numId w:val="18"/>
        </w:numPr>
        <w:jc w:val="both"/>
        <w:rPr>
          <w:sz w:val="24"/>
          <w:szCs w:val="24"/>
          <w:lang w:val="es-ES_tradnl"/>
        </w:rPr>
      </w:pPr>
      <w:r w:rsidRPr="00FE505A">
        <w:rPr>
          <w:sz w:val="24"/>
          <w:szCs w:val="24"/>
          <w:lang w:val="es-ES_tradnl"/>
        </w:rPr>
        <w:t xml:space="preserve">Apuntar al siguiente parámetro </w:t>
      </w:r>
    </w:p>
    <w:p w14:paraId="31735908" w14:textId="77777777" w:rsidR="00CE745A" w:rsidRPr="00FE505A" w:rsidRDefault="00CE745A" w:rsidP="00595B37">
      <w:pPr>
        <w:pStyle w:val="ListParagraph"/>
        <w:numPr>
          <w:ilvl w:val="0"/>
          <w:numId w:val="18"/>
        </w:numPr>
        <w:jc w:val="both"/>
        <w:rPr>
          <w:sz w:val="24"/>
          <w:szCs w:val="24"/>
          <w:lang w:val="es-ES_tradnl"/>
        </w:rPr>
      </w:pPr>
      <w:r w:rsidRPr="00FE505A">
        <w:rPr>
          <w:sz w:val="24"/>
          <w:szCs w:val="24"/>
          <w:lang w:val="es-ES_tradnl"/>
        </w:rPr>
        <w:t>Verificar que el último parámetro apunte a Nulo</w:t>
      </w:r>
    </w:p>
    <w:p w14:paraId="312B620C" w14:textId="77777777" w:rsidR="00CE745A" w:rsidRPr="00FE505A" w:rsidRDefault="00CE745A" w:rsidP="00595B37">
      <w:pPr>
        <w:pStyle w:val="ListParagraph"/>
        <w:numPr>
          <w:ilvl w:val="0"/>
          <w:numId w:val="18"/>
        </w:numPr>
        <w:jc w:val="both"/>
        <w:rPr>
          <w:sz w:val="24"/>
          <w:szCs w:val="24"/>
          <w:lang w:val="es-ES_tradnl"/>
        </w:rPr>
      </w:pPr>
      <w:r w:rsidRPr="00FE505A">
        <w:rPr>
          <w:sz w:val="24"/>
          <w:szCs w:val="24"/>
          <w:lang w:val="es-ES_tradnl"/>
        </w:rPr>
        <w:t>Generar el cuádruplo de GOSUB</w:t>
      </w:r>
    </w:p>
    <w:p w14:paraId="685D2D8A" w14:textId="77777777" w:rsidR="00DB44B8" w:rsidRPr="00FE505A" w:rsidRDefault="00DB44B8" w:rsidP="00C34720">
      <w:pPr>
        <w:jc w:val="both"/>
        <w:rPr>
          <w:sz w:val="24"/>
          <w:szCs w:val="24"/>
          <w:lang w:val="es-ES_tradnl"/>
        </w:rPr>
      </w:pPr>
      <w:r w:rsidRPr="00FE505A">
        <w:rPr>
          <w:sz w:val="24"/>
          <w:szCs w:val="24"/>
          <w:lang w:val="es-ES_tradnl"/>
        </w:rPr>
        <w:object w:dxaOrig="4113" w:dyaOrig="2751" w14:anchorId="26879C51">
          <v:shape id="_x0000_i1038" type="#_x0000_t75" style="width:205.5pt;height:137.55pt" o:ole="">
            <v:imagedata r:id="rId39" o:title=""/>
          </v:shape>
          <o:OLEObject Type="Embed" ProgID="Visio.Drawing.11" ShapeID="_x0000_i1038" DrawAspect="Content" ObjectID="_1288782519" r:id="rId40"/>
        </w:object>
      </w:r>
    </w:p>
    <w:p w14:paraId="59A8F666" w14:textId="77777777" w:rsidR="00DB44B8" w:rsidRPr="00FE505A" w:rsidRDefault="00DB44B8" w:rsidP="00C34720">
      <w:pPr>
        <w:jc w:val="both"/>
        <w:rPr>
          <w:sz w:val="24"/>
          <w:szCs w:val="24"/>
          <w:lang w:val="es-ES_tradnl"/>
        </w:rPr>
      </w:pPr>
      <w:r w:rsidRPr="00FE505A">
        <w:rPr>
          <w:sz w:val="24"/>
          <w:szCs w:val="24"/>
          <w:lang w:val="es-ES_tradnl"/>
        </w:rPr>
        <w:object w:dxaOrig="2638" w:dyaOrig="1822" w14:anchorId="3B84908A">
          <v:shape id="_x0000_i1039" type="#_x0000_t75" style="width:131.85pt;height:90.6pt" o:ole="">
            <v:imagedata r:id="rId41" o:title=""/>
          </v:shape>
          <o:OLEObject Type="Embed" ProgID="Visio.Drawing.11" ShapeID="_x0000_i1039" DrawAspect="Content" ObjectID="_1288782520" r:id="rId42"/>
        </w:object>
      </w:r>
    </w:p>
    <w:p w14:paraId="42019D24" w14:textId="77777777" w:rsidR="00DB44B8" w:rsidRPr="00FE505A" w:rsidRDefault="005D5609" w:rsidP="00C34720">
      <w:pPr>
        <w:jc w:val="both"/>
        <w:rPr>
          <w:sz w:val="24"/>
          <w:szCs w:val="24"/>
          <w:lang w:val="es-ES_tradnl"/>
        </w:rPr>
      </w:pPr>
      <w:r w:rsidRPr="00FE505A">
        <w:rPr>
          <w:sz w:val="24"/>
          <w:szCs w:val="24"/>
          <w:lang w:val="es-ES_tradnl"/>
        </w:rPr>
        <w:object w:dxaOrig="4428" w:dyaOrig="1974" w14:anchorId="67A9D20D">
          <v:shape id="_x0000_i1040" type="#_x0000_t75" style="width:222.45pt;height:98.7pt" o:ole="">
            <v:imagedata r:id="rId43" o:title=""/>
          </v:shape>
          <o:OLEObject Type="Embed" ProgID="Visio.Drawing.11" ShapeID="_x0000_i1040" DrawAspect="Content" ObjectID="_1288782521" r:id="rId44"/>
        </w:object>
      </w:r>
    </w:p>
    <w:p w14:paraId="52F6521B" w14:textId="77777777" w:rsidR="005D5609" w:rsidRPr="00FE505A" w:rsidRDefault="00CE06F6" w:rsidP="00C34720">
      <w:pPr>
        <w:jc w:val="both"/>
        <w:rPr>
          <w:sz w:val="24"/>
          <w:szCs w:val="24"/>
          <w:lang w:val="es-ES_tradnl"/>
        </w:rPr>
      </w:pPr>
      <w:r w:rsidRPr="00FE505A">
        <w:rPr>
          <w:sz w:val="24"/>
          <w:szCs w:val="24"/>
          <w:lang w:val="es-ES_tradnl"/>
        </w:rPr>
        <w:t xml:space="preserve"> </w:t>
      </w:r>
    </w:p>
    <w:p w14:paraId="4EB8C274" w14:textId="77777777" w:rsidR="00DB44B8" w:rsidRPr="00FE505A" w:rsidRDefault="00DB44B8" w:rsidP="00C34720">
      <w:pPr>
        <w:jc w:val="both"/>
        <w:rPr>
          <w:sz w:val="24"/>
          <w:szCs w:val="24"/>
          <w:lang w:val="es-ES_tradnl"/>
        </w:rPr>
      </w:pPr>
      <w:r w:rsidRPr="00FE505A">
        <w:rPr>
          <w:sz w:val="24"/>
          <w:szCs w:val="24"/>
          <w:lang w:val="es-ES_tradnl"/>
        </w:rPr>
        <w:object w:dxaOrig="4092" w:dyaOrig="2315" w14:anchorId="78EC2758">
          <v:shape id="_x0000_i1041" type="#_x0000_t75" style="width:204.65pt;height:114.9pt" o:ole="">
            <v:imagedata r:id="rId45" o:title=""/>
          </v:shape>
          <o:OLEObject Type="Embed" ProgID="Visio.Drawing.11" ShapeID="_x0000_i1041" DrawAspect="Content" ObjectID="_1288782522" r:id="rId46"/>
        </w:object>
      </w:r>
    </w:p>
    <w:p w14:paraId="2108C485" w14:textId="77777777" w:rsidR="00DB44B8" w:rsidRPr="00FE505A" w:rsidRDefault="00DB44B8" w:rsidP="00C34720">
      <w:pPr>
        <w:jc w:val="both"/>
        <w:rPr>
          <w:sz w:val="24"/>
          <w:szCs w:val="24"/>
          <w:lang w:val="es-ES_tradnl"/>
        </w:rPr>
      </w:pPr>
      <w:r w:rsidRPr="00FE505A">
        <w:rPr>
          <w:sz w:val="24"/>
          <w:szCs w:val="24"/>
          <w:lang w:val="es-ES_tradnl"/>
        </w:rPr>
        <w:object w:dxaOrig="2188" w:dyaOrig="2965" w14:anchorId="16AE4705">
          <v:shape id="_x0000_i1042" type="#_x0000_t75" style="width:109.2pt;height:148.85pt" o:ole="">
            <v:imagedata r:id="rId47" o:title=""/>
          </v:shape>
          <o:OLEObject Type="Embed" ProgID="Visio.Drawing.11" ShapeID="_x0000_i1042" DrawAspect="Content" ObjectID="_1288782523" r:id="rId48"/>
        </w:object>
      </w:r>
    </w:p>
    <w:p w14:paraId="6867D6C4" w14:textId="77777777" w:rsidR="005D5609" w:rsidRPr="00FE505A" w:rsidRDefault="005D5609" w:rsidP="00C34720">
      <w:pPr>
        <w:jc w:val="both"/>
        <w:rPr>
          <w:sz w:val="24"/>
          <w:szCs w:val="24"/>
          <w:lang w:val="es-ES_tradnl"/>
        </w:rPr>
      </w:pPr>
      <w:r w:rsidRPr="00FE505A">
        <w:rPr>
          <w:sz w:val="24"/>
          <w:szCs w:val="24"/>
          <w:lang w:val="es-ES_tradnl"/>
        </w:rPr>
        <w:t xml:space="preserve"> </w:t>
      </w:r>
      <w:r w:rsidRPr="00FE505A">
        <w:rPr>
          <w:sz w:val="24"/>
          <w:szCs w:val="24"/>
          <w:lang w:val="es-ES_tradnl"/>
        </w:rPr>
        <w:object w:dxaOrig="4946" w:dyaOrig="2424" w14:anchorId="36E73B98">
          <v:shape id="_x0000_i1043" type="#_x0000_t75" style="width:246.75pt;height:121.35pt" o:ole="">
            <v:imagedata r:id="rId49" o:title=""/>
          </v:shape>
          <o:OLEObject Type="Embed" ProgID="Visio.Drawing.11" ShapeID="_x0000_i1043" DrawAspect="Content" ObjectID="_1288782524" r:id="rId50"/>
        </w:object>
      </w:r>
    </w:p>
    <w:p w14:paraId="72A6FCBC" w14:textId="77777777" w:rsidR="00203243" w:rsidRPr="00FE505A" w:rsidRDefault="00203243" w:rsidP="00C34720">
      <w:pPr>
        <w:jc w:val="both"/>
        <w:rPr>
          <w:sz w:val="24"/>
          <w:szCs w:val="24"/>
          <w:lang w:val="es-ES_tradnl"/>
        </w:rPr>
      </w:pPr>
    </w:p>
    <w:p w14:paraId="0B3AA8D8" w14:textId="77777777" w:rsidR="00DB44B8" w:rsidRPr="00FE505A" w:rsidRDefault="00DB44B8" w:rsidP="00C34720">
      <w:pPr>
        <w:jc w:val="both"/>
        <w:rPr>
          <w:sz w:val="24"/>
          <w:szCs w:val="24"/>
          <w:lang w:val="es-ES_tradnl"/>
        </w:rPr>
      </w:pPr>
      <w:r w:rsidRPr="00FE505A">
        <w:rPr>
          <w:sz w:val="24"/>
          <w:szCs w:val="24"/>
          <w:lang w:val="es-ES_tradnl"/>
        </w:rPr>
        <w:t>(Desde el diagrama de EXPRESION hasta el de variable, aplica los siguientes códigos de operación)</w:t>
      </w:r>
    </w:p>
    <w:p w14:paraId="646C1359" w14:textId="77777777" w:rsidR="005D5609" w:rsidRPr="00FE505A" w:rsidRDefault="005D5609" w:rsidP="00C34720">
      <w:pPr>
        <w:pStyle w:val="ListParagraph"/>
        <w:numPr>
          <w:ilvl w:val="0"/>
          <w:numId w:val="11"/>
        </w:numPr>
        <w:jc w:val="both"/>
        <w:rPr>
          <w:sz w:val="24"/>
          <w:szCs w:val="24"/>
          <w:lang w:val="es-ES_tradnl"/>
        </w:rPr>
      </w:pPr>
      <w:r w:rsidRPr="00FE505A">
        <w:rPr>
          <w:sz w:val="24"/>
          <w:szCs w:val="24"/>
          <w:lang w:val="es-ES_tradnl"/>
        </w:rPr>
        <w:t>Meter la variable a la PilaOperandos y los tipos a la PiladeTipos</w:t>
      </w:r>
    </w:p>
    <w:p w14:paraId="212F35F8" w14:textId="77777777" w:rsidR="005D5609" w:rsidRPr="00FE505A" w:rsidRDefault="005D5609" w:rsidP="00C34720">
      <w:pPr>
        <w:pStyle w:val="ListParagraph"/>
        <w:numPr>
          <w:ilvl w:val="0"/>
          <w:numId w:val="11"/>
        </w:numPr>
        <w:jc w:val="both"/>
        <w:rPr>
          <w:sz w:val="24"/>
          <w:szCs w:val="24"/>
          <w:lang w:val="es-ES_tradnl"/>
        </w:rPr>
      </w:pPr>
      <w:r w:rsidRPr="00FE505A">
        <w:rPr>
          <w:sz w:val="24"/>
          <w:szCs w:val="24"/>
          <w:lang w:val="es-ES_tradnl"/>
        </w:rPr>
        <w:t>Meter los operadores a la PilaOperadores</w:t>
      </w:r>
    </w:p>
    <w:p w14:paraId="2B362F81" w14:textId="77777777" w:rsidR="005D5609" w:rsidRPr="00FE505A" w:rsidRDefault="00CE06F6" w:rsidP="00C34720">
      <w:pPr>
        <w:pStyle w:val="ListParagraph"/>
        <w:numPr>
          <w:ilvl w:val="0"/>
          <w:numId w:val="11"/>
        </w:numPr>
        <w:jc w:val="both"/>
        <w:rPr>
          <w:sz w:val="24"/>
          <w:szCs w:val="24"/>
          <w:lang w:val="es-ES_tradnl"/>
        </w:rPr>
      </w:pPr>
      <w:r w:rsidRPr="00FE505A">
        <w:rPr>
          <w:sz w:val="24"/>
          <w:szCs w:val="24"/>
          <w:lang w:val="es-ES_tradnl"/>
        </w:rPr>
        <w:t>Si el tope de la PilaOperadores es cualquier operador (+,-,*,/,mayor, menor, diferente, igual) ENTONCES</w:t>
      </w:r>
    </w:p>
    <w:p w14:paraId="58C93B7B" w14:textId="77777777" w:rsidR="00CE06F6" w:rsidRPr="00FE505A" w:rsidRDefault="00CE06F6" w:rsidP="00C34720">
      <w:pPr>
        <w:pStyle w:val="ListParagraph"/>
        <w:ind w:left="1440"/>
        <w:jc w:val="both"/>
        <w:rPr>
          <w:sz w:val="24"/>
          <w:szCs w:val="24"/>
          <w:lang w:val="es-ES_tradnl"/>
        </w:rPr>
      </w:pPr>
      <w:r w:rsidRPr="00FE505A">
        <w:rPr>
          <w:sz w:val="24"/>
          <w:szCs w:val="24"/>
          <w:lang w:val="es-ES_tradnl"/>
        </w:rPr>
        <w:t>Si el tipo de retorno de la variable no es “error” entonces</w:t>
      </w:r>
    </w:p>
    <w:p w14:paraId="3AFBD2CC" w14:textId="77777777" w:rsidR="00CE06F6" w:rsidRPr="00FE505A" w:rsidRDefault="00CE06F6" w:rsidP="00C34720">
      <w:pPr>
        <w:pStyle w:val="ListParagraph"/>
        <w:ind w:left="1440"/>
        <w:jc w:val="both"/>
        <w:rPr>
          <w:sz w:val="24"/>
          <w:szCs w:val="24"/>
          <w:lang w:val="es-ES_tradnl"/>
        </w:rPr>
      </w:pPr>
      <w:r w:rsidRPr="00FE505A">
        <w:rPr>
          <w:sz w:val="24"/>
          <w:szCs w:val="24"/>
          <w:lang w:val="es-ES_tradnl"/>
        </w:rPr>
        <w:tab/>
        <w:t>Sacamos los 2 tipos de la PiladeTipos</w:t>
      </w:r>
    </w:p>
    <w:p w14:paraId="69D2B246" w14:textId="77777777" w:rsidR="00CE06F6" w:rsidRPr="00FE505A" w:rsidRDefault="00CE06F6" w:rsidP="00C34720">
      <w:pPr>
        <w:pStyle w:val="ListParagraph"/>
        <w:ind w:left="1440"/>
        <w:jc w:val="both"/>
        <w:rPr>
          <w:sz w:val="24"/>
          <w:szCs w:val="24"/>
          <w:lang w:val="es-ES_tradnl"/>
        </w:rPr>
      </w:pPr>
      <w:r w:rsidRPr="00FE505A">
        <w:rPr>
          <w:sz w:val="24"/>
          <w:szCs w:val="24"/>
          <w:lang w:val="es-ES_tradnl"/>
        </w:rPr>
        <w:tab/>
        <w:t>Sacamos los 2 operandos</w:t>
      </w:r>
    </w:p>
    <w:p w14:paraId="530E2349" w14:textId="77777777" w:rsidR="00CE06F6" w:rsidRPr="00FE505A" w:rsidRDefault="00CE06F6" w:rsidP="00C34720">
      <w:pPr>
        <w:pStyle w:val="ListParagraph"/>
        <w:ind w:left="1440"/>
        <w:jc w:val="both"/>
        <w:rPr>
          <w:sz w:val="24"/>
          <w:szCs w:val="24"/>
          <w:lang w:val="es-ES_tradnl"/>
        </w:rPr>
      </w:pPr>
      <w:r w:rsidRPr="00FE505A">
        <w:rPr>
          <w:sz w:val="24"/>
          <w:szCs w:val="24"/>
          <w:lang w:val="es-ES_tradnl"/>
        </w:rPr>
        <w:tab/>
        <w:t>Sacamos el operador de la PilaOperadores</w:t>
      </w:r>
    </w:p>
    <w:p w14:paraId="606C8B06" w14:textId="77777777" w:rsidR="00CE06F6" w:rsidRPr="00FE505A" w:rsidRDefault="00CE06F6" w:rsidP="00C34720">
      <w:pPr>
        <w:pStyle w:val="ListParagraph"/>
        <w:ind w:left="1440"/>
        <w:jc w:val="both"/>
        <w:rPr>
          <w:sz w:val="24"/>
          <w:szCs w:val="24"/>
          <w:lang w:val="es-ES_tradnl"/>
        </w:rPr>
      </w:pPr>
      <w:r w:rsidRPr="00FE505A">
        <w:rPr>
          <w:sz w:val="24"/>
          <w:szCs w:val="24"/>
          <w:lang w:val="es-ES_tradnl"/>
        </w:rPr>
        <w:tab/>
        <w:t>Generamos la dirección virtual de la variable temporal</w:t>
      </w:r>
    </w:p>
    <w:p w14:paraId="3F1E4769" w14:textId="77777777" w:rsidR="00CE06F6" w:rsidRPr="00FE505A" w:rsidRDefault="00CE06F6" w:rsidP="00C34720">
      <w:pPr>
        <w:pStyle w:val="ListParagraph"/>
        <w:ind w:left="1440"/>
        <w:jc w:val="both"/>
        <w:rPr>
          <w:sz w:val="24"/>
          <w:szCs w:val="24"/>
          <w:lang w:val="es-ES_tradnl"/>
        </w:rPr>
      </w:pPr>
      <w:r w:rsidRPr="00FE505A">
        <w:rPr>
          <w:sz w:val="24"/>
          <w:szCs w:val="24"/>
          <w:lang w:val="es-ES_tradnl"/>
        </w:rPr>
        <w:tab/>
        <w:t>Agregamos el cuádruplo</w:t>
      </w:r>
    </w:p>
    <w:p w14:paraId="07A66602" w14:textId="77777777" w:rsidR="00CE06F6" w:rsidRPr="00FE505A" w:rsidRDefault="00CE06F6" w:rsidP="00C34720">
      <w:pPr>
        <w:pStyle w:val="ListParagraph"/>
        <w:ind w:left="1440"/>
        <w:jc w:val="both"/>
        <w:rPr>
          <w:sz w:val="24"/>
          <w:szCs w:val="24"/>
          <w:lang w:val="es-ES_tradnl"/>
        </w:rPr>
      </w:pPr>
      <w:r w:rsidRPr="00FE505A">
        <w:rPr>
          <w:sz w:val="24"/>
          <w:szCs w:val="24"/>
          <w:lang w:val="es-ES_tradnl"/>
        </w:rPr>
        <w:tab/>
        <w:t>Metemos la variable temporal a la PilaOperandos</w:t>
      </w:r>
    </w:p>
    <w:p w14:paraId="15A40C8F" w14:textId="77777777" w:rsidR="00CE06F6" w:rsidRPr="00FE505A" w:rsidRDefault="00CE06F6" w:rsidP="00C34720">
      <w:pPr>
        <w:pStyle w:val="ListParagraph"/>
        <w:ind w:left="1440"/>
        <w:jc w:val="both"/>
        <w:rPr>
          <w:sz w:val="24"/>
          <w:szCs w:val="24"/>
          <w:lang w:val="es-ES_tradnl"/>
        </w:rPr>
      </w:pPr>
      <w:r w:rsidRPr="00FE505A">
        <w:rPr>
          <w:sz w:val="24"/>
          <w:szCs w:val="24"/>
          <w:lang w:val="es-ES_tradnl"/>
        </w:rPr>
        <w:tab/>
        <w:t>Metemos el tipo a la PiladeTipos</w:t>
      </w:r>
    </w:p>
    <w:p w14:paraId="51827568" w14:textId="77777777" w:rsidR="00203243" w:rsidRPr="00FE505A" w:rsidRDefault="00203243" w:rsidP="00C34720">
      <w:pPr>
        <w:pStyle w:val="ListParagraph"/>
        <w:numPr>
          <w:ilvl w:val="0"/>
          <w:numId w:val="11"/>
        </w:numPr>
        <w:jc w:val="both"/>
        <w:rPr>
          <w:sz w:val="24"/>
          <w:szCs w:val="24"/>
          <w:lang w:val="es-ES_tradnl"/>
        </w:rPr>
      </w:pPr>
      <w:r w:rsidRPr="00FE505A">
        <w:rPr>
          <w:sz w:val="24"/>
          <w:szCs w:val="24"/>
          <w:lang w:val="es-ES_tradnl"/>
        </w:rPr>
        <w:t>Meter a la PilaOperadores el fondo falso</w:t>
      </w:r>
    </w:p>
    <w:p w14:paraId="14DEFE1C" w14:textId="77777777" w:rsidR="00535E58" w:rsidRPr="00FE505A" w:rsidRDefault="00203243" w:rsidP="00535E58">
      <w:pPr>
        <w:pStyle w:val="ListParagraph"/>
        <w:numPr>
          <w:ilvl w:val="0"/>
          <w:numId w:val="11"/>
        </w:numPr>
        <w:jc w:val="both"/>
        <w:rPr>
          <w:sz w:val="24"/>
          <w:szCs w:val="24"/>
          <w:lang w:val="es-ES_tradnl"/>
        </w:rPr>
      </w:pPr>
      <w:r w:rsidRPr="00FE505A">
        <w:rPr>
          <w:sz w:val="24"/>
          <w:szCs w:val="24"/>
          <w:lang w:val="es-ES_tradnl"/>
        </w:rPr>
        <w:t>Sacar el fondo falso de la PilaOperadores</w:t>
      </w:r>
    </w:p>
    <w:p w14:paraId="49C73E28" w14:textId="77777777" w:rsidR="00535E58" w:rsidRPr="00FE505A" w:rsidRDefault="00535E58" w:rsidP="00535E58">
      <w:pPr>
        <w:rPr>
          <w:lang w:val="es-ES_tradnl"/>
        </w:rPr>
      </w:pPr>
    </w:p>
    <w:p w14:paraId="7BA85108" w14:textId="77777777" w:rsidR="00E44D7B" w:rsidRPr="00FE505A" w:rsidRDefault="00E44D7B" w:rsidP="00535E58">
      <w:pPr>
        <w:pStyle w:val="Heading3"/>
        <w:rPr>
          <w:lang w:val="es-ES_tradnl"/>
        </w:rPr>
      </w:pPr>
      <w:bookmarkStart w:id="30" w:name="_Toc215040639"/>
      <w:r w:rsidRPr="00FE505A">
        <w:rPr>
          <w:lang w:val="es-ES_tradnl"/>
        </w:rPr>
        <w:lastRenderedPageBreak/>
        <w:t>Tabla de consideraciones semánticas</w:t>
      </w:r>
      <w:bookmarkEnd w:id="30"/>
    </w:p>
    <w:p w14:paraId="03398B35" w14:textId="77777777" w:rsidR="00E44D7B" w:rsidRPr="00FE505A" w:rsidRDefault="00AB0781" w:rsidP="00C34720">
      <w:pPr>
        <w:jc w:val="both"/>
        <w:rPr>
          <w:sz w:val="24"/>
          <w:szCs w:val="24"/>
          <w:lang w:val="es-ES_tradnl"/>
        </w:rPr>
      </w:pPr>
      <w:r w:rsidRPr="00FE505A">
        <w:rPr>
          <w:sz w:val="24"/>
          <w:szCs w:val="24"/>
          <w:lang w:val="es-ES_tradnl"/>
        </w:rPr>
        <w:t>Está en el archivo de Excel adjunto en el zip</w:t>
      </w:r>
    </w:p>
    <w:p w14:paraId="519E27ED" w14:textId="77777777" w:rsidR="00203243" w:rsidRPr="00FE505A" w:rsidRDefault="00203243" w:rsidP="00535E58">
      <w:pPr>
        <w:pStyle w:val="Heading2"/>
        <w:rPr>
          <w:lang w:val="es-ES_tradnl"/>
        </w:rPr>
      </w:pPr>
      <w:bookmarkStart w:id="31" w:name="_Toc215040640"/>
      <w:r w:rsidRPr="00FE505A">
        <w:rPr>
          <w:lang w:val="es-ES_tradnl"/>
        </w:rPr>
        <w:t>Administración de Memoria</w:t>
      </w:r>
      <w:bookmarkEnd w:id="31"/>
    </w:p>
    <w:p w14:paraId="3B6E875E" w14:textId="77777777" w:rsidR="00203243" w:rsidRPr="00FE505A" w:rsidRDefault="00203243" w:rsidP="00535E58">
      <w:pPr>
        <w:pStyle w:val="Heading3"/>
        <w:rPr>
          <w:lang w:val="es-ES_tradnl"/>
        </w:rPr>
      </w:pPr>
      <w:bookmarkStart w:id="32" w:name="_Toc215040641"/>
      <w:r w:rsidRPr="00FE505A">
        <w:rPr>
          <w:lang w:val="es-ES_tradnl"/>
        </w:rPr>
        <w:t>Estructuras Utilizadas</w:t>
      </w:r>
      <w:bookmarkEnd w:id="32"/>
    </w:p>
    <w:p w14:paraId="1A4BEA95" w14:textId="77777777" w:rsidR="00203243" w:rsidRPr="00FE505A" w:rsidRDefault="00203243" w:rsidP="00535E58">
      <w:pPr>
        <w:pStyle w:val="Heading4"/>
        <w:rPr>
          <w:lang w:val="es-ES_tradnl"/>
        </w:rPr>
      </w:pPr>
      <w:r w:rsidRPr="00FE505A">
        <w:rPr>
          <w:lang w:val="es-ES_tradnl"/>
        </w:rPr>
        <w:t>Directorio de Procedimientos</w:t>
      </w:r>
    </w:p>
    <w:p w14:paraId="6D7309E7" w14:textId="77777777" w:rsidR="00203243" w:rsidRPr="00FE505A" w:rsidRDefault="00203243" w:rsidP="00C34720">
      <w:pPr>
        <w:jc w:val="both"/>
        <w:rPr>
          <w:sz w:val="24"/>
          <w:szCs w:val="24"/>
          <w:lang w:val="es-ES_tradnl"/>
        </w:rPr>
      </w:pPr>
      <w:r w:rsidRPr="00FE505A">
        <w:rPr>
          <w:sz w:val="24"/>
          <w:szCs w:val="24"/>
          <w:lang w:val="es-ES_tradnl"/>
        </w:rPr>
        <w:t>Es una lista que contiene los siguientes:</w:t>
      </w:r>
    </w:p>
    <w:tbl>
      <w:tblPr>
        <w:tblStyle w:val="TableGrid"/>
        <w:tblW w:w="0" w:type="auto"/>
        <w:tblLook w:val="04A0" w:firstRow="1" w:lastRow="0" w:firstColumn="1" w:lastColumn="0" w:noHBand="0" w:noVBand="1"/>
      </w:tblPr>
      <w:tblGrid>
        <w:gridCol w:w="1101"/>
        <w:gridCol w:w="1622"/>
        <w:gridCol w:w="5793"/>
      </w:tblGrid>
      <w:tr w:rsidR="00203243" w:rsidRPr="00FE505A" w14:paraId="440F945E" w14:textId="77777777">
        <w:tc>
          <w:tcPr>
            <w:tcW w:w="1101" w:type="dxa"/>
            <w:tcBorders>
              <w:top w:val="single" w:sz="4" w:space="0" w:color="auto"/>
              <w:left w:val="single" w:sz="4" w:space="0" w:color="auto"/>
              <w:bottom w:val="single" w:sz="4" w:space="0" w:color="auto"/>
              <w:right w:val="single" w:sz="4" w:space="0" w:color="auto"/>
            </w:tcBorders>
          </w:tcPr>
          <w:p w14:paraId="714FD076" w14:textId="77777777" w:rsidR="00203243" w:rsidRPr="00FE505A" w:rsidRDefault="00203243" w:rsidP="00C34720">
            <w:pPr>
              <w:jc w:val="both"/>
              <w:rPr>
                <w:rFonts w:asciiTheme="majorHAnsi" w:hAnsiTheme="majorHAnsi"/>
                <w:lang w:val="es-ES_tradnl"/>
              </w:rPr>
            </w:pPr>
            <w:r w:rsidRPr="00FE505A">
              <w:rPr>
                <w:lang w:val="es-ES_tradnl"/>
              </w:rPr>
              <w:t>Char *</w:t>
            </w:r>
          </w:p>
        </w:tc>
        <w:tc>
          <w:tcPr>
            <w:tcW w:w="1622" w:type="dxa"/>
            <w:tcBorders>
              <w:top w:val="single" w:sz="4" w:space="0" w:color="auto"/>
              <w:left w:val="single" w:sz="4" w:space="0" w:color="auto"/>
              <w:bottom w:val="single" w:sz="4" w:space="0" w:color="auto"/>
              <w:right w:val="single" w:sz="4" w:space="0" w:color="auto"/>
            </w:tcBorders>
          </w:tcPr>
          <w:p w14:paraId="1DFD2E4A" w14:textId="77777777" w:rsidR="00203243" w:rsidRPr="00FE505A" w:rsidRDefault="00203243" w:rsidP="00C34720">
            <w:pPr>
              <w:jc w:val="both"/>
              <w:rPr>
                <w:rFonts w:asciiTheme="majorHAnsi" w:hAnsiTheme="majorHAnsi"/>
                <w:lang w:val="es-ES_tradnl"/>
              </w:rPr>
            </w:pPr>
            <w:r w:rsidRPr="00FE505A">
              <w:rPr>
                <w:lang w:val="es-ES_tradnl"/>
              </w:rPr>
              <w:t>name</w:t>
            </w:r>
          </w:p>
        </w:tc>
        <w:tc>
          <w:tcPr>
            <w:tcW w:w="5793" w:type="dxa"/>
            <w:tcBorders>
              <w:top w:val="single" w:sz="4" w:space="0" w:color="auto"/>
              <w:left w:val="single" w:sz="4" w:space="0" w:color="auto"/>
              <w:bottom w:val="single" w:sz="4" w:space="0" w:color="auto"/>
              <w:right w:val="single" w:sz="4" w:space="0" w:color="auto"/>
            </w:tcBorders>
          </w:tcPr>
          <w:p w14:paraId="14E58442" w14:textId="77777777" w:rsidR="00203243" w:rsidRPr="00FE505A" w:rsidRDefault="00203243" w:rsidP="00C34720">
            <w:pPr>
              <w:jc w:val="both"/>
              <w:rPr>
                <w:rFonts w:asciiTheme="majorHAnsi" w:hAnsiTheme="majorHAnsi"/>
                <w:lang w:val="es-ES_tradnl"/>
              </w:rPr>
            </w:pPr>
            <w:r w:rsidRPr="00FE505A">
              <w:rPr>
                <w:lang w:val="es-ES_tradnl"/>
              </w:rPr>
              <w:t>El nombre de la función o procedimiento</w:t>
            </w:r>
          </w:p>
        </w:tc>
      </w:tr>
      <w:tr w:rsidR="00203243" w:rsidRPr="00FE505A" w14:paraId="0F64F151" w14:textId="77777777">
        <w:tc>
          <w:tcPr>
            <w:tcW w:w="1101" w:type="dxa"/>
            <w:tcBorders>
              <w:top w:val="single" w:sz="4" w:space="0" w:color="auto"/>
              <w:left w:val="single" w:sz="4" w:space="0" w:color="auto"/>
              <w:bottom w:val="single" w:sz="4" w:space="0" w:color="auto"/>
              <w:right w:val="single" w:sz="4" w:space="0" w:color="auto"/>
            </w:tcBorders>
          </w:tcPr>
          <w:p w14:paraId="24BBC36D" w14:textId="77777777" w:rsidR="00203243" w:rsidRPr="00FE505A" w:rsidRDefault="00203243" w:rsidP="00C34720">
            <w:pPr>
              <w:jc w:val="both"/>
              <w:rPr>
                <w:rFonts w:asciiTheme="majorHAnsi" w:hAnsiTheme="majorHAnsi"/>
                <w:lang w:val="es-ES_tradnl"/>
              </w:rPr>
            </w:pPr>
            <w:r w:rsidRPr="00FE505A">
              <w:rPr>
                <w:lang w:val="es-ES_tradnl"/>
              </w:rPr>
              <w:t>Char *</w:t>
            </w:r>
          </w:p>
        </w:tc>
        <w:tc>
          <w:tcPr>
            <w:tcW w:w="1622" w:type="dxa"/>
            <w:tcBorders>
              <w:top w:val="single" w:sz="4" w:space="0" w:color="auto"/>
              <w:left w:val="single" w:sz="4" w:space="0" w:color="auto"/>
              <w:bottom w:val="single" w:sz="4" w:space="0" w:color="auto"/>
              <w:right w:val="single" w:sz="4" w:space="0" w:color="auto"/>
            </w:tcBorders>
          </w:tcPr>
          <w:p w14:paraId="5244E7F1" w14:textId="77777777" w:rsidR="00203243" w:rsidRPr="00FE505A" w:rsidRDefault="00203243" w:rsidP="00C34720">
            <w:pPr>
              <w:jc w:val="both"/>
              <w:rPr>
                <w:rFonts w:asciiTheme="majorHAnsi" w:hAnsiTheme="majorHAnsi"/>
                <w:lang w:val="es-ES_tradnl"/>
              </w:rPr>
            </w:pPr>
            <w:r w:rsidRPr="00FE505A">
              <w:rPr>
                <w:lang w:val="es-ES_tradnl"/>
              </w:rPr>
              <w:t>returnType</w:t>
            </w:r>
          </w:p>
        </w:tc>
        <w:tc>
          <w:tcPr>
            <w:tcW w:w="5793" w:type="dxa"/>
            <w:tcBorders>
              <w:top w:val="single" w:sz="4" w:space="0" w:color="auto"/>
              <w:left w:val="single" w:sz="4" w:space="0" w:color="auto"/>
              <w:bottom w:val="single" w:sz="4" w:space="0" w:color="auto"/>
              <w:right w:val="single" w:sz="4" w:space="0" w:color="auto"/>
            </w:tcBorders>
          </w:tcPr>
          <w:p w14:paraId="3882DCFF" w14:textId="77777777" w:rsidR="00203243" w:rsidRPr="00FE505A" w:rsidRDefault="00203243" w:rsidP="00C34720">
            <w:pPr>
              <w:jc w:val="both"/>
              <w:rPr>
                <w:rFonts w:asciiTheme="majorHAnsi" w:hAnsiTheme="majorHAnsi"/>
                <w:lang w:val="es-ES_tradnl"/>
              </w:rPr>
            </w:pPr>
            <w:r w:rsidRPr="00FE505A">
              <w:rPr>
                <w:lang w:val="es-ES_tradnl"/>
              </w:rPr>
              <w:t>El tipo de retorno de esta función</w:t>
            </w:r>
          </w:p>
        </w:tc>
      </w:tr>
      <w:tr w:rsidR="00203243" w:rsidRPr="00FE505A" w14:paraId="33FE2A52" w14:textId="77777777">
        <w:tc>
          <w:tcPr>
            <w:tcW w:w="1101" w:type="dxa"/>
            <w:tcBorders>
              <w:top w:val="single" w:sz="4" w:space="0" w:color="auto"/>
              <w:left w:val="single" w:sz="4" w:space="0" w:color="auto"/>
              <w:bottom w:val="single" w:sz="4" w:space="0" w:color="auto"/>
              <w:right w:val="single" w:sz="4" w:space="0" w:color="auto"/>
            </w:tcBorders>
          </w:tcPr>
          <w:p w14:paraId="2E8A5943" w14:textId="77777777" w:rsidR="00203243" w:rsidRPr="00FE505A" w:rsidRDefault="00203243" w:rsidP="00C34720">
            <w:pPr>
              <w:jc w:val="both"/>
              <w:rPr>
                <w:rFonts w:asciiTheme="majorHAnsi" w:hAnsiTheme="majorHAnsi"/>
                <w:lang w:val="es-ES_tradnl"/>
              </w:rPr>
            </w:pPr>
            <w:r w:rsidRPr="00FE505A">
              <w:rPr>
                <w:lang w:val="es-ES_tradnl"/>
              </w:rPr>
              <w:t>Int</w:t>
            </w:r>
          </w:p>
        </w:tc>
        <w:tc>
          <w:tcPr>
            <w:tcW w:w="1622" w:type="dxa"/>
            <w:tcBorders>
              <w:top w:val="single" w:sz="4" w:space="0" w:color="auto"/>
              <w:left w:val="single" w:sz="4" w:space="0" w:color="auto"/>
              <w:bottom w:val="single" w:sz="4" w:space="0" w:color="auto"/>
              <w:right w:val="single" w:sz="4" w:space="0" w:color="auto"/>
            </w:tcBorders>
          </w:tcPr>
          <w:p w14:paraId="0C8F38F5" w14:textId="77777777" w:rsidR="00203243" w:rsidRPr="00FE505A" w:rsidRDefault="00203243" w:rsidP="00C34720">
            <w:pPr>
              <w:jc w:val="both"/>
              <w:rPr>
                <w:rFonts w:asciiTheme="majorHAnsi" w:hAnsiTheme="majorHAnsi"/>
                <w:lang w:val="es-ES_tradnl"/>
              </w:rPr>
            </w:pPr>
            <w:r w:rsidRPr="00FE505A">
              <w:rPr>
                <w:lang w:val="es-ES_tradnl"/>
              </w:rPr>
              <w:t>virtualAddress</w:t>
            </w:r>
          </w:p>
        </w:tc>
        <w:tc>
          <w:tcPr>
            <w:tcW w:w="5793" w:type="dxa"/>
            <w:tcBorders>
              <w:top w:val="single" w:sz="4" w:space="0" w:color="auto"/>
              <w:left w:val="single" w:sz="4" w:space="0" w:color="auto"/>
              <w:bottom w:val="single" w:sz="4" w:space="0" w:color="auto"/>
              <w:right w:val="single" w:sz="4" w:space="0" w:color="auto"/>
            </w:tcBorders>
          </w:tcPr>
          <w:p w14:paraId="6D88CBC5" w14:textId="77777777" w:rsidR="00203243" w:rsidRPr="00FE505A" w:rsidRDefault="00203243" w:rsidP="00C34720">
            <w:pPr>
              <w:jc w:val="both"/>
              <w:rPr>
                <w:rFonts w:asciiTheme="majorHAnsi" w:hAnsiTheme="majorHAnsi"/>
                <w:lang w:val="es-ES_tradnl"/>
              </w:rPr>
            </w:pPr>
            <w:r w:rsidRPr="00FE505A">
              <w:rPr>
                <w:lang w:val="es-ES_tradnl"/>
              </w:rPr>
              <w:t>La dirección virtual de inicio de dicha función</w:t>
            </w:r>
          </w:p>
        </w:tc>
      </w:tr>
      <w:tr w:rsidR="00203243" w:rsidRPr="00FE505A" w14:paraId="36855DC1" w14:textId="77777777">
        <w:tc>
          <w:tcPr>
            <w:tcW w:w="1101" w:type="dxa"/>
            <w:tcBorders>
              <w:top w:val="single" w:sz="4" w:space="0" w:color="auto"/>
              <w:left w:val="single" w:sz="4" w:space="0" w:color="auto"/>
              <w:bottom w:val="single" w:sz="4" w:space="0" w:color="auto"/>
              <w:right w:val="single" w:sz="4" w:space="0" w:color="auto"/>
            </w:tcBorders>
          </w:tcPr>
          <w:p w14:paraId="38AA590A" w14:textId="77777777" w:rsidR="00203243" w:rsidRPr="00FE505A" w:rsidRDefault="00203243" w:rsidP="00C34720">
            <w:pPr>
              <w:jc w:val="both"/>
              <w:rPr>
                <w:rFonts w:asciiTheme="majorHAnsi" w:hAnsiTheme="majorHAnsi"/>
                <w:lang w:val="es-ES_tradnl"/>
              </w:rPr>
            </w:pPr>
            <w:r w:rsidRPr="00FE505A">
              <w:rPr>
                <w:lang w:val="es-ES_tradnl"/>
              </w:rPr>
              <w:t>_node *</w:t>
            </w:r>
          </w:p>
        </w:tc>
        <w:tc>
          <w:tcPr>
            <w:tcW w:w="1622" w:type="dxa"/>
            <w:tcBorders>
              <w:top w:val="single" w:sz="4" w:space="0" w:color="auto"/>
              <w:left w:val="single" w:sz="4" w:space="0" w:color="auto"/>
              <w:bottom w:val="single" w:sz="4" w:space="0" w:color="auto"/>
              <w:right w:val="single" w:sz="4" w:space="0" w:color="auto"/>
            </w:tcBorders>
          </w:tcPr>
          <w:p w14:paraId="7A26B8E2" w14:textId="77777777" w:rsidR="00203243" w:rsidRPr="00FE505A" w:rsidRDefault="00203243" w:rsidP="00C34720">
            <w:pPr>
              <w:jc w:val="both"/>
              <w:rPr>
                <w:rFonts w:asciiTheme="majorHAnsi" w:hAnsiTheme="majorHAnsi"/>
                <w:lang w:val="es-ES_tradnl"/>
              </w:rPr>
            </w:pPr>
            <w:r w:rsidRPr="00FE505A">
              <w:rPr>
                <w:lang w:val="es-ES_tradnl"/>
              </w:rPr>
              <w:t>localAddress</w:t>
            </w:r>
          </w:p>
        </w:tc>
        <w:tc>
          <w:tcPr>
            <w:tcW w:w="5793" w:type="dxa"/>
            <w:tcBorders>
              <w:top w:val="single" w:sz="4" w:space="0" w:color="auto"/>
              <w:left w:val="single" w:sz="4" w:space="0" w:color="auto"/>
              <w:bottom w:val="single" w:sz="4" w:space="0" w:color="auto"/>
              <w:right w:val="single" w:sz="4" w:space="0" w:color="auto"/>
            </w:tcBorders>
          </w:tcPr>
          <w:p w14:paraId="3A8FB7A7" w14:textId="77777777" w:rsidR="00203243" w:rsidRPr="00FE505A" w:rsidRDefault="00203243" w:rsidP="00C34720">
            <w:pPr>
              <w:jc w:val="both"/>
              <w:rPr>
                <w:rFonts w:asciiTheme="majorHAnsi" w:hAnsiTheme="majorHAnsi"/>
                <w:lang w:val="es-ES_tradnl"/>
              </w:rPr>
            </w:pPr>
            <w:r w:rsidRPr="00FE505A">
              <w:rPr>
                <w:lang w:val="es-ES_tradnl"/>
              </w:rPr>
              <w:t>Apuntador al header de la lista de variables locales de esta función</w:t>
            </w:r>
          </w:p>
        </w:tc>
      </w:tr>
      <w:tr w:rsidR="00203243" w:rsidRPr="00FE505A" w14:paraId="731E8EE6" w14:textId="77777777">
        <w:tc>
          <w:tcPr>
            <w:tcW w:w="1101" w:type="dxa"/>
            <w:tcBorders>
              <w:top w:val="single" w:sz="4" w:space="0" w:color="auto"/>
              <w:left w:val="single" w:sz="4" w:space="0" w:color="auto"/>
              <w:bottom w:val="single" w:sz="4" w:space="0" w:color="auto"/>
              <w:right w:val="single" w:sz="4" w:space="0" w:color="auto"/>
            </w:tcBorders>
          </w:tcPr>
          <w:p w14:paraId="356A9805" w14:textId="77777777" w:rsidR="00203243" w:rsidRPr="00FE505A" w:rsidRDefault="00203243" w:rsidP="00C34720">
            <w:pPr>
              <w:jc w:val="both"/>
              <w:rPr>
                <w:rFonts w:asciiTheme="majorHAnsi" w:hAnsiTheme="majorHAnsi"/>
                <w:lang w:val="es-ES_tradnl"/>
              </w:rPr>
            </w:pPr>
            <w:r w:rsidRPr="00FE505A">
              <w:rPr>
                <w:lang w:val="es-ES_tradnl"/>
              </w:rPr>
              <w:t>_node *</w:t>
            </w:r>
          </w:p>
        </w:tc>
        <w:tc>
          <w:tcPr>
            <w:tcW w:w="1622" w:type="dxa"/>
            <w:tcBorders>
              <w:top w:val="single" w:sz="4" w:space="0" w:color="auto"/>
              <w:left w:val="single" w:sz="4" w:space="0" w:color="auto"/>
              <w:bottom w:val="single" w:sz="4" w:space="0" w:color="auto"/>
              <w:right w:val="single" w:sz="4" w:space="0" w:color="auto"/>
            </w:tcBorders>
          </w:tcPr>
          <w:p w14:paraId="5556C8AA" w14:textId="77777777" w:rsidR="00203243" w:rsidRPr="00FE505A" w:rsidRDefault="00203243" w:rsidP="00C34720">
            <w:pPr>
              <w:jc w:val="both"/>
              <w:rPr>
                <w:rFonts w:asciiTheme="majorHAnsi" w:hAnsiTheme="majorHAnsi"/>
                <w:lang w:val="es-ES_tradnl"/>
              </w:rPr>
            </w:pPr>
            <w:r w:rsidRPr="00FE505A">
              <w:rPr>
                <w:lang w:val="es-ES_tradnl"/>
              </w:rPr>
              <w:t>next</w:t>
            </w:r>
          </w:p>
        </w:tc>
        <w:tc>
          <w:tcPr>
            <w:tcW w:w="5793" w:type="dxa"/>
            <w:tcBorders>
              <w:top w:val="single" w:sz="4" w:space="0" w:color="auto"/>
              <w:left w:val="single" w:sz="4" w:space="0" w:color="auto"/>
              <w:bottom w:val="single" w:sz="4" w:space="0" w:color="auto"/>
              <w:right w:val="single" w:sz="4" w:space="0" w:color="auto"/>
            </w:tcBorders>
          </w:tcPr>
          <w:p w14:paraId="7D5CFB38" w14:textId="77777777" w:rsidR="00203243" w:rsidRPr="00FE505A" w:rsidRDefault="00203243" w:rsidP="00C34720">
            <w:pPr>
              <w:jc w:val="both"/>
              <w:rPr>
                <w:rFonts w:asciiTheme="majorHAnsi" w:hAnsiTheme="majorHAnsi"/>
                <w:lang w:val="es-ES_tradnl"/>
              </w:rPr>
            </w:pPr>
            <w:r w:rsidRPr="00FE505A">
              <w:rPr>
                <w:lang w:val="es-ES_tradnl"/>
              </w:rPr>
              <w:t>Apuntador al siguiente apuntador. Nulo si es el último.</w:t>
            </w:r>
          </w:p>
        </w:tc>
      </w:tr>
    </w:tbl>
    <w:p w14:paraId="765CFB9F" w14:textId="77777777" w:rsidR="00203243" w:rsidRPr="00FE505A" w:rsidRDefault="00203243" w:rsidP="00C34720">
      <w:pPr>
        <w:jc w:val="both"/>
        <w:rPr>
          <w:rFonts w:asciiTheme="majorHAnsi" w:hAnsiTheme="majorHAnsi"/>
          <w:sz w:val="24"/>
          <w:szCs w:val="24"/>
          <w:lang w:val="es-ES_tradnl"/>
        </w:rPr>
      </w:pPr>
    </w:p>
    <w:p w14:paraId="682DFC85" w14:textId="77777777" w:rsidR="00203243" w:rsidRPr="00FE505A" w:rsidRDefault="00203243" w:rsidP="00C34720">
      <w:pPr>
        <w:jc w:val="both"/>
        <w:rPr>
          <w:sz w:val="24"/>
          <w:szCs w:val="24"/>
          <w:lang w:val="es-ES_tradnl"/>
        </w:rPr>
      </w:pPr>
      <w:r w:rsidRPr="00FE505A">
        <w:rPr>
          <w:sz w:val="24"/>
          <w:szCs w:val="24"/>
          <w:lang w:val="es-ES_tradnl"/>
        </w:rPr>
        <w:t>La misma lista se usará la lista de las variables locales de un procedimiento con la diferencia de que virtualAddress es nulo porque no se sabe aún y localAddress es nulo porque tampoco se pueden tener variables locales de algo que no es función.</w:t>
      </w:r>
    </w:p>
    <w:p w14:paraId="473D5A99" w14:textId="77777777" w:rsidR="00203243" w:rsidRPr="00FE505A" w:rsidRDefault="00535E58" w:rsidP="00535E58">
      <w:pPr>
        <w:pStyle w:val="Heading4"/>
        <w:rPr>
          <w:lang w:val="es-ES_tradnl"/>
        </w:rPr>
      </w:pPr>
      <w:r w:rsidRPr="00FE505A">
        <w:rPr>
          <w:lang w:val="es-ES_tradnl"/>
        </w:rPr>
        <w:t>Cuá</w:t>
      </w:r>
      <w:r w:rsidR="00203243" w:rsidRPr="00FE505A">
        <w:rPr>
          <w:lang w:val="es-ES_tradnl"/>
        </w:rPr>
        <w:t>druplos</w:t>
      </w:r>
    </w:p>
    <w:p w14:paraId="17C98915" w14:textId="77777777" w:rsidR="00203243" w:rsidRPr="00FE505A" w:rsidRDefault="00203243" w:rsidP="00C34720">
      <w:pPr>
        <w:jc w:val="both"/>
        <w:rPr>
          <w:sz w:val="24"/>
          <w:szCs w:val="24"/>
          <w:lang w:val="es-ES_tradnl"/>
        </w:rPr>
      </w:pPr>
      <w:r w:rsidRPr="00FE505A">
        <w:rPr>
          <w:sz w:val="24"/>
          <w:szCs w:val="24"/>
          <w:lang w:val="es-ES_tradnl"/>
        </w:rPr>
        <w:t>Es una lista que contiene lo siguiente:</w:t>
      </w:r>
    </w:p>
    <w:tbl>
      <w:tblPr>
        <w:tblStyle w:val="TableGrid"/>
        <w:tblW w:w="0" w:type="auto"/>
        <w:tblLook w:val="04A0" w:firstRow="1" w:lastRow="0" w:firstColumn="1" w:lastColumn="0" w:noHBand="0" w:noVBand="1"/>
      </w:tblPr>
      <w:tblGrid>
        <w:gridCol w:w="1668"/>
        <w:gridCol w:w="1701"/>
        <w:gridCol w:w="5147"/>
      </w:tblGrid>
      <w:tr w:rsidR="00203243" w:rsidRPr="00FE505A" w14:paraId="087AB812" w14:textId="77777777">
        <w:tc>
          <w:tcPr>
            <w:tcW w:w="1668" w:type="dxa"/>
            <w:tcBorders>
              <w:top w:val="single" w:sz="4" w:space="0" w:color="auto"/>
              <w:left w:val="single" w:sz="4" w:space="0" w:color="auto"/>
              <w:bottom w:val="single" w:sz="4" w:space="0" w:color="auto"/>
              <w:right w:val="single" w:sz="4" w:space="0" w:color="auto"/>
            </w:tcBorders>
          </w:tcPr>
          <w:p w14:paraId="299CBAE1" w14:textId="77777777" w:rsidR="00203243" w:rsidRPr="00FE505A" w:rsidRDefault="00203243" w:rsidP="00C34720">
            <w:pPr>
              <w:jc w:val="both"/>
              <w:rPr>
                <w:rFonts w:asciiTheme="majorHAnsi" w:hAnsiTheme="majorHAnsi"/>
                <w:lang w:val="es-ES_tradnl"/>
              </w:rPr>
            </w:pPr>
            <w:r w:rsidRPr="00FE505A">
              <w:rPr>
                <w:lang w:val="es-ES_tradnl"/>
              </w:rPr>
              <w:t>int</w:t>
            </w:r>
          </w:p>
        </w:tc>
        <w:tc>
          <w:tcPr>
            <w:tcW w:w="1701" w:type="dxa"/>
            <w:tcBorders>
              <w:top w:val="single" w:sz="4" w:space="0" w:color="auto"/>
              <w:left w:val="single" w:sz="4" w:space="0" w:color="auto"/>
              <w:bottom w:val="single" w:sz="4" w:space="0" w:color="auto"/>
              <w:right w:val="single" w:sz="4" w:space="0" w:color="auto"/>
            </w:tcBorders>
          </w:tcPr>
          <w:p w14:paraId="7CBA11D1" w14:textId="77777777" w:rsidR="00203243" w:rsidRPr="00FE505A" w:rsidRDefault="00203243" w:rsidP="00C34720">
            <w:pPr>
              <w:jc w:val="both"/>
              <w:rPr>
                <w:rFonts w:asciiTheme="majorHAnsi" w:hAnsiTheme="majorHAnsi"/>
                <w:lang w:val="es-ES_tradnl"/>
              </w:rPr>
            </w:pPr>
            <w:r w:rsidRPr="00FE505A">
              <w:rPr>
                <w:lang w:val="es-ES_tradnl"/>
              </w:rPr>
              <w:t>operador</w:t>
            </w:r>
          </w:p>
        </w:tc>
        <w:tc>
          <w:tcPr>
            <w:tcW w:w="5147" w:type="dxa"/>
            <w:tcBorders>
              <w:top w:val="single" w:sz="4" w:space="0" w:color="auto"/>
              <w:left w:val="single" w:sz="4" w:space="0" w:color="auto"/>
              <w:bottom w:val="single" w:sz="4" w:space="0" w:color="auto"/>
              <w:right w:val="single" w:sz="4" w:space="0" w:color="auto"/>
            </w:tcBorders>
          </w:tcPr>
          <w:p w14:paraId="094A7517" w14:textId="77777777" w:rsidR="00203243" w:rsidRPr="00FE505A" w:rsidRDefault="00203243" w:rsidP="00C34720">
            <w:pPr>
              <w:jc w:val="both"/>
              <w:rPr>
                <w:rFonts w:asciiTheme="majorHAnsi" w:hAnsiTheme="majorHAnsi"/>
                <w:lang w:val="es-ES_tradnl"/>
              </w:rPr>
            </w:pPr>
            <w:r w:rsidRPr="00FE505A">
              <w:rPr>
                <w:lang w:val="es-ES_tradnl"/>
              </w:rPr>
              <w:t>El código de operación a realizer.</w:t>
            </w:r>
          </w:p>
        </w:tc>
      </w:tr>
      <w:tr w:rsidR="00203243" w:rsidRPr="00FE505A" w14:paraId="1737B477" w14:textId="77777777">
        <w:tc>
          <w:tcPr>
            <w:tcW w:w="1668" w:type="dxa"/>
            <w:tcBorders>
              <w:top w:val="single" w:sz="4" w:space="0" w:color="auto"/>
              <w:left w:val="single" w:sz="4" w:space="0" w:color="auto"/>
              <w:bottom w:val="single" w:sz="4" w:space="0" w:color="auto"/>
              <w:right w:val="single" w:sz="4" w:space="0" w:color="auto"/>
            </w:tcBorders>
          </w:tcPr>
          <w:p w14:paraId="66F42D4E" w14:textId="77777777" w:rsidR="00203243" w:rsidRPr="00FE505A" w:rsidRDefault="00203243" w:rsidP="00C34720">
            <w:pPr>
              <w:jc w:val="both"/>
              <w:rPr>
                <w:rFonts w:asciiTheme="majorHAnsi" w:hAnsiTheme="majorHAnsi"/>
                <w:lang w:val="es-ES_tradnl"/>
              </w:rPr>
            </w:pPr>
            <w:r w:rsidRPr="00FE505A">
              <w:rPr>
                <w:lang w:val="es-ES_tradnl"/>
              </w:rPr>
              <w:t>int</w:t>
            </w:r>
          </w:p>
        </w:tc>
        <w:tc>
          <w:tcPr>
            <w:tcW w:w="1701" w:type="dxa"/>
            <w:tcBorders>
              <w:top w:val="single" w:sz="4" w:space="0" w:color="auto"/>
              <w:left w:val="single" w:sz="4" w:space="0" w:color="auto"/>
              <w:bottom w:val="single" w:sz="4" w:space="0" w:color="auto"/>
              <w:right w:val="single" w:sz="4" w:space="0" w:color="auto"/>
            </w:tcBorders>
          </w:tcPr>
          <w:p w14:paraId="407AEDF7" w14:textId="77777777" w:rsidR="00203243" w:rsidRPr="00FE505A" w:rsidRDefault="00203243" w:rsidP="00C34720">
            <w:pPr>
              <w:jc w:val="both"/>
              <w:rPr>
                <w:rFonts w:asciiTheme="majorHAnsi" w:hAnsiTheme="majorHAnsi"/>
                <w:lang w:val="es-ES_tradnl"/>
              </w:rPr>
            </w:pPr>
            <w:r w:rsidRPr="00FE505A">
              <w:rPr>
                <w:lang w:val="es-ES_tradnl"/>
              </w:rPr>
              <w:t>dirOperando1</w:t>
            </w:r>
          </w:p>
        </w:tc>
        <w:tc>
          <w:tcPr>
            <w:tcW w:w="5147" w:type="dxa"/>
            <w:tcBorders>
              <w:top w:val="single" w:sz="4" w:space="0" w:color="auto"/>
              <w:left w:val="single" w:sz="4" w:space="0" w:color="auto"/>
              <w:bottom w:val="single" w:sz="4" w:space="0" w:color="auto"/>
              <w:right w:val="single" w:sz="4" w:space="0" w:color="auto"/>
            </w:tcBorders>
          </w:tcPr>
          <w:p w14:paraId="4707F465" w14:textId="77777777" w:rsidR="00203243" w:rsidRPr="00FE505A" w:rsidRDefault="00203243" w:rsidP="00C34720">
            <w:pPr>
              <w:jc w:val="both"/>
              <w:rPr>
                <w:rFonts w:asciiTheme="majorHAnsi" w:hAnsiTheme="majorHAnsi"/>
                <w:lang w:val="es-ES_tradnl"/>
              </w:rPr>
            </w:pPr>
            <w:r w:rsidRPr="00FE505A">
              <w:rPr>
                <w:lang w:val="es-ES_tradnl"/>
              </w:rPr>
              <w:t>Dirección del primer operando.</w:t>
            </w:r>
          </w:p>
        </w:tc>
      </w:tr>
      <w:tr w:rsidR="00203243" w:rsidRPr="00FE505A" w14:paraId="6E74DDE1" w14:textId="77777777">
        <w:tc>
          <w:tcPr>
            <w:tcW w:w="1668" w:type="dxa"/>
            <w:tcBorders>
              <w:top w:val="single" w:sz="4" w:space="0" w:color="auto"/>
              <w:left w:val="single" w:sz="4" w:space="0" w:color="auto"/>
              <w:bottom w:val="single" w:sz="4" w:space="0" w:color="auto"/>
              <w:right w:val="single" w:sz="4" w:space="0" w:color="auto"/>
            </w:tcBorders>
          </w:tcPr>
          <w:p w14:paraId="4F12F0AD" w14:textId="77777777" w:rsidR="00203243" w:rsidRPr="00FE505A" w:rsidRDefault="00203243" w:rsidP="00C34720">
            <w:pPr>
              <w:jc w:val="both"/>
              <w:rPr>
                <w:rFonts w:asciiTheme="majorHAnsi" w:hAnsiTheme="majorHAnsi"/>
                <w:lang w:val="es-ES_tradnl"/>
              </w:rPr>
            </w:pPr>
            <w:r w:rsidRPr="00FE505A">
              <w:rPr>
                <w:lang w:val="es-ES_tradnl"/>
              </w:rPr>
              <w:t>int</w:t>
            </w:r>
          </w:p>
        </w:tc>
        <w:tc>
          <w:tcPr>
            <w:tcW w:w="1701" w:type="dxa"/>
            <w:tcBorders>
              <w:top w:val="single" w:sz="4" w:space="0" w:color="auto"/>
              <w:left w:val="single" w:sz="4" w:space="0" w:color="auto"/>
              <w:bottom w:val="single" w:sz="4" w:space="0" w:color="auto"/>
              <w:right w:val="single" w:sz="4" w:space="0" w:color="auto"/>
            </w:tcBorders>
          </w:tcPr>
          <w:p w14:paraId="24A80693" w14:textId="77777777" w:rsidR="00203243" w:rsidRPr="00FE505A" w:rsidRDefault="00203243" w:rsidP="00C34720">
            <w:pPr>
              <w:jc w:val="both"/>
              <w:rPr>
                <w:rFonts w:asciiTheme="majorHAnsi" w:hAnsiTheme="majorHAnsi"/>
                <w:lang w:val="es-ES_tradnl"/>
              </w:rPr>
            </w:pPr>
            <w:r w:rsidRPr="00FE505A">
              <w:rPr>
                <w:lang w:val="es-ES_tradnl"/>
              </w:rPr>
              <w:t>dirOperando2</w:t>
            </w:r>
          </w:p>
        </w:tc>
        <w:tc>
          <w:tcPr>
            <w:tcW w:w="5147" w:type="dxa"/>
            <w:tcBorders>
              <w:top w:val="single" w:sz="4" w:space="0" w:color="auto"/>
              <w:left w:val="single" w:sz="4" w:space="0" w:color="auto"/>
              <w:bottom w:val="single" w:sz="4" w:space="0" w:color="auto"/>
              <w:right w:val="single" w:sz="4" w:space="0" w:color="auto"/>
            </w:tcBorders>
          </w:tcPr>
          <w:p w14:paraId="5D10F431" w14:textId="77777777" w:rsidR="00203243" w:rsidRPr="00FE505A" w:rsidRDefault="00203243" w:rsidP="00C34720">
            <w:pPr>
              <w:jc w:val="both"/>
              <w:rPr>
                <w:rFonts w:asciiTheme="majorHAnsi" w:hAnsiTheme="majorHAnsi"/>
                <w:lang w:val="es-ES_tradnl"/>
              </w:rPr>
            </w:pPr>
            <w:r w:rsidRPr="00FE505A">
              <w:rPr>
                <w:lang w:val="es-ES_tradnl"/>
              </w:rPr>
              <w:t>Dirección del Segundo operando.</w:t>
            </w:r>
          </w:p>
        </w:tc>
      </w:tr>
      <w:tr w:rsidR="00203243" w:rsidRPr="00FE505A" w14:paraId="0F48402E" w14:textId="77777777">
        <w:tc>
          <w:tcPr>
            <w:tcW w:w="1668" w:type="dxa"/>
            <w:tcBorders>
              <w:top w:val="single" w:sz="4" w:space="0" w:color="auto"/>
              <w:left w:val="single" w:sz="4" w:space="0" w:color="auto"/>
              <w:bottom w:val="single" w:sz="4" w:space="0" w:color="auto"/>
              <w:right w:val="single" w:sz="4" w:space="0" w:color="auto"/>
            </w:tcBorders>
          </w:tcPr>
          <w:p w14:paraId="1470F807" w14:textId="77777777" w:rsidR="00203243" w:rsidRPr="00FE505A" w:rsidRDefault="00203243" w:rsidP="00C34720">
            <w:pPr>
              <w:jc w:val="both"/>
              <w:rPr>
                <w:rFonts w:asciiTheme="majorHAnsi" w:hAnsiTheme="majorHAnsi"/>
                <w:lang w:val="es-ES_tradnl"/>
              </w:rPr>
            </w:pPr>
            <w:r w:rsidRPr="00FE505A">
              <w:rPr>
                <w:lang w:val="es-ES_tradnl"/>
              </w:rPr>
              <w:t>int</w:t>
            </w:r>
          </w:p>
        </w:tc>
        <w:tc>
          <w:tcPr>
            <w:tcW w:w="1701" w:type="dxa"/>
            <w:tcBorders>
              <w:top w:val="single" w:sz="4" w:space="0" w:color="auto"/>
              <w:left w:val="single" w:sz="4" w:space="0" w:color="auto"/>
              <w:bottom w:val="single" w:sz="4" w:space="0" w:color="auto"/>
              <w:right w:val="single" w:sz="4" w:space="0" w:color="auto"/>
            </w:tcBorders>
          </w:tcPr>
          <w:p w14:paraId="4CE7DE9D" w14:textId="77777777" w:rsidR="00203243" w:rsidRPr="00FE505A" w:rsidRDefault="00203243" w:rsidP="00C34720">
            <w:pPr>
              <w:jc w:val="both"/>
              <w:rPr>
                <w:rFonts w:asciiTheme="majorHAnsi" w:hAnsiTheme="majorHAnsi"/>
                <w:lang w:val="es-ES_tradnl"/>
              </w:rPr>
            </w:pPr>
            <w:r w:rsidRPr="00FE505A">
              <w:rPr>
                <w:lang w:val="es-ES_tradnl"/>
              </w:rPr>
              <w:t>temporal</w:t>
            </w:r>
          </w:p>
        </w:tc>
        <w:tc>
          <w:tcPr>
            <w:tcW w:w="5147" w:type="dxa"/>
            <w:tcBorders>
              <w:top w:val="single" w:sz="4" w:space="0" w:color="auto"/>
              <w:left w:val="single" w:sz="4" w:space="0" w:color="auto"/>
              <w:bottom w:val="single" w:sz="4" w:space="0" w:color="auto"/>
              <w:right w:val="single" w:sz="4" w:space="0" w:color="auto"/>
            </w:tcBorders>
          </w:tcPr>
          <w:p w14:paraId="7653FE1B" w14:textId="77777777" w:rsidR="00203243" w:rsidRPr="00FE505A" w:rsidRDefault="00203243" w:rsidP="00C34720">
            <w:pPr>
              <w:jc w:val="both"/>
              <w:rPr>
                <w:rFonts w:asciiTheme="majorHAnsi" w:hAnsiTheme="majorHAnsi"/>
                <w:lang w:val="es-ES_tradnl"/>
              </w:rPr>
            </w:pPr>
            <w:r w:rsidRPr="00FE505A">
              <w:rPr>
                <w:lang w:val="es-ES_tradnl"/>
              </w:rPr>
              <w:t>Dirección de la variable responsable de almacenar el resultado.</w:t>
            </w:r>
          </w:p>
        </w:tc>
      </w:tr>
      <w:tr w:rsidR="00203243" w:rsidRPr="00FE505A" w14:paraId="17028E9B" w14:textId="77777777">
        <w:tc>
          <w:tcPr>
            <w:tcW w:w="1668" w:type="dxa"/>
            <w:tcBorders>
              <w:top w:val="single" w:sz="4" w:space="0" w:color="auto"/>
              <w:left w:val="single" w:sz="4" w:space="0" w:color="auto"/>
              <w:bottom w:val="single" w:sz="4" w:space="0" w:color="auto"/>
              <w:right w:val="single" w:sz="4" w:space="0" w:color="auto"/>
            </w:tcBorders>
          </w:tcPr>
          <w:p w14:paraId="61D2ED9D" w14:textId="77777777" w:rsidR="00203243" w:rsidRPr="00FE505A" w:rsidRDefault="00203243" w:rsidP="00C34720">
            <w:pPr>
              <w:jc w:val="both"/>
              <w:rPr>
                <w:rFonts w:asciiTheme="majorHAnsi" w:hAnsiTheme="majorHAnsi"/>
                <w:lang w:val="es-ES_tradnl"/>
              </w:rPr>
            </w:pPr>
            <w:r w:rsidRPr="00FE505A">
              <w:rPr>
                <w:lang w:val="es-ES_tradnl"/>
              </w:rPr>
              <w:t>_cuadruplos *</w:t>
            </w:r>
          </w:p>
        </w:tc>
        <w:tc>
          <w:tcPr>
            <w:tcW w:w="1701" w:type="dxa"/>
            <w:tcBorders>
              <w:top w:val="single" w:sz="4" w:space="0" w:color="auto"/>
              <w:left w:val="single" w:sz="4" w:space="0" w:color="auto"/>
              <w:bottom w:val="single" w:sz="4" w:space="0" w:color="auto"/>
              <w:right w:val="single" w:sz="4" w:space="0" w:color="auto"/>
            </w:tcBorders>
          </w:tcPr>
          <w:p w14:paraId="73F2961F" w14:textId="77777777" w:rsidR="00203243" w:rsidRPr="00FE505A" w:rsidRDefault="00203243" w:rsidP="00C34720">
            <w:pPr>
              <w:jc w:val="both"/>
              <w:rPr>
                <w:rFonts w:asciiTheme="majorHAnsi" w:hAnsiTheme="majorHAnsi"/>
                <w:lang w:val="es-ES_tradnl"/>
              </w:rPr>
            </w:pPr>
            <w:r w:rsidRPr="00FE505A">
              <w:rPr>
                <w:lang w:val="es-ES_tradnl"/>
              </w:rPr>
              <w:t>next</w:t>
            </w:r>
          </w:p>
        </w:tc>
        <w:tc>
          <w:tcPr>
            <w:tcW w:w="5147" w:type="dxa"/>
            <w:tcBorders>
              <w:top w:val="single" w:sz="4" w:space="0" w:color="auto"/>
              <w:left w:val="single" w:sz="4" w:space="0" w:color="auto"/>
              <w:bottom w:val="single" w:sz="4" w:space="0" w:color="auto"/>
              <w:right w:val="single" w:sz="4" w:space="0" w:color="auto"/>
            </w:tcBorders>
          </w:tcPr>
          <w:p w14:paraId="3C76074B" w14:textId="77777777" w:rsidR="00203243" w:rsidRPr="00FE505A" w:rsidRDefault="00203243" w:rsidP="00C34720">
            <w:pPr>
              <w:jc w:val="both"/>
              <w:rPr>
                <w:rFonts w:asciiTheme="majorHAnsi" w:hAnsiTheme="majorHAnsi"/>
                <w:lang w:val="es-ES_tradnl"/>
              </w:rPr>
            </w:pPr>
            <w:r w:rsidRPr="00FE505A">
              <w:rPr>
                <w:lang w:val="es-ES_tradnl"/>
              </w:rPr>
              <w:t>Apuntador al siguiente cuadruplo.</w:t>
            </w:r>
          </w:p>
        </w:tc>
      </w:tr>
    </w:tbl>
    <w:p w14:paraId="5825994A" w14:textId="77777777" w:rsidR="00203243" w:rsidRPr="00FE505A" w:rsidRDefault="00203243" w:rsidP="00C34720">
      <w:pPr>
        <w:jc w:val="both"/>
        <w:rPr>
          <w:rFonts w:asciiTheme="majorHAnsi" w:hAnsiTheme="majorHAnsi"/>
          <w:sz w:val="24"/>
          <w:szCs w:val="24"/>
          <w:lang w:val="es-ES_tradnl"/>
        </w:rPr>
      </w:pPr>
    </w:p>
    <w:p w14:paraId="35768293" w14:textId="77777777" w:rsidR="00203243" w:rsidRPr="00FE505A" w:rsidRDefault="00203243" w:rsidP="00535E58">
      <w:pPr>
        <w:pStyle w:val="Heading4"/>
        <w:rPr>
          <w:lang w:val="es-ES_tradnl"/>
        </w:rPr>
      </w:pPr>
      <w:r w:rsidRPr="00FE505A">
        <w:rPr>
          <w:lang w:val="es-ES_tradnl"/>
        </w:rPr>
        <w:t>Stacks</w:t>
      </w:r>
    </w:p>
    <w:p w14:paraId="1E7C2150" w14:textId="77777777" w:rsidR="00203243" w:rsidRPr="00FE505A" w:rsidRDefault="00203243" w:rsidP="00C34720">
      <w:pPr>
        <w:jc w:val="both"/>
        <w:rPr>
          <w:sz w:val="24"/>
          <w:szCs w:val="24"/>
          <w:lang w:val="es-ES_tradnl"/>
        </w:rPr>
      </w:pPr>
      <w:r w:rsidRPr="00FE505A">
        <w:rPr>
          <w:sz w:val="24"/>
          <w:szCs w:val="24"/>
          <w:lang w:val="es-ES_tradnl"/>
        </w:rPr>
        <w:t>Cuando es necesario el manejo de stacks se uso la siguiente estructura.</w:t>
      </w:r>
    </w:p>
    <w:tbl>
      <w:tblPr>
        <w:tblStyle w:val="TableGrid"/>
        <w:tblW w:w="0" w:type="auto"/>
        <w:tblLook w:val="04A0" w:firstRow="1" w:lastRow="0" w:firstColumn="1" w:lastColumn="0" w:noHBand="0" w:noVBand="1"/>
      </w:tblPr>
      <w:tblGrid>
        <w:gridCol w:w="817"/>
        <w:gridCol w:w="978"/>
        <w:gridCol w:w="6721"/>
      </w:tblGrid>
      <w:tr w:rsidR="00203243" w:rsidRPr="00FE505A" w14:paraId="6240A334" w14:textId="77777777">
        <w:tc>
          <w:tcPr>
            <w:tcW w:w="817" w:type="dxa"/>
            <w:tcBorders>
              <w:top w:val="single" w:sz="4" w:space="0" w:color="auto"/>
              <w:left w:val="single" w:sz="4" w:space="0" w:color="auto"/>
              <w:bottom w:val="single" w:sz="4" w:space="0" w:color="auto"/>
              <w:right w:val="single" w:sz="4" w:space="0" w:color="auto"/>
            </w:tcBorders>
          </w:tcPr>
          <w:p w14:paraId="1B16C0B9" w14:textId="77777777" w:rsidR="00203243" w:rsidRPr="00FE505A" w:rsidRDefault="00203243" w:rsidP="00C34720">
            <w:pPr>
              <w:jc w:val="both"/>
              <w:rPr>
                <w:rFonts w:asciiTheme="majorHAnsi" w:hAnsiTheme="majorHAnsi"/>
                <w:lang w:val="es-ES_tradnl"/>
              </w:rPr>
            </w:pPr>
            <w:r w:rsidRPr="00FE505A">
              <w:rPr>
                <w:lang w:val="es-ES_tradnl"/>
              </w:rPr>
              <w:t>void *</w:t>
            </w:r>
          </w:p>
        </w:tc>
        <w:tc>
          <w:tcPr>
            <w:tcW w:w="978" w:type="dxa"/>
            <w:tcBorders>
              <w:top w:val="single" w:sz="4" w:space="0" w:color="auto"/>
              <w:left w:val="single" w:sz="4" w:space="0" w:color="auto"/>
              <w:bottom w:val="single" w:sz="4" w:space="0" w:color="auto"/>
              <w:right w:val="single" w:sz="4" w:space="0" w:color="auto"/>
            </w:tcBorders>
          </w:tcPr>
          <w:p w14:paraId="52EC37B2" w14:textId="77777777" w:rsidR="00203243" w:rsidRPr="00FE505A" w:rsidRDefault="00203243" w:rsidP="00C34720">
            <w:pPr>
              <w:jc w:val="both"/>
              <w:rPr>
                <w:rFonts w:asciiTheme="majorHAnsi" w:hAnsiTheme="majorHAnsi"/>
                <w:lang w:val="es-ES_tradnl"/>
              </w:rPr>
            </w:pPr>
            <w:r w:rsidRPr="00FE505A">
              <w:rPr>
                <w:lang w:val="es-ES_tradnl"/>
              </w:rPr>
              <w:t>ptr</w:t>
            </w:r>
          </w:p>
        </w:tc>
        <w:tc>
          <w:tcPr>
            <w:tcW w:w="6721" w:type="dxa"/>
            <w:tcBorders>
              <w:top w:val="single" w:sz="4" w:space="0" w:color="auto"/>
              <w:left w:val="single" w:sz="4" w:space="0" w:color="auto"/>
              <w:bottom w:val="single" w:sz="4" w:space="0" w:color="auto"/>
              <w:right w:val="single" w:sz="4" w:space="0" w:color="auto"/>
            </w:tcBorders>
          </w:tcPr>
          <w:p w14:paraId="4B21943C" w14:textId="77777777" w:rsidR="00203243" w:rsidRPr="00FE505A" w:rsidRDefault="00203243" w:rsidP="00C34720">
            <w:pPr>
              <w:jc w:val="both"/>
              <w:rPr>
                <w:rFonts w:asciiTheme="majorHAnsi" w:hAnsiTheme="majorHAnsi"/>
                <w:lang w:val="es-ES_tradnl"/>
              </w:rPr>
            </w:pPr>
            <w:r w:rsidRPr="00FE505A">
              <w:rPr>
                <w:lang w:val="es-ES_tradnl"/>
              </w:rPr>
              <w:t>Apuntador a la dirección del dato almacenado.</w:t>
            </w:r>
          </w:p>
        </w:tc>
      </w:tr>
      <w:tr w:rsidR="00203243" w:rsidRPr="00FE505A" w14:paraId="0106EC1F" w14:textId="77777777">
        <w:tc>
          <w:tcPr>
            <w:tcW w:w="817" w:type="dxa"/>
            <w:tcBorders>
              <w:top w:val="single" w:sz="4" w:space="0" w:color="auto"/>
              <w:left w:val="single" w:sz="4" w:space="0" w:color="auto"/>
              <w:bottom w:val="single" w:sz="4" w:space="0" w:color="auto"/>
              <w:right w:val="single" w:sz="4" w:space="0" w:color="auto"/>
            </w:tcBorders>
          </w:tcPr>
          <w:p w14:paraId="64C1E0D3" w14:textId="77777777" w:rsidR="00203243" w:rsidRPr="00FE505A" w:rsidRDefault="00203243" w:rsidP="00C34720">
            <w:pPr>
              <w:jc w:val="both"/>
              <w:rPr>
                <w:rFonts w:asciiTheme="majorHAnsi" w:hAnsiTheme="majorHAnsi"/>
                <w:lang w:val="es-ES_tradnl"/>
              </w:rPr>
            </w:pPr>
            <w:r w:rsidRPr="00FE505A">
              <w:rPr>
                <w:lang w:val="es-ES_tradnl"/>
              </w:rPr>
              <w:t>int</w:t>
            </w:r>
          </w:p>
        </w:tc>
        <w:tc>
          <w:tcPr>
            <w:tcW w:w="978" w:type="dxa"/>
            <w:tcBorders>
              <w:top w:val="single" w:sz="4" w:space="0" w:color="auto"/>
              <w:left w:val="single" w:sz="4" w:space="0" w:color="auto"/>
              <w:bottom w:val="single" w:sz="4" w:space="0" w:color="auto"/>
              <w:right w:val="single" w:sz="4" w:space="0" w:color="auto"/>
            </w:tcBorders>
          </w:tcPr>
          <w:p w14:paraId="7CDADDCF" w14:textId="77777777" w:rsidR="00203243" w:rsidRPr="00FE505A" w:rsidRDefault="00203243" w:rsidP="00C34720">
            <w:pPr>
              <w:jc w:val="both"/>
              <w:rPr>
                <w:rFonts w:asciiTheme="majorHAnsi" w:hAnsiTheme="majorHAnsi"/>
                <w:lang w:val="es-ES_tradnl"/>
              </w:rPr>
            </w:pPr>
            <w:r w:rsidRPr="00FE505A">
              <w:rPr>
                <w:lang w:val="es-ES_tradnl"/>
              </w:rPr>
              <w:t>ptrType</w:t>
            </w:r>
          </w:p>
        </w:tc>
        <w:tc>
          <w:tcPr>
            <w:tcW w:w="6721" w:type="dxa"/>
            <w:tcBorders>
              <w:top w:val="single" w:sz="4" w:space="0" w:color="auto"/>
              <w:left w:val="single" w:sz="4" w:space="0" w:color="auto"/>
              <w:bottom w:val="single" w:sz="4" w:space="0" w:color="auto"/>
              <w:right w:val="single" w:sz="4" w:space="0" w:color="auto"/>
            </w:tcBorders>
          </w:tcPr>
          <w:p w14:paraId="737C4243" w14:textId="77777777" w:rsidR="00203243" w:rsidRPr="00FE505A" w:rsidRDefault="00203243" w:rsidP="00C34720">
            <w:pPr>
              <w:jc w:val="both"/>
              <w:rPr>
                <w:rFonts w:asciiTheme="majorHAnsi" w:hAnsiTheme="majorHAnsi"/>
                <w:lang w:val="es-ES_tradnl"/>
              </w:rPr>
            </w:pPr>
            <w:r w:rsidRPr="00FE505A">
              <w:rPr>
                <w:lang w:val="es-ES_tradnl"/>
              </w:rPr>
              <w:t>Tipo del dato almacenado ya al ser void puede ser un int, char, char*, etc. Esto para cuando necesitamos recuperar la información y el stack es heterogeneo.</w:t>
            </w:r>
          </w:p>
        </w:tc>
      </w:tr>
      <w:tr w:rsidR="00203243" w:rsidRPr="00FE505A" w14:paraId="3CF62446" w14:textId="77777777">
        <w:tc>
          <w:tcPr>
            <w:tcW w:w="817" w:type="dxa"/>
            <w:tcBorders>
              <w:top w:val="single" w:sz="4" w:space="0" w:color="auto"/>
              <w:left w:val="single" w:sz="4" w:space="0" w:color="auto"/>
              <w:bottom w:val="single" w:sz="4" w:space="0" w:color="auto"/>
              <w:right w:val="single" w:sz="4" w:space="0" w:color="auto"/>
            </w:tcBorders>
          </w:tcPr>
          <w:p w14:paraId="019D0468" w14:textId="77777777" w:rsidR="00203243" w:rsidRPr="00FE505A" w:rsidRDefault="00203243" w:rsidP="00C34720">
            <w:pPr>
              <w:jc w:val="both"/>
              <w:rPr>
                <w:rFonts w:asciiTheme="majorHAnsi" w:hAnsiTheme="majorHAnsi"/>
                <w:lang w:val="es-ES_tradnl"/>
              </w:rPr>
            </w:pPr>
            <w:r w:rsidRPr="00FE505A">
              <w:rPr>
                <w:lang w:val="es-ES_tradnl"/>
              </w:rPr>
              <w:t>Stack</w:t>
            </w:r>
          </w:p>
        </w:tc>
        <w:tc>
          <w:tcPr>
            <w:tcW w:w="978" w:type="dxa"/>
            <w:tcBorders>
              <w:top w:val="single" w:sz="4" w:space="0" w:color="auto"/>
              <w:left w:val="single" w:sz="4" w:space="0" w:color="auto"/>
              <w:bottom w:val="single" w:sz="4" w:space="0" w:color="auto"/>
              <w:right w:val="single" w:sz="4" w:space="0" w:color="auto"/>
            </w:tcBorders>
          </w:tcPr>
          <w:p w14:paraId="7FBEC486" w14:textId="77777777" w:rsidR="00203243" w:rsidRPr="00FE505A" w:rsidRDefault="00203243" w:rsidP="00C34720">
            <w:pPr>
              <w:jc w:val="both"/>
              <w:rPr>
                <w:rFonts w:asciiTheme="majorHAnsi" w:hAnsiTheme="majorHAnsi"/>
                <w:lang w:val="es-ES_tradnl"/>
              </w:rPr>
            </w:pPr>
            <w:r w:rsidRPr="00FE505A">
              <w:rPr>
                <w:lang w:val="es-ES_tradnl"/>
              </w:rPr>
              <w:t>next</w:t>
            </w:r>
          </w:p>
        </w:tc>
        <w:tc>
          <w:tcPr>
            <w:tcW w:w="6721" w:type="dxa"/>
            <w:tcBorders>
              <w:top w:val="single" w:sz="4" w:space="0" w:color="auto"/>
              <w:left w:val="single" w:sz="4" w:space="0" w:color="auto"/>
              <w:bottom w:val="single" w:sz="4" w:space="0" w:color="auto"/>
              <w:right w:val="single" w:sz="4" w:space="0" w:color="auto"/>
            </w:tcBorders>
          </w:tcPr>
          <w:p w14:paraId="54863D9A" w14:textId="77777777" w:rsidR="00203243" w:rsidRPr="00FE505A" w:rsidRDefault="00203243" w:rsidP="00C34720">
            <w:pPr>
              <w:jc w:val="both"/>
              <w:rPr>
                <w:rFonts w:asciiTheme="majorHAnsi" w:hAnsiTheme="majorHAnsi"/>
                <w:lang w:val="es-ES_tradnl"/>
              </w:rPr>
            </w:pPr>
            <w:r w:rsidRPr="00FE505A">
              <w:rPr>
                <w:lang w:val="es-ES_tradnl"/>
              </w:rPr>
              <w:t>Apuntador al siguiente nodo del stack.</w:t>
            </w:r>
          </w:p>
        </w:tc>
      </w:tr>
    </w:tbl>
    <w:p w14:paraId="49DA576A" w14:textId="77777777" w:rsidR="00203243" w:rsidRPr="00FE505A" w:rsidRDefault="00203243" w:rsidP="00C34720">
      <w:pPr>
        <w:jc w:val="both"/>
        <w:rPr>
          <w:rFonts w:asciiTheme="majorHAnsi" w:hAnsiTheme="majorHAnsi"/>
          <w:sz w:val="24"/>
          <w:szCs w:val="24"/>
          <w:lang w:val="es-ES_tradnl"/>
        </w:rPr>
      </w:pPr>
    </w:p>
    <w:p w14:paraId="4E1C1A06" w14:textId="77777777" w:rsidR="00AB0781" w:rsidRPr="00FE505A" w:rsidRDefault="00AB0781" w:rsidP="00C34720">
      <w:pPr>
        <w:jc w:val="both"/>
        <w:rPr>
          <w:sz w:val="24"/>
          <w:szCs w:val="24"/>
          <w:lang w:val="es-ES_tradnl"/>
        </w:rPr>
      </w:pPr>
    </w:p>
    <w:p w14:paraId="271F3637" w14:textId="77777777" w:rsidR="00E44D7B" w:rsidRPr="00FE505A" w:rsidRDefault="00C84F0C" w:rsidP="00535E58">
      <w:pPr>
        <w:pStyle w:val="Title"/>
        <w:rPr>
          <w:lang w:val="es-ES_tradnl"/>
        </w:rPr>
      </w:pPr>
      <w:r w:rsidRPr="00FE505A">
        <w:rPr>
          <w:lang w:val="es-ES_tradnl"/>
        </w:rPr>
        <w:lastRenderedPageBreak/>
        <w:t>Máquina Virtual</w:t>
      </w:r>
    </w:p>
    <w:p w14:paraId="736FB43E" w14:textId="77777777" w:rsidR="00C84F0C" w:rsidRPr="00FE505A" w:rsidRDefault="00C84F0C" w:rsidP="00535E58">
      <w:pPr>
        <w:pStyle w:val="Heading1"/>
        <w:rPr>
          <w:lang w:val="es-ES_tradnl"/>
        </w:rPr>
      </w:pPr>
      <w:bookmarkStart w:id="33" w:name="_Toc215040642"/>
      <w:r w:rsidRPr="00FE505A">
        <w:rPr>
          <w:lang w:val="es-ES_tradnl"/>
        </w:rPr>
        <w:t>Máquina Virtual</w:t>
      </w:r>
      <w:bookmarkEnd w:id="33"/>
    </w:p>
    <w:p w14:paraId="1F62ADAE" w14:textId="77777777" w:rsidR="00C84F0C" w:rsidRPr="00FE505A" w:rsidRDefault="00C84F0C" w:rsidP="00535E58">
      <w:pPr>
        <w:pStyle w:val="Heading2"/>
        <w:rPr>
          <w:lang w:val="es-ES_tradnl"/>
        </w:rPr>
      </w:pPr>
      <w:bookmarkStart w:id="34" w:name="_Toc215040643"/>
      <w:r w:rsidRPr="00FE505A">
        <w:rPr>
          <w:lang w:val="es-ES_tradnl"/>
        </w:rPr>
        <w:t>Equipo de Cómputo</w:t>
      </w:r>
      <w:bookmarkEnd w:id="34"/>
    </w:p>
    <w:p w14:paraId="27ADA921" w14:textId="77777777" w:rsidR="00C84F0C" w:rsidRPr="00FE505A" w:rsidRDefault="00C84F0C" w:rsidP="00C84F0C">
      <w:pPr>
        <w:pStyle w:val="NoSpacing"/>
        <w:jc w:val="both"/>
        <w:rPr>
          <w:b/>
          <w:sz w:val="24"/>
          <w:szCs w:val="24"/>
          <w:lang w:val="es-ES_tradnl"/>
        </w:rPr>
      </w:pPr>
      <w:r w:rsidRPr="00FE505A">
        <w:rPr>
          <w:b/>
          <w:sz w:val="24"/>
          <w:szCs w:val="24"/>
          <w:lang w:val="es-ES_tradnl"/>
        </w:rPr>
        <w:t>MacBook Pro</w:t>
      </w:r>
    </w:p>
    <w:p w14:paraId="4C3E2450" w14:textId="77777777" w:rsidR="00C84F0C" w:rsidRPr="00FE505A" w:rsidRDefault="00C84F0C" w:rsidP="00C84F0C">
      <w:pPr>
        <w:pStyle w:val="NoSpacing"/>
        <w:jc w:val="both"/>
        <w:rPr>
          <w:b/>
          <w:sz w:val="24"/>
          <w:szCs w:val="24"/>
          <w:lang w:val="es-ES_tradnl"/>
        </w:rPr>
      </w:pPr>
      <w:r w:rsidRPr="00FE505A">
        <w:rPr>
          <w:b/>
          <w:sz w:val="24"/>
          <w:szCs w:val="24"/>
          <w:lang w:val="es-ES_tradnl"/>
        </w:rPr>
        <w:t>13 pulgadas: 2.9 GHz</w:t>
      </w:r>
    </w:p>
    <w:p w14:paraId="0703FC4A" w14:textId="77777777" w:rsidR="00C84F0C" w:rsidRPr="00FE505A" w:rsidRDefault="00C84F0C" w:rsidP="00C84F0C">
      <w:pPr>
        <w:pStyle w:val="ListParagraph"/>
        <w:numPr>
          <w:ilvl w:val="0"/>
          <w:numId w:val="4"/>
        </w:numPr>
        <w:spacing w:after="0" w:line="225" w:lineRule="atLeast"/>
        <w:jc w:val="both"/>
        <w:rPr>
          <w:rFonts w:cstheme="minorHAnsi"/>
          <w:sz w:val="24"/>
          <w:szCs w:val="24"/>
          <w:lang w:val="es-ES_tradnl"/>
        </w:rPr>
      </w:pPr>
      <w:r w:rsidRPr="00FE505A">
        <w:rPr>
          <w:rFonts w:cstheme="minorHAnsi"/>
          <w:sz w:val="24"/>
          <w:szCs w:val="24"/>
          <w:lang w:val="es-ES_tradnl"/>
        </w:rPr>
        <w:t>Dual core Intel Core i7 de 2.9 GHz</w:t>
      </w:r>
    </w:p>
    <w:p w14:paraId="3EF25396" w14:textId="77777777" w:rsidR="00C84F0C" w:rsidRPr="00FE505A" w:rsidRDefault="00C84F0C" w:rsidP="00C84F0C">
      <w:pPr>
        <w:pStyle w:val="ListParagraph"/>
        <w:numPr>
          <w:ilvl w:val="0"/>
          <w:numId w:val="4"/>
        </w:numPr>
        <w:spacing w:after="0" w:line="225" w:lineRule="atLeast"/>
        <w:jc w:val="both"/>
        <w:rPr>
          <w:rFonts w:cstheme="minorHAnsi"/>
          <w:sz w:val="24"/>
          <w:szCs w:val="24"/>
          <w:lang w:val="es-ES_tradnl"/>
        </w:rPr>
      </w:pPr>
      <w:r w:rsidRPr="00FE505A">
        <w:rPr>
          <w:rFonts w:cstheme="minorHAnsi"/>
          <w:sz w:val="24"/>
          <w:szCs w:val="24"/>
          <w:lang w:val="es-ES_tradnl"/>
        </w:rPr>
        <w:t>Turbo Boost de hasta 3.6 GHz</w:t>
      </w:r>
    </w:p>
    <w:p w14:paraId="717D7DE0" w14:textId="77777777" w:rsidR="00C84F0C" w:rsidRPr="00FE505A" w:rsidRDefault="00C84F0C" w:rsidP="00C84F0C">
      <w:pPr>
        <w:pStyle w:val="ListParagraph"/>
        <w:numPr>
          <w:ilvl w:val="0"/>
          <w:numId w:val="4"/>
        </w:numPr>
        <w:spacing w:after="0" w:line="225" w:lineRule="atLeast"/>
        <w:jc w:val="both"/>
        <w:rPr>
          <w:rFonts w:cstheme="minorHAnsi"/>
          <w:sz w:val="24"/>
          <w:szCs w:val="24"/>
          <w:lang w:val="es-ES_tradnl"/>
        </w:rPr>
      </w:pPr>
      <w:r w:rsidRPr="00FE505A">
        <w:rPr>
          <w:rFonts w:cstheme="minorHAnsi"/>
          <w:sz w:val="24"/>
          <w:szCs w:val="24"/>
          <w:lang w:val="es-ES_tradnl"/>
        </w:rPr>
        <w:t>Memoria de 8 GB de 1600 MHz</w:t>
      </w:r>
    </w:p>
    <w:p w14:paraId="7652F927" w14:textId="77777777" w:rsidR="00C84F0C" w:rsidRPr="00FE505A" w:rsidRDefault="00C84F0C" w:rsidP="00C84F0C">
      <w:pPr>
        <w:pStyle w:val="ListParagraph"/>
        <w:numPr>
          <w:ilvl w:val="0"/>
          <w:numId w:val="4"/>
        </w:numPr>
        <w:spacing w:after="0" w:line="225" w:lineRule="atLeast"/>
        <w:jc w:val="both"/>
        <w:rPr>
          <w:rFonts w:cstheme="minorHAnsi"/>
          <w:sz w:val="24"/>
          <w:szCs w:val="24"/>
          <w:lang w:val="es-ES_tradnl"/>
        </w:rPr>
      </w:pPr>
      <w:r w:rsidRPr="00FE505A">
        <w:rPr>
          <w:rFonts w:cstheme="minorHAnsi"/>
          <w:sz w:val="24"/>
          <w:szCs w:val="24"/>
          <w:lang w:val="es-ES_tradnl"/>
        </w:rPr>
        <w:t>Disco duro de 750 GB de 5400 rpm</w:t>
      </w:r>
      <w:r w:rsidRPr="00FE505A">
        <w:rPr>
          <w:rFonts w:cstheme="minorHAnsi"/>
          <w:sz w:val="24"/>
          <w:szCs w:val="24"/>
          <w:vertAlign w:val="superscript"/>
          <w:lang w:val="es-ES_tradnl"/>
        </w:rPr>
        <w:t>1</w:t>
      </w:r>
    </w:p>
    <w:p w14:paraId="682D33E4" w14:textId="77777777" w:rsidR="00C84F0C" w:rsidRPr="00FE505A" w:rsidRDefault="00C84F0C" w:rsidP="00C84F0C">
      <w:pPr>
        <w:pStyle w:val="ListParagraph"/>
        <w:numPr>
          <w:ilvl w:val="0"/>
          <w:numId w:val="4"/>
        </w:numPr>
        <w:spacing w:after="0" w:line="225" w:lineRule="atLeast"/>
        <w:jc w:val="both"/>
        <w:rPr>
          <w:rFonts w:cstheme="minorHAnsi"/>
          <w:sz w:val="24"/>
          <w:szCs w:val="24"/>
          <w:lang w:val="es-ES_tradnl"/>
        </w:rPr>
      </w:pPr>
      <w:r w:rsidRPr="00FE505A">
        <w:rPr>
          <w:rFonts w:cstheme="minorHAnsi"/>
          <w:sz w:val="24"/>
          <w:szCs w:val="24"/>
          <w:lang w:val="es-ES_tradnl"/>
        </w:rPr>
        <w:t>Intel HD Graphics 4000</w:t>
      </w:r>
    </w:p>
    <w:p w14:paraId="292CB33B" w14:textId="77777777" w:rsidR="00C84F0C" w:rsidRPr="00FE505A" w:rsidRDefault="00C84F0C" w:rsidP="00C84F0C">
      <w:pPr>
        <w:pStyle w:val="ListParagraph"/>
        <w:numPr>
          <w:ilvl w:val="0"/>
          <w:numId w:val="4"/>
        </w:numPr>
        <w:spacing w:after="0" w:line="225" w:lineRule="atLeast"/>
        <w:jc w:val="both"/>
        <w:rPr>
          <w:rFonts w:cstheme="minorHAnsi"/>
          <w:sz w:val="24"/>
          <w:szCs w:val="24"/>
          <w:lang w:val="es-ES_tradnl"/>
        </w:rPr>
      </w:pPr>
    </w:p>
    <w:p w14:paraId="32E4AC83" w14:textId="77777777" w:rsidR="00C84F0C" w:rsidRPr="00FE505A" w:rsidRDefault="00C84F0C" w:rsidP="00C84F0C">
      <w:pPr>
        <w:pStyle w:val="NoSpacing"/>
        <w:jc w:val="both"/>
        <w:rPr>
          <w:b/>
          <w:sz w:val="24"/>
          <w:szCs w:val="24"/>
          <w:lang w:val="es-ES_tradnl"/>
        </w:rPr>
      </w:pPr>
    </w:p>
    <w:p w14:paraId="09BADB69" w14:textId="77777777" w:rsidR="00C84F0C" w:rsidRPr="00FE505A" w:rsidRDefault="00C84F0C" w:rsidP="00C84F0C">
      <w:pPr>
        <w:pStyle w:val="NoSpacing"/>
        <w:jc w:val="both"/>
        <w:rPr>
          <w:b/>
          <w:sz w:val="24"/>
          <w:szCs w:val="24"/>
          <w:lang w:val="es-ES_tradnl"/>
        </w:rPr>
      </w:pPr>
    </w:p>
    <w:p w14:paraId="607FF900" w14:textId="77777777" w:rsidR="00C84F0C" w:rsidRPr="00FE505A" w:rsidRDefault="00C84F0C" w:rsidP="00C84F0C">
      <w:pPr>
        <w:pStyle w:val="NoSpacing"/>
        <w:jc w:val="both"/>
        <w:rPr>
          <w:b/>
          <w:sz w:val="24"/>
          <w:szCs w:val="24"/>
          <w:lang w:val="es-ES_tradnl"/>
        </w:rPr>
      </w:pPr>
    </w:p>
    <w:p w14:paraId="28805522" w14:textId="77777777" w:rsidR="00C84F0C" w:rsidRPr="00FE505A" w:rsidRDefault="00C84F0C" w:rsidP="00C84F0C">
      <w:pPr>
        <w:pStyle w:val="NoSpacing"/>
        <w:jc w:val="both"/>
        <w:rPr>
          <w:b/>
          <w:sz w:val="24"/>
          <w:szCs w:val="24"/>
          <w:lang w:val="es-ES_tradnl"/>
        </w:rPr>
      </w:pPr>
      <w:r w:rsidRPr="00FE505A">
        <w:rPr>
          <w:b/>
          <w:sz w:val="24"/>
          <w:szCs w:val="24"/>
          <w:lang w:val="es-ES_tradnl"/>
        </w:rPr>
        <w:t>MacBook</w:t>
      </w:r>
    </w:p>
    <w:p w14:paraId="5E4ED4EA" w14:textId="77777777" w:rsidR="00C84F0C" w:rsidRPr="00FE505A" w:rsidRDefault="00C84F0C" w:rsidP="00C84F0C">
      <w:pPr>
        <w:pStyle w:val="NoSpacing"/>
        <w:jc w:val="both"/>
        <w:rPr>
          <w:rFonts w:ascii="Arial" w:hAnsi="Arial" w:cs="Arial"/>
          <w:b/>
          <w:color w:val="000000"/>
          <w:sz w:val="24"/>
          <w:szCs w:val="24"/>
          <w:shd w:val="clear" w:color="auto" w:fill="F9F9F9"/>
          <w:lang w:val="es-ES_tradnl"/>
        </w:rPr>
      </w:pPr>
      <w:r w:rsidRPr="00FE505A">
        <w:rPr>
          <w:b/>
          <w:sz w:val="24"/>
          <w:szCs w:val="24"/>
          <w:lang w:val="es-ES_tradnl"/>
        </w:rPr>
        <w:t xml:space="preserve">13 pulgadas: </w:t>
      </w:r>
      <w:r w:rsidRPr="00FE505A">
        <w:rPr>
          <w:rFonts w:ascii="Arial" w:hAnsi="Arial" w:cs="Arial"/>
          <w:b/>
          <w:color w:val="000000"/>
          <w:sz w:val="24"/>
          <w:szCs w:val="24"/>
          <w:shd w:val="clear" w:color="auto" w:fill="F9F9F9"/>
          <w:lang w:val="es-ES_tradnl"/>
        </w:rPr>
        <w:t>2.24 GHz</w:t>
      </w:r>
    </w:p>
    <w:p w14:paraId="114AED80" w14:textId="77777777" w:rsidR="00C84F0C" w:rsidRPr="00FE505A" w:rsidRDefault="00C84F0C" w:rsidP="00C84F0C">
      <w:pPr>
        <w:pStyle w:val="NoSpacing"/>
        <w:numPr>
          <w:ilvl w:val="0"/>
          <w:numId w:val="3"/>
        </w:numPr>
        <w:jc w:val="both"/>
        <w:rPr>
          <w:rFonts w:ascii="Arial" w:hAnsi="Arial" w:cs="Arial"/>
          <w:color w:val="000000"/>
          <w:sz w:val="24"/>
          <w:szCs w:val="24"/>
          <w:shd w:val="clear" w:color="auto" w:fill="F9F9F9"/>
          <w:lang w:val="es-ES_tradnl"/>
        </w:rPr>
      </w:pPr>
      <w:r w:rsidRPr="00FE505A">
        <w:rPr>
          <w:rFonts w:ascii="Arial" w:hAnsi="Arial" w:cs="Arial"/>
          <w:color w:val="000000"/>
          <w:sz w:val="24"/>
          <w:szCs w:val="24"/>
          <w:shd w:val="clear" w:color="auto" w:fill="F9F9F9"/>
          <w:lang w:val="es-ES_tradnl"/>
        </w:rPr>
        <w:t>Core 2 Duo de Intel de 2.24 GHz</w:t>
      </w:r>
    </w:p>
    <w:p w14:paraId="02860ED6" w14:textId="77777777" w:rsidR="00C84F0C" w:rsidRPr="00FE505A" w:rsidRDefault="00C84F0C" w:rsidP="00C84F0C">
      <w:pPr>
        <w:pStyle w:val="NoSpacing"/>
        <w:numPr>
          <w:ilvl w:val="0"/>
          <w:numId w:val="3"/>
        </w:numPr>
        <w:jc w:val="both"/>
        <w:rPr>
          <w:rFonts w:ascii="Arial" w:hAnsi="Arial" w:cs="Arial"/>
          <w:color w:val="000000"/>
          <w:sz w:val="24"/>
          <w:szCs w:val="24"/>
          <w:shd w:val="clear" w:color="auto" w:fill="F9F9F9"/>
          <w:lang w:val="es-ES_tradnl"/>
        </w:rPr>
      </w:pPr>
      <w:r w:rsidRPr="00FE505A">
        <w:rPr>
          <w:rFonts w:ascii="Arial" w:hAnsi="Arial" w:cs="Arial"/>
          <w:color w:val="000000"/>
          <w:sz w:val="24"/>
          <w:szCs w:val="24"/>
          <w:shd w:val="clear" w:color="auto" w:fill="F9F9F9"/>
          <w:lang w:val="es-ES_tradnl"/>
        </w:rPr>
        <w:t>Tarjeta gráfica GeForce 9400M de NVIDIA con 256 MB de SDRAM DDR3 compartida con la memoria principal.</w:t>
      </w:r>
    </w:p>
    <w:p w14:paraId="6BF3D838" w14:textId="77777777" w:rsidR="00C84F0C" w:rsidRPr="00FE505A" w:rsidRDefault="00C84F0C" w:rsidP="00C84F0C">
      <w:pPr>
        <w:pStyle w:val="NoSpacing"/>
        <w:numPr>
          <w:ilvl w:val="0"/>
          <w:numId w:val="3"/>
        </w:numPr>
        <w:jc w:val="both"/>
        <w:rPr>
          <w:rFonts w:ascii="Arial" w:hAnsi="Arial" w:cs="Arial"/>
          <w:color w:val="000000"/>
          <w:sz w:val="24"/>
          <w:szCs w:val="24"/>
          <w:shd w:val="clear" w:color="auto" w:fill="F9F9F9"/>
          <w:lang w:val="es-ES_tradnl"/>
        </w:rPr>
      </w:pPr>
      <w:r w:rsidRPr="00FE505A">
        <w:rPr>
          <w:rFonts w:ascii="Arial" w:hAnsi="Arial" w:cs="Arial"/>
          <w:color w:val="000000"/>
          <w:sz w:val="24"/>
          <w:szCs w:val="24"/>
          <w:shd w:val="clear" w:color="auto" w:fill="F9F9F9"/>
          <w:lang w:val="es-ES_tradnl"/>
        </w:rPr>
        <w:t>Disco duro Serial ATA de 250GB a 5.400 rpm; disco opcional de 250, 320 o 500 GB a 5.400 rpm.</w:t>
      </w:r>
    </w:p>
    <w:p w14:paraId="04BACA32" w14:textId="77777777" w:rsidR="00C84F0C" w:rsidRPr="00FE505A" w:rsidRDefault="00C84F0C" w:rsidP="00C84F0C">
      <w:pPr>
        <w:pStyle w:val="NoSpacing"/>
        <w:numPr>
          <w:ilvl w:val="0"/>
          <w:numId w:val="3"/>
        </w:numPr>
        <w:jc w:val="both"/>
        <w:rPr>
          <w:sz w:val="24"/>
          <w:szCs w:val="24"/>
          <w:lang w:val="es-ES_tradnl"/>
        </w:rPr>
      </w:pPr>
      <w:r w:rsidRPr="00FE505A">
        <w:rPr>
          <w:rFonts w:ascii="Arial" w:hAnsi="Arial" w:cs="Arial"/>
          <w:color w:val="000000"/>
          <w:sz w:val="24"/>
          <w:szCs w:val="24"/>
          <w:shd w:val="clear" w:color="auto" w:fill="F9F9F9"/>
          <w:lang w:val="es-ES_tradnl"/>
        </w:rPr>
        <w:t>2 GB (dos módulos de un 1 GB) de SDRAM DDR3 (PC3-8500) a 1.066 MHz</w:t>
      </w:r>
    </w:p>
    <w:p w14:paraId="0CEB8F4C" w14:textId="77777777" w:rsidR="00E44D7B" w:rsidRPr="00FE505A" w:rsidRDefault="00E44D7B" w:rsidP="00C34720">
      <w:pPr>
        <w:jc w:val="both"/>
        <w:rPr>
          <w:sz w:val="24"/>
          <w:szCs w:val="24"/>
          <w:lang w:val="es-ES_tradnl"/>
        </w:rPr>
      </w:pPr>
    </w:p>
    <w:p w14:paraId="43E513C0" w14:textId="77777777" w:rsidR="00E44D7B" w:rsidRPr="00FE505A" w:rsidRDefault="00C84F0C" w:rsidP="00535E58">
      <w:pPr>
        <w:pStyle w:val="Heading2"/>
        <w:rPr>
          <w:lang w:val="es-ES_tradnl"/>
        </w:rPr>
      </w:pPr>
      <w:bookmarkStart w:id="35" w:name="_Toc215040644"/>
      <w:r w:rsidRPr="00FE505A">
        <w:rPr>
          <w:lang w:val="es-ES_tradnl"/>
        </w:rPr>
        <w:t>Lenguaje y Utilerías utilizadas</w:t>
      </w:r>
      <w:bookmarkEnd w:id="35"/>
    </w:p>
    <w:p w14:paraId="46338EFB" w14:textId="77777777" w:rsidR="00CF2D2E" w:rsidRPr="00FE505A" w:rsidRDefault="00CF2D2E" w:rsidP="00CF2D2E">
      <w:pPr>
        <w:rPr>
          <w:lang w:val="es-ES_tradnl"/>
        </w:rPr>
      </w:pPr>
      <w:r w:rsidRPr="00FE505A">
        <w:rPr>
          <w:lang w:val="es-ES_tradnl"/>
        </w:rPr>
        <w:t>La maquina virtual fue realizada en el lenguaje Ruby sin utilizar librerias adicionales. Simplemente se usaron las librerias ya incluidas sobre todo las clases de Hash y Arreglos. Se utilizaron computadoras Mac debido a que el compilador de Ruby ya viene incluido en OSX.</w:t>
      </w:r>
    </w:p>
    <w:p w14:paraId="4301120B" w14:textId="77777777" w:rsidR="00C84F0C" w:rsidRPr="00FE505A" w:rsidRDefault="00C84F0C" w:rsidP="00C84F0C">
      <w:pPr>
        <w:rPr>
          <w:sz w:val="24"/>
          <w:szCs w:val="24"/>
          <w:lang w:val="es-ES_tradnl"/>
        </w:rPr>
      </w:pPr>
    </w:p>
    <w:p w14:paraId="1B1E0830" w14:textId="77777777" w:rsidR="00C84F0C" w:rsidRPr="00FE505A" w:rsidRDefault="00C84F0C" w:rsidP="00535E58">
      <w:pPr>
        <w:pStyle w:val="Heading2"/>
        <w:rPr>
          <w:lang w:val="es-ES_tradnl"/>
        </w:rPr>
      </w:pPr>
      <w:bookmarkStart w:id="36" w:name="_Toc215040645"/>
      <w:r w:rsidRPr="00FE505A">
        <w:rPr>
          <w:lang w:val="es-ES_tradnl"/>
        </w:rPr>
        <w:t>Administración de Memoria en Ejecución</w:t>
      </w:r>
      <w:bookmarkEnd w:id="36"/>
    </w:p>
    <w:p w14:paraId="6A2CEB42" w14:textId="77777777" w:rsidR="00C84F0C" w:rsidRPr="00FE505A" w:rsidRDefault="00C84F0C" w:rsidP="00535E58">
      <w:pPr>
        <w:pStyle w:val="Heading3"/>
        <w:rPr>
          <w:lang w:val="es-ES_tradnl"/>
        </w:rPr>
      </w:pPr>
      <w:bookmarkStart w:id="37" w:name="_Toc215040646"/>
      <w:r w:rsidRPr="00FE505A">
        <w:rPr>
          <w:lang w:val="es-ES_tradnl"/>
        </w:rPr>
        <w:t>Especificación Gráfica de Estrcturas Utilizadas</w:t>
      </w:r>
      <w:bookmarkEnd w:id="37"/>
    </w:p>
    <w:p w14:paraId="584A2A4D" w14:textId="77777777" w:rsidR="00CF2D2E" w:rsidRPr="00FE505A" w:rsidRDefault="00CF2D2E" w:rsidP="00CF2D2E">
      <w:pPr>
        <w:pStyle w:val="Heading4"/>
        <w:rPr>
          <w:lang w:val="es-ES_tradnl"/>
        </w:rPr>
      </w:pPr>
      <w:r w:rsidRPr="00FE505A">
        <w:rPr>
          <w:lang w:val="es-ES_tradnl"/>
        </w:rPr>
        <w:t>Cuadruplos</w:t>
      </w:r>
    </w:p>
    <w:p w14:paraId="3045B852" w14:textId="77777777" w:rsidR="00CF2D2E" w:rsidRPr="00FE505A" w:rsidRDefault="00CF2D2E" w:rsidP="00CF2D2E">
      <w:pPr>
        <w:rPr>
          <w:lang w:val="es-ES_tradnl"/>
        </w:rPr>
      </w:pPr>
      <w:r w:rsidRPr="00FE505A">
        <w:rPr>
          <w:lang w:val="es-ES_tradnl"/>
        </w:rPr>
        <w:t xml:space="preserve">Los hash de cuadruplos utilizan la llave para indicar el numero de cuadruplo mientras que el valor es una clase creada especialmente de la siguiente manera: </w:t>
      </w:r>
    </w:p>
    <w:p w14:paraId="7DBCEE4A" w14:textId="77777777" w:rsidR="00CF2D2E" w:rsidRPr="00FE505A" w:rsidRDefault="00CF2D2E" w:rsidP="00CF2D2E">
      <w:pPr>
        <w:rPr>
          <w:lang w:val="es-ES_tradnl"/>
        </w:rPr>
      </w:pPr>
    </w:p>
    <w:tbl>
      <w:tblPr>
        <w:tblStyle w:val="TableGrid"/>
        <w:tblW w:w="0" w:type="auto"/>
        <w:jc w:val="center"/>
        <w:tblInd w:w="108" w:type="dxa"/>
        <w:tblLook w:val="04A0" w:firstRow="1" w:lastRow="0" w:firstColumn="1" w:lastColumn="0" w:noHBand="0" w:noVBand="1"/>
      </w:tblPr>
      <w:tblGrid>
        <w:gridCol w:w="534"/>
        <w:gridCol w:w="1275"/>
      </w:tblGrid>
      <w:tr w:rsidR="00CF2D2E" w:rsidRPr="00FE505A" w14:paraId="4A255ABF" w14:textId="77777777" w:rsidTr="00CF2D2E">
        <w:trPr>
          <w:jc w:val="center"/>
        </w:trPr>
        <w:tc>
          <w:tcPr>
            <w:tcW w:w="1809" w:type="dxa"/>
            <w:gridSpan w:val="2"/>
            <w:tcBorders>
              <w:top w:val="single" w:sz="4" w:space="0" w:color="auto"/>
              <w:left w:val="single" w:sz="4" w:space="0" w:color="auto"/>
              <w:bottom w:val="single" w:sz="4" w:space="0" w:color="auto"/>
              <w:right w:val="single" w:sz="4" w:space="0" w:color="auto"/>
            </w:tcBorders>
            <w:hideMark/>
          </w:tcPr>
          <w:p w14:paraId="540E782E" w14:textId="77777777" w:rsidR="00CF2D2E" w:rsidRPr="00FE505A" w:rsidRDefault="00CF2D2E">
            <w:pPr>
              <w:jc w:val="center"/>
              <w:rPr>
                <w:rFonts w:asciiTheme="majorHAnsi" w:hAnsiTheme="majorHAnsi"/>
                <w:b/>
                <w:lang w:val="es-ES_tradnl"/>
              </w:rPr>
            </w:pPr>
            <w:r w:rsidRPr="00FE505A">
              <w:rPr>
                <w:b/>
                <w:lang w:val="es-ES_tradnl"/>
              </w:rPr>
              <w:lastRenderedPageBreak/>
              <w:t>Cuadruplo</w:t>
            </w:r>
          </w:p>
        </w:tc>
      </w:tr>
      <w:tr w:rsidR="00CF2D2E" w:rsidRPr="00FE505A" w14:paraId="1F6E9FB6" w14:textId="77777777" w:rsidTr="00CF2D2E">
        <w:trPr>
          <w:jc w:val="center"/>
        </w:trPr>
        <w:tc>
          <w:tcPr>
            <w:tcW w:w="534" w:type="dxa"/>
            <w:tcBorders>
              <w:top w:val="single" w:sz="4" w:space="0" w:color="auto"/>
              <w:left w:val="single" w:sz="4" w:space="0" w:color="auto"/>
              <w:bottom w:val="single" w:sz="4" w:space="0" w:color="auto"/>
              <w:right w:val="single" w:sz="4" w:space="0" w:color="auto"/>
            </w:tcBorders>
            <w:hideMark/>
          </w:tcPr>
          <w:p w14:paraId="161729A8" w14:textId="77777777" w:rsidR="00CF2D2E" w:rsidRPr="00FE505A" w:rsidRDefault="00CF2D2E">
            <w:pPr>
              <w:rPr>
                <w:rFonts w:asciiTheme="majorHAnsi" w:hAnsiTheme="majorHAnsi"/>
                <w:lang w:val="es-ES_tradnl"/>
              </w:rPr>
            </w:pPr>
            <w:r w:rsidRPr="00FE505A">
              <w:rPr>
                <w:lang w:val="es-ES_tradnl"/>
              </w:rPr>
              <w:t>int</w:t>
            </w:r>
          </w:p>
        </w:tc>
        <w:tc>
          <w:tcPr>
            <w:tcW w:w="1275" w:type="dxa"/>
            <w:tcBorders>
              <w:top w:val="single" w:sz="4" w:space="0" w:color="auto"/>
              <w:left w:val="single" w:sz="4" w:space="0" w:color="auto"/>
              <w:bottom w:val="single" w:sz="4" w:space="0" w:color="auto"/>
              <w:right w:val="single" w:sz="4" w:space="0" w:color="auto"/>
            </w:tcBorders>
            <w:hideMark/>
          </w:tcPr>
          <w:p w14:paraId="11A5C476" w14:textId="77777777" w:rsidR="00CF2D2E" w:rsidRPr="00FE505A" w:rsidRDefault="00CF2D2E">
            <w:pPr>
              <w:rPr>
                <w:rFonts w:asciiTheme="majorHAnsi" w:hAnsiTheme="majorHAnsi"/>
                <w:lang w:val="es-ES_tradnl"/>
              </w:rPr>
            </w:pPr>
            <w:r w:rsidRPr="00FE505A">
              <w:rPr>
                <w:lang w:val="es-ES_tradnl"/>
              </w:rPr>
              <w:t>opId</w:t>
            </w:r>
          </w:p>
        </w:tc>
      </w:tr>
      <w:tr w:rsidR="00CF2D2E" w:rsidRPr="00FE505A" w14:paraId="7F9614D0" w14:textId="77777777" w:rsidTr="00CF2D2E">
        <w:trPr>
          <w:jc w:val="center"/>
        </w:trPr>
        <w:tc>
          <w:tcPr>
            <w:tcW w:w="534" w:type="dxa"/>
            <w:tcBorders>
              <w:top w:val="single" w:sz="4" w:space="0" w:color="auto"/>
              <w:left w:val="single" w:sz="4" w:space="0" w:color="auto"/>
              <w:bottom w:val="single" w:sz="4" w:space="0" w:color="auto"/>
              <w:right w:val="single" w:sz="4" w:space="0" w:color="auto"/>
            </w:tcBorders>
            <w:hideMark/>
          </w:tcPr>
          <w:p w14:paraId="71F1CF79" w14:textId="77777777" w:rsidR="00CF2D2E" w:rsidRPr="00FE505A" w:rsidRDefault="00CF2D2E">
            <w:pPr>
              <w:rPr>
                <w:rFonts w:asciiTheme="majorHAnsi" w:hAnsiTheme="majorHAnsi"/>
                <w:lang w:val="es-ES_tradnl"/>
              </w:rPr>
            </w:pPr>
            <w:r w:rsidRPr="00FE505A">
              <w:rPr>
                <w:lang w:val="es-ES_tradnl"/>
              </w:rPr>
              <w:t>int</w:t>
            </w:r>
          </w:p>
        </w:tc>
        <w:tc>
          <w:tcPr>
            <w:tcW w:w="1275" w:type="dxa"/>
            <w:tcBorders>
              <w:top w:val="single" w:sz="4" w:space="0" w:color="auto"/>
              <w:left w:val="single" w:sz="4" w:space="0" w:color="auto"/>
              <w:bottom w:val="single" w:sz="4" w:space="0" w:color="auto"/>
              <w:right w:val="single" w:sz="4" w:space="0" w:color="auto"/>
            </w:tcBorders>
            <w:hideMark/>
          </w:tcPr>
          <w:p w14:paraId="64B1444C" w14:textId="77777777" w:rsidR="00CF2D2E" w:rsidRPr="00FE505A" w:rsidRDefault="00CF2D2E">
            <w:pPr>
              <w:rPr>
                <w:rFonts w:asciiTheme="majorHAnsi" w:hAnsiTheme="majorHAnsi"/>
                <w:lang w:val="es-ES_tradnl"/>
              </w:rPr>
            </w:pPr>
            <w:r w:rsidRPr="00FE505A">
              <w:rPr>
                <w:lang w:val="es-ES_tradnl"/>
              </w:rPr>
              <w:t>oper1</w:t>
            </w:r>
          </w:p>
        </w:tc>
      </w:tr>
      <w:tr w:rsidR="00CF2D2E" w:rsidRPr="00FE505A" w14:paraId="733F6A4A" w14:textId="77777777" w:rsidTr="00CF2D2E">
        <w:trPr>
          <w:jc w:val="center"/>
        </w:trPr>
        <w:tc>
          <w:tcPr>
            <w:tcW w:w="534" w:type="dxa"/>
            <w:tcBorders>
              <w:top w:val="single" w:sz="4" w:space="0" w:color="auto"/>
              <w:left w:val="single" w:sz="4" w:space="0" w:color="auto"/>
              <w:bottom w:val="single" w:sz="4" w:space="0" w:color="auto"/>
              <w:right w:val="single" w:sz="4" w:space="0" w:color="auto"/>
            </w:tcBorders>
            <w:hideMark/>
          </w:tcPr>
          <w:p w14:paraId="3BA95D68" w14:textId="77777777" w:rsidR="00CF2D2E" w:rsidRPr="00FE505A" w:rsidRDefault="00CF2D2E">
            <w:pPr>
              <w:rPr>
                <w:rFonts w:asciiTheme="majorHAnsi" w:hAnsiTheme="majorHAnsi"/>
                <w:lang w:val="es-ES_tradnl"/>
              </w:rPr>
            </w:pPr>
            <w:r w:rsidRPr="00FE505A">
              <w:rPr>
                <w:lang w:val="es-ES_tradnl"/>
              </w:rPr>
              <w:t>Int</w:t>
            </w:r>
          </w:p>
        </w:tc>
        <w:tc>
          <w:tcPr>
            <w:tcW w:w="1275" w:type="dxa"/>
            <w:tcBorders>
              <w:top w:val="single" w:sz="4" w:space="0" w:color="auto"/>
              <w:left w:val="single" w:sz="4" w:space="0" w:color="auto"/>
              <w:bottom w:val="single" w:sz="4" w:space="0" w:color="auto"/>
              <w:right w:val="single" w:sz="4" w:space="0" w:color="auto"/>
            </w:tcBorders>
            <w:hideMark/>
          </w:tcPr>
          <w:p w14:paraId="6B7143B5" w14:textId="77777777" w:rsidR="00CF2D2E" w:rsidRPr="00FE505A" w:rsidRDefault="00CF2D2E">
            <w:pPr>
              <w:rPr>
                <w:rFonts w:asciiTheme="majorHAnsi" w:hAnsiTheme="majorHAnsi"/>
                <w:lang w:val="es-ES_tradnl"/>
              </w:rPr>
            </w:pPr>
            <w:r w:rsidRPr="00FE505A">
              <w:rPr>
                <w:lang w:val="es-ES_tradnl"/>
              </w:rPr>
              <w:t>oper2</w:t>
            </w:r>
          </w:p>
        </w:tc>
      </w:tr>
      <w:tr w:rsidR="00CF2D2E" w:rsidRPr="00FE505A" w14:paraId="6277B7C5" w14:textId="77777777" w:rsidTr="00CF2D2E">
        <w:trPr>
          <w:jc w:val="center"/>
        </w:trPr>
        <w:tc>
          <w:tcPr>
            <w:tcW w:w="534" w:type="dxa"/>
            <w:tcBorders>
              <w:top w:val="single" w:sz="4" w:space="0" w:color="auto"/>
              <w:left w:val="single" w:sz="4" w:space="0" w:color="auto"/>
              <w:bottom w:val="single" w:sz="4" w:space="0" w:color="auto"/>
              <w:right w:val="single" w:sz="4" w:space="0" w:color="auto"/>
            </w:tcBorders>
            <w:hideMark/>
          </w:tcPr>
          <w:p w14:paraId="62DD9CAE" w14:textId="77777777" w:rsidR="00CF2D2E" w:rsidRPr="00FE505A" w:rsidRDefault="00CF2D2E">
            <w:pPr>
              <w:rPr>
                <w:rFonts w:asciiTheme="majorHAnsi" w:hAnsiTheme="majorHAnsi"/>
                <w:lang w:val="es-ES_tradnl"/>
              </w:rPr>
            </w:pPr>
            <w:r w:rsidRPr="00FE505A">
              <w:rPr>
                <w:lang w:val="es-ES_tradnl"/>
              </w:rPr>
              <w:t>int</w:t>
            </w:r>
          </w:p>
        </w:tc>
        <w:tc>
          <w:tcPr>
            <w:tcW w:w="1275" w:type="dxa"/>
            <w:tcBorders>
              <w:top w:val="single" w:sz="4" w:space="0" w:color="auto"/>
              <w:left w:val="single" w:sz="4" w:space="0" w:color="auto"/>
              <w:bottom w:val="single" w:sz="4" w:space="0" w:color="auto"/>
              <w:right w:val="single" w:sz="4" w:space="0" w:color="auto"/>
            </w:tcBorders>
            <w:hideMark/>
          </w:tcPr>
          <w:p w14:paraId="6AD0AC87" w14:textId="77777777" w:rsidR="00CF2D2E" w:rsidRPr="00FE505A" w:rsidRDefault="00CF2D2E">
            <w:pPr>
              <w:rPr>
                <w:rFonts w:asciiTheme="majorHAnsi" w:hAnsiTheme="majorHAnsi"/>
                <w:lang w:val="es-ES_tradnl"/>
              </w:rPr>
            </w:pPr>
            <w:r w:rsidRPr="00FE505A">
              <w:rPr>
                <w:lang w:val="es-ES_tradnl"/>
              </w:rPr>
              <w:t>result</w:t>
            </w:r>
          </w:p>
        </w:tc>
      </w:tr>
    </w:tbl>
    <w:p w14:paraId="25D1DCCE" w14:textId="77777777" w:rsidR="00CF2D2E" w:rsidRPr="00FE505A" w:rsidRDefault="00CF2D2E" w:rsidP="00CF2D2E">
      <w:pPr>
        <w:rPr>
          <w:rFonts w:asciiTheme="majorHAnsi" w:hAnsiTheme="majorHAnsi"/>
          <w:lang w:val="es-ES_tradnl"/>
        </w:rPr>
      </w:pPr>
    </w:p>
    <w:p w14:paraId="7F109550" w14:textId="77777777" w:rsidR="00CF2D2E" w:rsidRPr="00FE505A" w:rsidRDefault="00CF2D2E" w:rsidP="00CF2D2E">
      <w:pPr>
        <w:pStyle w:val="Heading4"/>
        <w:rPr>
          <w:lang w:val="es-ES_tradnl"/>
        </w:rPr>
      </w:pPr>
      <w:r w:rsidRPr="00FE505A">
        <w:rPr>
          <w:lang w:val="es-ES_tradnl"/>
        </w:rPr>
        <w:t>Directorio de Procedimientos</w:t>
      </w:r>
    </w:p>
    <w:p w14:paraId="3A3D0D08" w14:textId="77777777" w:rsidR="00CF2D2E" w:rsidRPr="00FE505A" w:rsidRDefault="00CF2D2E" w:rsidP="00CF2D2E">
      <w:pPr>
        <w:rPr>
          <w:lang w:val="es-ES_tradnl"/>
        </w:rPr>
      </w:pPr>
      <w:r w:rsidRPr="00FE505A">
        <w:rPr>
          <w:lang w:val="es-ES_tradnl"/>
        </w:rPr>
        <w:t>Para esta estructura se utiliza un array en el cual la posición indica el número del procedimiento mientras que el valor contiene una estructura de la siguiente manera:</w:t>
      </w:r>
    </w:p>
    <w:tbl>
      <w:tblPr>
        <w:tblStyle w:val="TableGrid"/>
        <w:tblW w:w="0" w:type="auto"/>
        <w:jc w:val="center"/>
        <w:tblLook w:val="04A0" w:firstRow="1" w:lastRow="0" w:firstColumn="1" w:lastColumn="0" w:noHBand="0" w:noVBand="1"/>
      </w:tblPr>
      <w:tblGrid>
        <w:gridCol w:w="817"/>
        <w:gridCol w:w="1618"/>
      </w:tblGrid>
      <w:tr w:rsidR="00CF2D2E" w:rsidRPr="00FE505A" w14:paraId="04A54149" w14:textId="77777777" w:rsidTr="00CF2D2E">
        <w:trPr>
          <w:jc w:val="center"/>
        </w:trPr>
        <w:tc>
          <w:tcPr>
            <w:tcW w:w="2435" w:type="dxa"/>
            <w:gridSpan w:val="2"/>
            <w:tcBorders>
              <w:top w:val="single" w:sz="4" w:space="0" w:color="auto"/>
              <w:left w:val="single" w:sz="4" w:space="0" w:color="auto"/>
              <w:bottom w:val="single" w:sz="4" w:space="0" w:color="auto"/>
              <w:right w:val="single" w:sz="4" w:space="0" w:color="auto"/>
            </w:tcBorders>
            <w:hideMark/>
          </w:tcPr>
          <w:p w14:paraId="5329C632" w14:textId="77777777" w:rsidR="00CF2D2E" w:rsidRPr="00FE505A" w:rsidRDefault="00CF2D2E">
            <w:pPr>
              <w:jc w:val="center"/>
              <w:rPr>
                <w:rFonts w:asciiTheme="majorHAnsi" w:hAnsiTheme="majorHAnsi"/>
                <w:b/>
                <w:lang w:val="es-ES_tradnl"/>
              </w:rPr>
            </w:pPr>
            <w:r w:rsidRPr="00FE505A">
              <w:rPr>
                <w:b/>
                <w:lang w:val="es-ES_tradnl"/>
              </w:rPr>
              <w:t>Procs</w:t>
            </w:r>
          </w:p>
        </w:tc>
      </w:tr>
      <w:tr w:rsidR="00CF2D2E" w:rsidRPr="00FE505A" w14:paraId="7B23A4D8" w14:textId="77777777" w:rsidTr="00CF2D2E">
        <w:trPr>
          <w:jc w:val="center"/>
        </w:trPr>
        <w:tc>
          <w:tcPr>
            <w:tcW w:w="817" w:type="dxa"/>
            <w:tcBorders>
              <w:top w:val="single" w:sz="4" w:space="0" w:color="auto"/>
              <w:left w:val="single" w:sz="4" w:space="0" w:color="auto"/>
              <w:bottom w:val="single" w:sz="4" w:space="0" w:color="auto"/>
              <w:right w:val="single" w:sz="4" w:space="0" w:color="auto"/>
            </w:tcBorders>
            <w:hideMark/>
          </w:tcPr>
          <w:p w14:paraId="52C64E2F" w14:textId="77777777" w:rsidR="00CF2D2E" w:rsidRPr="00FE505A" w:rsidRDefault="00CF2D2E">
            <w:pPr>
              <w:rPr>
                <w:rFonts w:asciiTheme="majorHAnsi" w:hAnsiTheme="majorHAnsi"/>
                <w:lang w:val="es-ES_tradnl"/>
              </w:rPr>
            </w:pPr>
            <w:r w:rsidRPr="00FE505A">
              <w:rPr>
                <w:lang w:val="es-ES_tradnl"/>
              </w:rPr>
              <w:t>string</w:t>
            </w:r>
          </w:p>
        </w:tc>
        <w:tc>
          <w:tcPr>
            <w:tcW w:w="1618" w:type="dxa"/>
            <w:tcBorders>
              <w:top w:val="single" w:sz="4" w:space="0" w:color="auto"/>
              <w:left w:val="single" w:sz="4" w:space="0" w:color="auto"/>
              <w:bottom w:val="single" w:sz="4" w:space="0" w:color="auto"/>
              <w:right w:val="single" w:sz="4" w:space="0" w:color="auto"/>
            </w:tcBorders>
            <w:hideMark/>
          </w:tcPr>
          <w:p w14:paraId="1CB2318D" w14:textId="77777777" w:rsidR="00CF2D2E" w:rsidRPr="00FE505A" w:rsidRDefault="00CF2D2E">
            <w:pPr>
              <w:rPr>
                <w:rFonts w:asciiTheme="majorHAnsi" w:hAnsiTheme="majorHAnsi"/>
                <w:lang w:val="es-ES_tradnl"/>
              </w:rPr>
            </w:pPr>
            <w:r w:rsidRPr="00FE505A">
              <w:rPr>
                <w:lang w:val="es-ES_tradnl"/>
              </w:rPr>
              <w:t>Name</w:t>
            </w:r>
          </w:p>
        </w:tc>
      </w:tr>
      <w:tr w:rsidR="00CF2D2E" w:rsidRPr="00FE505A" w14:paraId="4941649D" w14:textId="77777777" w:rsidTr="00CF2D2E">
        <w:trPr>
          <w:jc w:val="center"/>
        </w:trPr>
        <w:tc>
          <w:tcPr>
            <w:tcW w:w="817" w:type="dxa"/>
            <w:tcBorders>
              <w:top w:val="single" w:sz="4" w:space="0" w:color="auto"/>
              <w:left w:val="single" w:sz="4" w:space="0" w:color="auto"/>
              <w:bottom w:val="single" w:sz="4" w:space="0" w:color="auto"/>
              <w:right w:val="single" w:sz="4" w:space="0" w:color="auto"/>
            </w:tcBorders>
            <w:hideMark/>
          </w:tcPr>
          <w:p w14:paraId="2177DC45" w14:textId="77777777" w:rsidR="00CF2D2E" w:rsidRPr="00FE505A" w:rsidRDefault="00CF2D2E">
            <w:pPr>
              <w:rPr>
                <w:rFonts w:asciiTheme="majorHAnsi" w:hAnsiTheme="majorHAnsi"/>
                <w:lang w:val="es-ES_tradnl"/>
              </w:rPr>
            </w:pPr>
            <w:r w:rsidRPr="00FE505A">
              <w:rPr>
                <w:lang w:val="es-ES_tradnl"/>
              </w:rPr>
              <w:t>string</w:t>
            </w:r>
          </w:p>
        </w:tc>
        <w:tc>
          <w:tcPr>
            <w:tcW w:w="1618" w:type="dxa"/>
            <w:tcBorders>
              <w:top w:val="single" w:sz="4" w:space="0" w:color="auto"/>
              <w:left w:val="single" w:sz="4" w:space="0" w:color="auto"/>
              <w:bottom w:val="single" w:sz="4" w:space="0" w:color="auto"/>
              <w:right w:val="single" w:sz="4" w:space="0" w:color="auto"/>
            </w:tcBorders>
            <w:hideMark/>
          </w:tcPr>
          <w:p w14:paraId="0E4A08D4" w14:textId="77777777" w:rsidR="00CF2D2E" w:rsidRPr="00FE505A" w:rsidRDefault="00CF2D2E">
            <w:pPr>
              <w:rPr>
                <w:rFonts w:asciiTheme="majorHAnsi" w:hAnsiTheme="majorHAnsi"/>
                <w:lang w:val="es-ES_tradnl"/>
              </w:rPr>
            </w:pPr>
            <w:r w:rsidRPr="00FE505A">
              <w:rPr>
                <w:lang w:val="es-ES_tradnl"/>
              </w:rPr>
              <w:t>returnType</w:t>
            </w:r>
          </w:p>
        </w:tc>
      </w:tr>
      <w:tr w:rsidR="00CF2D2E" w:rsidRPr="00FE505A" w14:paraId="7D15C936" w14:textId="77777777" w:rsidTr="00CF2D2E">
        <w:trPr>
          <w:jc w:val="center"/>
        </w:trPr>
        <w:tc>
          <w:tcPr>
            <w:tcW w:w="817" w:type="dxa"/>
            <w:tcBorders>
              <w:top w:val="single" w:sz="4" w:space="0" w:color="auto"/>
              <w:left w:val="single" w:sz="4" w:space="0" w:color="auto"/>
              <w:bottom w:val="single" w:sz="4" w:space="0" w:color="auto"/>
              <w:right w:val="single" w:sz="4" w:space="0" w:color="auto"/>
            </w:tcBorders>
            <w:hideMark/>
          </w:tcPr>
          <w:p w14:paraId="6CBDAC54" w14:textId="77777777" w:rsidR="00CF2D2E" w:rsidRPr="00FE505A" w:rsidRDefault="00CF2D2E">
            <w:pPr>
              <w:rPr>
                <w:rFonts w:asciiTheme="majorHAnsi" w:hAnsiTheme="majorHAnsi"/>
                <w:lang w:val="es-ES_tradnl"/>
              </w:rPr>
            </w:pPr>
            <w:r w:rsidRPr="00FE505A">
              <w:rPr>
                <w:lang w:val="es-ES_tradnl"/>
              </w:rPr>
              <w:t>int</w:t>
            </w:r>
          </w:p>
        </w:tc>
        <w:tc>
          <w:tcPr>
            <w:tcW w:w="1618" w:type="dxa"/>
            <w:tcBorders>
              <w:top w:val="single" w:sz="4" w:space="0" w:color="auto"/>
              <w:left w:val="single" w:sz="4" w:space="0" w:color="auto"/>
              <w:bottom w:val="single" w:sz="4" w:space="0" w:color="auto"/>
              <w:right w:val="single" w:sz="4" w:space="0" w:color="auto"/>
            </w:tcBorders>
            <w:hideMark/>
          </w:tcPr>
          <w:p w14:paraId="438915CA" w14:textId="77777777" w:rsidR="00CF2D2E" w:rsidRPr="00FE505A" w:rsidRDefault="00CF2D2E">
            <w:pPr>
              <w:rPr>
                <w:rFonts w:asciiTheme="majorHAnsi" w:hAnsiTheme="majorHAnsi"/>
                <w:lang w:val="es-ES_tradnl"/>
              </w:rPr>
            </w:pPr>
            <w:r w:rsidRPr="00FE505A">
              <w:rPr>
                <w:lang w:val="es-ES_tradnl"/>
              </w:rPr>
              <w:t>Params</w:t>
            </w:r>
          </w:p>
        </w:tc>
      </w:tr>
      <w:tr w:rsidR="00CF2D2E" w:rsidRPr="00FE505A" w14:paraId="6C8CDCC9" w14:textId="77777777" w:rsidTr="00CF2D2E">
        <w:trPr>
          <w:jc w:val="center"/>
        </w:trPr>
        <w:tc>
          <w:tcPr>
            <w:tcW w:w="817" w:type="dxa"/>
            <w:tcBorders>
              <w:top w:val="single" w:sz="4" w:space="0" w:color="auto"/>
              <w:left w:val="single" w:sz="4" w:space="0" w:color="auto"/>
              <w:bottom w:val="single" w:sz="4" w:space="0" w:color="auto"/>
              <w:right w:val="single" w:sz="4" w:space="0" w:color="auto"/>
            </w:tcBorders>
            <w:hideMark/>
          </w:tcPr>
          <w:p w14:paraId="47D50CDC" w14:textId="77777777" w:rsidR="00CF2D2E" w:rsidRPr="00FE505A" w:rsidRDefault="00CF2D2E">
            <w:pPr>
              <w:rPr>
                <w:rFonts w:asciiTheme="majorHAnsi" w:hAnsiTheme="majorHAnsi"/>
                <w:lang w:val="es-ES_tradnl"/>
              </w:rPr>
            </w:pPr>
            <w:r w:rsidRPr="00FE505A">
              <w:rPr>
                <w:lang w:val="es-ES_tradnl"/>
              </w:rPr>
              <w:t>int</w:t>
            </w:r>
          </w:p>
        </w:tc>
        <w:tc>
          <w:tcPr>
            <w:tcW w:w="1618" w:type="dxa"/>
            <w:tcBorders>
              <w:top w:val="single" w:sz="4" w:space="0" w:color="auto"/>
              <w:left w:val="single" w:sz="4" w:space="0" w:color="auto"/>
              <w:bottom w:val="single" w:sz="4" w:space="0" w:color="auto"/>
              <w:right w:val="single" w:sz="4" w:space="0" w:color="auto"/>
            </w:tcBorders>
            <w:hideMark/>
          </w:tcPr>
          <w:p w14:paraId="535B31A8" w14:textId="77777777" w:rsidR="00CF2D2E" w:rsidRPr="00FE505A" w:rsidRDefault="00CF2D2E">
            <w:pPr>
              <w:rPr>
                <w:rFonts w:asciiTheme="majorHAnsi" w:hAnsiTheme="majorHAnsi"/>
                <w:lang w:val="es-ES_tradnl"/>
              </w:rPr>
            </w:pPr>
            <w:r w:rsidRPr="00FE505A">
              <w:rPr>
                <w:lang w:val="es-ES_tradnl"/>
              </w:rPr>
              <w:t>initCuad</w:t>
            </w:r>
          </w:p>
        </w:tc>
      </w:tr>
      <w:tr w:rsidR="00CF2D2E" w:rsidRPr="00FE505A" w14:paraId="17BCBF08" w14:textId="77777777" w:rsidTr="00CF2D2E">
        <w:trPr>
          <w:jc w:val="center"/>
        </w:trPr>
        <w:tc>
          <w:tcPr>
            <w:tcW w:w="817" w:type="dxa"/>
            <w:tcBorders>
              <w:top w:val="single" w:sz="4" w:space="0" w:color="auto"/>
              <w:left w:val="single" w:sz="4" w:space="0" w:color="auto"/>
              <w:bottom w:val="single" w:sz="4" w:space="0" w:color="auto"/>
              <w:right w:val="single" w:sz="4" w:space="0" w:color="auto"/>
            </w:tcBorders>
            <w:hideMark/>
          </w:tcPr>
          <w:p w14:paraId="72FEF44A" w14:textId="77777777" w:rsidR="00CF2D2E" w:rsidRPr="00FE505A" w:rsidRDefault="00CF2D2E">
            <w:pPr>
              <w:rPr>
                <w:rFonts w:asciiTheme="majorHAnsi" w:hAnsiTheme="majorHAnsi"/>
                <w:lang w:val="es-ES_tradnl"/>
              </w:rPr>
            </w:pPr>
            <w:r w:rsidRPr="00FE505A">
              <w:rPr>
                <w:lang w:val="es-ES_tradnl"/>
              </w:rPr>
              <w:t>int</w:t>
            </w:r>
          </w:p>
        </w:tc>
        <w:tc>
          <w:tcPr>
            <w:tcW w:w="1618" w:type="dxa"/>
            <w:tcBorders>
              <w:top w:val="single" w:sz="4" w:space="0" w:color="auto"/>
              <w:left w:val="single" w:sz="4" w:space="0" w:color="auto"/>
              <w:bottom w:val="single" w:sz="4" w:space="0" w:color="auto"/>
              <w:right w:val="single" w:sz="4" w:space="0" w:color="auto"/>
            </w:tcBorders>
            <w:hideMark/>
          </w:tcPr>
          <w:p w14:paraId="39EEC307" w14:textId="77777777" w:rsidR="00CF2D2E" w:rsidRPr="00FE505A" w:rsidRDefault="00CF2D2E">
            <w:pPr>
              <w:rPr>
                <w:rFonts w:asciiTheme="majorHAnsi" w:hAnsiTheme="majorHAnsi"/>
                <w:lang w:val="es-ES_tradnl"/>
              </w:rPr>
            </w:pPr>
            <w:r w:rsidRPr="00FE505A">
              <w:rPr>
                <w:lang w:val="es-ES_tradnl"/>
              </w:rPr>
              <w:t>returnAddress</w:t>
            </w:r>
          </w:p>
        </w:tc>
      </w:tr>
    </w:tbl>
    <w:p w14:paraId="3EF9676E" w14:textId="77777777" w:rsidR="00CF2D2E" w:rsidRPr="00FE505A" w:rsidRDefault="00CF2D2E" w:rsidP="00CF2D2E">
      <w:pPr>
        <w:rPr>
          <w:lang w:val="es-ES_tradnl"/>
        </w:rPr>
      </w:pPr>
    </w:p>
    <w:p w14:paraId="0101B26B" w14:textId="77777777" w:rsidR="00C84F0C" w:rsidRPr="00FE505A" w:rsidRDefault="00C84F0C" w:rsidP="00535E58">
      <w:pPr>
        <w:pStyle w:val="Heading3"/>
        <w:rPr>
          <w:lang w:val="es-ES_tradnl"/>
        </w:rPr>
      </w:pPr>
      <w:bookmarkStart w:id="38" w:name="_Toc215040647"/>
      <w:r w:rsidRPr="00FE505A">
        <w:rPr>
          <w:lang w:val="es-ES_tradnl"/>
        </w:rPr>
        <w:t>Asociación entre Direcciones Virtuales y Reales</w:t>
      </w:r>
      <w:bookmarkEnd w:id="38"/>
    </w:p>
    <w:p w14:paraId="392662FA" w14:textId="77777777" w:rsidR="00CF2D2E" w:rsidRPr="00FE505A" w:rsidRDefault="00CF2D2E" w:rsidP="00CF2D2E">
      <w:pPr>
        <w:rPr>
          <w:lang w:val="es-ES_tradnl"/>
        </w:rPr>
      </w:pPr>
      <w:r w:rsidRPr="00FE505A">
        <w:rPr>
          <w:lang w:val="es-ES_tradnl"/>
        </w:rPr>
        <w:t>La memoria virtual es manejada de manera de Hash en el cual la llave es la dirección de memoria y el valor es el valor de dicha memoria. Es una memoria totalmente homogénea por los valores del hash pueden tener cualquier tipo de valor. Las variables globales, locales, temporales, constantes y sus diferentes tipos están delimitadas de la misma manera que el compilador, de manera que la dirección es la cual indica que tipo de variable es y si es local, global, etc.</w:t>
      </w:r>
    </w:p>
    <w:p w14:paraId="10AFDBD4" w14:textId="77777777" w:rsidR="00CF2D2E" w:rsidRPr="00FE505A" w:rsidRDefault="00CF2D2E" w:rsidP="00CF2D2E">
      <w:pPr>
        <w:rPr>
          <w:lang w:val="es-ES_tradnl"/>
        </w:rPr>
      </w:pPr>
    </w:p>
    <w:p w14:paraId="45910C23" w14:textId="77777777" w:rsidR="00CF2D2E" w:rsidRPr="00FE505A" w:rsidRDefault="00CF2D2E" w:rsidP="00CF2D2E">
      <w:pPr>
        <w:pStyle w:val="Heading4"/>
        <w:rPr>
          <w:lang w:val="es-ES_tradnl"/>
        </w:rPr>
      </w:pPr>
      <w:r w:rsidRPr="00FE505A">
        <w:rPr>
          <w:lang w:val="es-ES_tradnl"/>
        </w:rPr>
        <w:t>Stack de Funciones</w:t>
      </w:r>
    </w:p>
    <w:p w14:paraId="688B766D" w14:textId="77777777" w:rsidR="00535E58" w:rsidRPr="00FE505A" w:rsidRDefault="00CF2D2E" w:rsidP="00CF2D2E">
      <w:pPr>
        <w:rPr>
          <w:lang w:val="es-ES_tradnl"/>
        </w:rPr>
      </w:pPr>
      <w:r w:rsidRPr="00FE505A">
        <w:rPr>
          <w:lang w:val="es-ES_tradnl"/>
        </w:rPr>
        <w:t>Se utilizo la clase Array de manera en que se almacena objetos con la misma estructura de la memoria virtual pero que almacena solamente las partes de memoria local y temporal para después poder ser recuperadas.</w:t>
      </w:r>
    </w:p>
    <w:p w14:paraId="2716FB35" w14:textId="77777777" w:rsidR="00F35EF9" w:rsidRPr="00FE505A" w:rsidRDefault="00F35EF9" w:rsidP="00CF2D2E">
      <w:pPr>
        <w:rPr>
          <w:lang w:val="es-ES_tradnl"/>
        </w:rPr>
      </w:pPr>
    </w:p>
    <w:p w14:paraId="37AFEF14" w14:textId="77777777" w:rsidR="00F35EF9" w:rsidRPr="00FE505A" w:rsidRDefault="00F35EF9" w:rsidP="00CF2D2E">
      <w:pPr>
        <w:rPr>
          <w:lang w:val="es-ES_tradnl"/>
        </w:rPr>
      </w:pPr>
    </w:p>
    <w:p w14:paraId="7373AF66" w14:textId="77777777" w:rsidR="00F35EF9" w:rsidRPr="00FE505A" w:rsidRDefault="00F35EF9" w:rsidP="00CF2D2E">
      <w:pPr>
        <w:rPr>
          <w:lang w:val="es-ES_tradnl"/>
        </w:rPr>
      </w:pPr>
    </w:p>
    <w:p w14:paraId="381CD3CA" w14:textId="77777777" w:rsidR="00F35EF9" w:rsidRPr="00FE505A" w:rsidRDefault="00F35EF9" w:rsidP="00CF2D2E">
      <w:pPr>
        <w:rPr>
          <w:lang w:val="es-ES_tradnl"/>
        </w:rPr>
      </w:pPr>
    </w:p>
    <w:p w14:paraId="254938CB" w14:textId="77777777" w:rsidR="00F35EF9" w:rsidRPr="00FE505A" w:rsidRDefault="00F35EF9" w:rsidP="00CF2D2E">
      <w:pPr>
        <w:rPr>
          <w:lang w:val="es-ES_tradnl"/>
        </w:rPr>
      </w:pPr>
    </w:p>
    <w:p w14:paraId="44F5D069" w14:textId="77777777" w:rsidR="00F35EF9" w:rsidRPr="00FE505A" w:rsidRDefault="00F35EF9" w:rsidP="00CF2D2E">
      <w:pPr>
        <w:rPr>
          <w:lang w:val="es-ES_tradnl"/>
        </w:rPr>
      </w:pPr>
    </w:p>
    <w:p w14:paraId="494B1A06" w14:textId="77777777" w:rsidR="00C84F0C" w:rsidRPr="00FE505A" w:rsidRDefault="00C84F0C" w:rsidP="00535E58">
      <w:pPr>
        <w:pStyle w:val="Title"/>
        <w:rPr>
          <w:lang w:val="es-ES_tradnl"/>
        </w:rPr>
      </w:pPr>
      <w:r w:rsidRPr="00FE505A">
        <w:rPr>
          <w:lang w:val="es-ES_tradnl"/>
        </w:rPr>
        <w:lastRenderedPageBreak/>
        <w:t>Pruebas</w:t>
      </w:r>
    </w:p>
    <w:p w14:paraId="61323DA2" w14:textId="77777777" w:rsidR="00C84F0C" w:rsidRPr="00FE505A" w:rsidRDefault="00C84F0C" w:rsidP="00535E58">
      <w:pPr>
        <w:pStyle w:val="Heading1"/>
        <w:rPr>
          <w:lang w:val="es-ES_tradnl"/>
        </w:rPr>
      </w:pPr>
      <w:bookmarkStart w:id="39" w:name="_Toc215040648"/>
      <w:r w:rsidRPr="00FE505A">
        <w:rPr>
          <w:lang w:val="es-ES_tradnl"/>
        </w:rPr>
        <w:t>Pruebas</w:t>
      </w:r>
      <w:bookmarkEnd w:id="39"/>
    </w:p>
    <w:p w14:paraId="5F734771" w14:textId="77777777" w:rsidR="00CE745A" w:rsidRPr="00FE505A" w:rsidRDefault="00CE745A" w:rsidP="00CE745A">
      <w:pPr>
        <w:pStyle w:val="Heading2"/>
        <w:rPr>
          <w:lang w:val="es-ES_tradnl"/>
        </w:rPr>
      </w:pPr>
      <w:bookmarkStart w:id="40" w:name="_Toc215040649"/>
      <w:r w:rsidRPr="00FE505A">
        <w:rPr>
          <w:lang w:val="es-ES_tradnl"/>
        </w:rPr>
        <w:t>Factorial Iterativo</w:t>
      </w:r>
      <w:bookmarkEnd w:id="40"/>
    </w:p>
    <w:p w14:paraId="2D4CC2DD" w14:textId="77777777" w:rsidR="00F35EF9" w:rsidRPr="00FE505A" w:rsidRDefault="00F35EF9" w:rsidP="00A67422">
      <w:pPr>
        <w:rPr>
          <w:b/>
          <w:sz w:val="24"/>
          <w:szCs w:val="24"/>
          <w:lang w:val="es-ES_tradnl"/>
        </w:rPr>
        <w:sectPr w:rsidR="00F35EF9" w:rsidRPr="00FE505A" w:rsidSect="0032205A">
          <w:type w:val="continuous"/>
          <w:pgSz w:w="12240" w:h="15840"/>
          <w:pgMar w:top="1440" w:right="1440" w:bottom="1440" w:left="1440" w:header="720" w:footer="720" w:gutter="0"/>
          <w:cols w:space="720"/>
          <w:docGrid w:linePitch="360"/>
        </w:sectPr>
      </w:pPr>
    </w:p>
    <w:p w14:paraId="6488A0DA" w14:textId="31127CDC" w:rsidR="00A67422" w:rsidRPr="00FE505A" w:rsidRDefault="00A67422" w:rsidP="00A67422">
      <w:pPr>
        <w:rPr>
          <w:sz w:val="24"/>
          <w:szCs w:val="24"/>
          <w:lang w:val="es-ES_tradnl"/>
        </w:rPr>
      </w:pPr>
      <w:r w:rsidRPr="00FE505A">
        <w:rPr>
          <w:b/>
          <w:sz w:val="24"/>
          <w:szCs w:val="24"/>
          <w:lang w:val="es-ES_tradnl"/>
        </w:rPr>
        <w:lastRenderedPageBreak/>
        <w:t>Código</w:t>
      </w:r>
    </w:p>
    <w:p w14:paraId="688FAD20" w14:textId="77777777" w:rsidR="00CE745A" w:rsidRPr="00FE505A" w:rsidRDefault="00CE745A" w:rsidP="00CE745A">
      <w:pPr>
        <w:pStyle w:val="NoSpacing"/>
        <w:rPr>
          <w:sz w:val="20"/>
          <w:szCs w:val="20"/>
          <w:lang w:val="es-ES_tradnl"/>
        </w:rPr>
      </w:pPr>
      <w:r w:rsidRPr="00FE505A">
        <w:rPr>
          <w:sz w:val="20"/>
          <w:szCs w:val="20"/>
          <w:lang w:val="es-ES_tradnl"/>
        </w:rPr>
        <w:t>PROGRAMA factorialIterarivo;</w:t>
      </w:r>
    </w:p>
    <w:p w14:paraId="6AF18DF9" w14:textId="77777777" w:rsidR="00CE745A" w:rsidRPr="00FE505A" w:rsidRDefault="00CE745A" w:rsidP="00CE745A">
      <w:pPr>
        <w:pStyle w:val="NoSpacing"/>
        <w:rPr>
          <w:sz w:val="20"/>
          <w:szCs w:val="20"/>
          <w:lang w:val="es-ES_tradnl"/>
        </w:rPr>
      </w:pPr>
      <w:r w:rsidRPr="00FE505A">
        <w:rPr>
          <w:sz w:val="20"/>
          <w:szCs w:val="20"/>
          <w:lang w:val="es-ES_tradnl"/>
        </w:rPr>
        <w:t>VAR numero x;VAR numero n;</w:t>
      </w:r>
    </w:p>
    <w:p w14:paraId="4FE07222" w14:textId="77777777" w:rsidR="00CE745A" w:rsidRPr="00FE505A" w:rsidRDefault="00CE745A" w:rsidP="00CE745A">
      <w:pPr>
        <w:pStyle w:val="NoSpacing"/>
        <w:rPr>
          <w:sz w:val="20"/>
          <w:szCs w:val="20"/>
          <w:lang w:val="es-ES_tradnl"/>
        </w:rPr>
      </w:pPr>
      <w:r w:rsidRPr="00FE505A">
        <w:rPr>
          <w:sz w:val="20"/>
          <w:szCs w:val="20"/>
          <w:lang w:val="es-ES_tradnl"/>
        </w:rPr>
        <w:t>REALIZA</w:t>
      </w:r>
    </w:p>
    <w:p w14:paraId="708752BF" w14:textId="77777777" w:rsidR="00CE745A" w:rsidRPr="00FE505A" w:rsidRDefault="00CE745A" w:rsidP="00CE745A">
      <w:pPr>
        <w:pStyle w:val="NoSpacing"/>
        <w:rPr>
          <w:sz w:val="20"/>
          <w:szCs w:val="20"/>
          <w:lang w:val="es-ES_tradnl"/>
        </w:rPr>
      </w:pPr>
      <w:r w:rsidRPr="00FE505A">
        <w:rPr>
          <w:sz w:val="20"/>
          <w:szCs w:val="20"/>
          <w:lang w:val="es-ES_tradnl"/>
        </w:rPr>
        <w:tab/>
      </w:r>
      <w:r w:rsidRPr="00FE505A">
        <w:rPr>
          <w:sz w:val="20"/>
          <w:szCs w:val="20"/>
          <w:lang w:val="es-ES_tradnl"/>
        </w:rPr>
        <w:tab/>
      </w:r>
      <w:r w:rsidRPr="00FE505A">
        <w:rPr>
          <w:sz w:val="20"/>
          <w:szCs w:val="20"/>
          <w:lang w:val="es-ES_tradnl"/>
        </w:rPr>
        <w:tab/>
      </w:r>
      <w:r w:rsidRPr="00FE505A">
        <w:rPr>
          <w:sz w:val="20"/>
          <w:szCs w:val="20"/>
          <w:lang w:val="es-ES_tradnl"/>
        </w:rPr>
        <w:tab/>
      </w:r>
    </w:p>
    <w:p w14:paraId="127E65C5" w14:textId="77777777" w:rsidR="00CE745A" w:rsidRPr="00FE505A" w:rsidRDefault="00CE745A" w:rsidP="00CE745A">
      <w:pPr>
        <w:pStyle w:val="NoSpacing"/>
        <w:rPr>
          <w:sz w:val="20"/>
          <w:szCs w:val="20"/>
          <w:lang w:val="es-ES_tradnl"/>
        </w:rPr>
      </w:pPr>
      <w:r w:rsidRPr="00FE505A">
        <w:rPr>
          <w:sz w:val="20"/>
          <w:szCs w:val="20"/>
          <w:lang w:val="es-ES_tradnl"/>
        </w:rPr>
        <w:tab/>
        <w:t xml:space="preserve">IMPRIME("Numero a sacar su factorial:"); </w:t>
      </w:r>
    </w:p>
    <w:p w14:paraId="1612FE20" w14:textId="77777777" w:rsidR="00CE745A" w:rsidRPr="00FE505A" w:rsidRDefault="00CE745A" w:rsidP="00CE745A">
      <w:pPr>
        <w:pStyle w:val="NoSpacing"/>
        <w:rPr>
          <w:sz w:val="20"/>
          <w:szCs w:val="20"/>
          <w:lang w:val="es-ES_tradnl"/>
        </w:rPr>
      </w:pPr>
      <w:r w:rsidRPr="00FE505A">
        <w:rPr>
          <w:sz w:val="20"/>
          <w:szCs w:val="20"/>
          <w:lang w:val="es-ES_tradnl"/>
        </w:rPr>
        <w:tab/>
        <w:t xml:space="preserve">LEE(n); x = 1; </w:t>
      </w:r>
    </w:p>
    <w:p w14:paraId="71ABD702" w14:textId="77777777" w:rsidR="00CE745A" w:rsidRPr="00FE505A" w:rsidRDefault="00CE745A" w:rsidP="00CE745A">
      <w:pPr>
        <w:pStyle w:val="NoSpacing"/>
        <w:rPr>
          <w:sz w:val="20"/>
          <w:szCs w:val="20"/>
          <w:lang w:val="es-ES_tradnl"/>
        </w:rPr>
      </w:pPr>
      <w:r w:rsidRPr="00FE505A">
        <w:rPr>
          <w:sz w:val="20"/>
          <w:szCs w:val="20"/>
          <w:lang w:val="es-ES_tradnl"/>
        </w:rPr>
        <w:tab/>
        <w:t xml:space="preserve">MIENTRAS (n MAYOR 1) </w:t>
      </w:r>
    </w:p>
    <w:p w14:paraId="68644935" w14:textId="77777777" w:rsidR="00CE745A" w:rsidRPr="00FE505A" w:rsidRDefault="00CE745A" w:rsidP="00CE745A">
      <w:pPr>
        <w:pStyle w:val="NoSpacing"/>
        <w:rPr>
          <w:sz w:val="20"/>
          <w:szCs w:val="20"/>
          <w:lang w:val="es-ES_tradnl"/>
        </w:rPr>
      </w:pPr>
      <w:r w:rsidRPr="00FE505A">
        <w:rPr>
          <w:sz w:val="20"/>
          <w:szCs w:val="20"/>
          <w:lang w:val="es-ES_tradnl"/>
        </w:rPr>
        <w:tab/>
        <w:t xml:space="preserve">REALIZA </w:t>
      </w:r>
    </w:p>
    <w:p w14:paraId="6A595C3B" w14:textId="77777777" w:rsidR="00CE745A" w:rsidRPr="00FE505A" w:rsidRDefault="00CE745A" w:rsidP="00CE745A">
      <w:pPr>
        <w:pStyle w:val="NoSpacing"/>
        <w:rPr>
          <w:sz w:val="20"/>
          <w:szCs w:val="20"/>
          <w:lang w:val="es-ES_tradnl"/>
        </w:rPr>
      </w:pPr>
      <w:r w:rsidRPr="00FE505A">
        <w:rPr>
          <w:sz w:val="20"/>
          <w:szCs w:val="20"/>
          <w:lang w:val="es-ES_tradnl"/>
        </w:rPr>
        <w:tab/>
      </w:r>
      <w:r w:rsidRPr="00FE505A">
        <w:rPr>
          <w:sz w:val="20"/>
          <w:szCs w:val="20"/>
          <w:lang w:val="es-ES_tradnl"/>
        </w:rPr>
        <w:tab/>
        <w:t xml:space="preserve">x = x * n; </w:t>
      </w:r>
    </w:p>
    <w:p w14:paraId="01342572" w14:textId="77777777" w:rsidR="00CE745A" w:rsidRPr="00FE505A" w:rsidRDefault="00CE745A" w:rsidP="00CE745A">
      <w:pPr>
        <w:pStyle w:val="NoSpacing"/>
        <w:rPr>
          <w:sz w:val="20"/>
          <w:szCs w:val="20"/>
          <w:lang w:val="es-ES_tradnl"/>
        </w:rPr>
      </w:pPr>
      <w:r w:rsidRPr="00FE505A">
        <w:rPr>
          <w:sz w:val="20"/>
          <w:szCs w:val="20"/>
          <w:lang w:val="es-ES_tradnl"/>
        </w:rPr>
        <w:tab/>
      </w:r>
      <w:r w:rsidRPr="00FE505A">
        <w:rPr>
          <w:sz w:val="20"/>
          <w:szCs w:val="20"/>
          <w:lang w:val="es-ES_tradnl"/>
        </w:rPr>
        <w:tab/>
        <w:t xml:space="preserve">n = n - 1; </w:t>
      </w:r>
    </w:p>
    <w:p w14:paraId="488D2A01" w14:textId="77777777" w:rsidR="00CE745A" w:rsidRPr="00FE505A" w:rsidRDefault="00CE745A" w:rsidP="00CE745A">
      <w:pPr>
        <w:pStyle w:val="NoSpacing"/>
        <w:rPr>
          <w:sz w:val="20"/>
          <w:szCs w:val="20"/>
          <w:lang w:val="es-ES_tradnl"/>
        </w:rPr>
      </w:pPr>
      <w:r w:rsidRPr="00FE505A">
        <w:rPr>
          <w:sz w:val="20"/>
          <w:szCs w:val="20"/>
          <w:lang w:val="es-ES_tradnl"/>
        </w:rPr>
        <w:tab/>
        <w:t xml:space="preserve">FIN </w:t>
      </w:r>
    </w:p>
    <w:p w14:paraId="6A914CEA" w14:textId="77777777" w:rsidR="00CE745A" w:rsidRPr="00FE505A" w:rsidRDefault="00CE745A" w:rsidP="00CE745A">
      <w:pPr>
        <w:pStyle w:val="NoSpacing"/>
        <w:rPr>
          <w:sz w:val="20"/>
          <w:szCs w:val="20"/>
          <w:lang w:val="es-ES_tradnl"/>
        </w:rPr>
      </w:pPr>
      <w:r w:rsidRPr="00FE505A">
        <w:rPr>
          <w:sz w:val="20"/>
          <w:szCs w:val="20"/>
          <w:lang w:val="es-ES_tradnl"/>
        </w:rPr>
        <w:tab/>
        <w:t xml:space="preserve">IMPRIME("Resultado: ",x); </w:t>
      </w:r>
    </w:p>
    <w:p w14:paraId="6340AF88" w14:textId="77777777" w:rsidR="00E44D7B" w:rsidRPr="00FE505A" w:rsidRDefault="00CE745A" w:rsidP="00CE745A">
      <w:pPr>
        <w:pStyle w:val="NoSpacing"/>
        <w:rPr>
          <w:sz w:val="20"/>
          <w:szCs w:val="20"/>
          <w:lang w:val="es-ES_tradnl"/>
        </w:rPr>
      </w:pPr>
      <w:r w:rsidRPr="00FE505A">
        <w:rPr>
          <w:sz w:val="20"/>
          <w:szCs w:val="20"/>
          <w:lang w:val="es-ES_tradnl"/>
        </w:rPr>
        <w:t>FIN</w:t>
      </w:r>
    </w:p>
    <w:p w14:paraId="21B4C22F" w14:textId="77777777" w:rsidR="00F35EF9" w:rsidRPr="00FE505A" w:rsidRDefault="00F35EF9" w:rsidP="00CE745A">
      <w:pPr>
        <w:pStyle w:val="NoSpacing"/>
        <w:rPr>
          <w:sz w:val="20"/>
          <w:szCs w:val="20"/>
          <w:lang w:val="es-ES_tradnl"/>
        </w:rPr>
      </w:pPr>
    </w:p>
    <w:p w14:paraId="274E3CE2" w14:textId="59E4517C" w:rsidR="00A67422" w:rsidRPr="00FE505A" w:rsidRDefault="00F35EF9" w:rsidP="00F35EF9">
      <w:pPr>
        <w:pStyle w:val="NoSpacing"/>
        <w:rPr>
          <w:sz w:val="24"/>
          <w:szCs w:val="24"/>
          <w:lang w:val="es-ES_tradnl"/>
        </w:rPr>
      </w:pPr>
      <w:r w:rsidRPr="00FE505A">
        <w:rPr>
          <w:sz w:val="24"/>
          <w:szCs w:val="24"/>
          <w:lang w:val="es-ES_tradnl"/>
        </w:rPr>
        <w:br w:type="column"/>
      </w:r>
      <w:r w:rsidR="00A67422" w:rsidRPr="00FE505A">
        <w:rPr>
          <w:b/>
          <w:sz w:val="24"/>
          <w:szCs w:val="24"/>
          <w:lang w:val="es-ES_tradnl"/>
        </w:rPr>
        <w:lastRenderedPageBreak/>
        <w:t>Cuádruplos</w:t>
      </w:r>
    </w:p>
    <w:p w14:paraId="7F8283F0" w14:textId="77777777" w:rsidR="00A67422" w:rsidRPr="00FE505A" w:rsidRDefault="00A67422" w:rsidP="00A67422">
      <w:pPr>
        <w:pStyle w:val="NoSpacing"/>
        <w:rPr>
          <w:sz w:val="20"/>
          <w:szCs w:val="20"/>
          <w:lang w:val="es-ES_tradnl"/>
        </w:rPr>
      </w:pPr>
      <w:r w:rsidRPr="00FE505A">
        <w:rPr>
          <w:sz w:val="20"/>
          <w:szCs w:val="20"/>
          <w:lang w:val="es-ES_tradnl"/>
        </w:rPr>
        <w:t>16001,"Resultado: "</w:t>
      </w:r>
    </w:p>
    <w:p w14:paraId="4D0C8639" w14:textId="77777777" w:rsidR="00A67422" w:rsidRPr="00FE505A" w:rsidRDefault="00A67422" w:rsidP="00A67422">
      <w:pPr>
        <w:pStyle w:val="NoSpacing"/>
        <w:rPr>
          <w:sz w:val="20"/>
          <w:szCs w:val="20"/>
          <w:lang w:val="es-ES_tradnl"/>
        </w:rPr>
      </w:pPr>
      <w:r w:rsidRPr="00FE505A">
        <w:rPr>
          <w:sz w:val="20"/>
          <w:szCs w:val="20"/>
          <w:lang w:val="es-ES_tradnl"/>
        </w:rPr>
        <w:t>17002,1</w:t>
      </w:r>
    </w:p>
    <w:p w14:paraId="7486123E" w14:textId="77777777" w:rsidR="00A67422" w:rsidRPr="00FE505A" w:rsidRDefault="00A67422" w:rsidP="00A67422">
      <w:pPr>
        <w:pStyle w:val="NoSpacing"/>
        <w:rPr>
          <w:sz w:val="20"/>
          <w:szCs w:val="20"/>
          <w:lang w:val="es-ES_tradnl"/>
        </w:rPr>
      </w:pPr>
      <w:r w:rsidRPr="00FE505A">
        <w:rPr>
          <w:sz w:val="20"/>
          <w:szCs w:val="20"/>
          <w:lang w:val="es-ES_tradnl"/>
        </w:rPr>
        <w:t>17001,1</w:t>
      </w:r>
    </w:p>
    <w:p w14:paraId="5676D70C" w14:textId="77777777" w:rsidR="00A67422" w:rsidRPr="00FE505A" w:rsidRDefault="00A67422" w:rsidP="00A67422">
      <w:pPr>
        <w:pStyle w:val="NoSpacing"/>
        <w:rPr>
          <w:sz w:val="20"/>
          <w:szCs w:val="20"/>
          <w:lang w:val="es-ES_tradnl"/>
        </w:rPr>
      </w:pPr>
      <w:r w:rsidRPr="00FE505A">
        <w:rPr>
          <w:sz w:val="20"/>
          <w:szCs w:val="20"/>
          <w:lang w:val="es-ES_tradnl"/>
        </w:rPr>
        <w:t>17000,1</w:t>
      </w:r>
    </w:p>
    <w:p w14:paraId="2824D162" w14:textId="77777777" w:rsidR="00A67422" w:rsidRPr="00FE505A" w:rsidRDefault="00A67422" w:rsidP="00A67422">
      <w:pPr>
        <w:pStyle w:val="NoSpacing"/>
        <w:rPr>
          <w:sz w:val="20"/>
          <w:szCs w:val="20"/>
          <w:lang w:val="es-ES_tradnl"/>
        </w:rPr>
      </w:pPr>
      <w:r w:rsidRPr="00FE505A">
        <w:rPr>
          <w:sz w:val="20"/>
          <w:szCs w:val="20"/>
          <w:lang w:val="es-ES_tradnl"/>
        </w:rPr>
        <w:t>16000,"Numero a sacar su factorial:"</w:t>
      </w:r>
    </w:p>
    <w:p w14:paraId="27817744" w14:textId="77777777" w:rsidR="00A67422" w:rsidRPr="00FE505A" w:rsidRDefault="00A67422" w:rsidP="00A67422">
      <w:pPr>
        <w:pStyle w:val="NoSpacing"/>
        <w:rPr>
          <w:sz w:val="20"/>
          <w:szCs w:val="20"/>
          <w:lang w:val="es-ES_tradnl"/>
        </w:rPr>
      </w:pPr>
      <w:r w:rsidRPr="00FE505A">
        <w:rPr>
          <w:sz w:val="20"/>
          <w:szCs w:val="20"/>
          <w:lang w:val="es-ES_tradnl"/>
        </w:rPr>
        <w:t>#</w:t>
      </w:r>
    </w:p>
    <w:p w14:paraId="2CC93D4D" w14:textId="77777777" w:rsidR="00A67422" w:rsidRPr="00FE505A" w:rsidRDefault="00A67422" w:rsidP="00A67422">
      <w:pPr>
        <w:pStyle w:val="NoSpacing"/>
        <w:rPr>
          <w:sz w:val="20"/>
          <w:szCs w:val="20"/>
          <w:lang w:val="es-ES_tradnl"/>
        </w:rPr>
      </w:pPr>
      <w:r w:rsidRPr="00FE505A">
        <w:rPr>
          <w:sz w:val="20"/>
          <w:szCs w:val="20"/>
          <w:lang w:val="es-ES_tradnl"/>
        </w:rPr>
        <w:t>130,-1,-1,2</w:t>
      </w:r>
    </w:p>
    <w:p w14:paraId="3F418565" w14:textId="77777777" w:rsidR="00A67422" w:rsidRPr="00FE505A" w:rsidRDefault="00A67422" w:rsidP="00A67422">
      <w:pPr>
        <w:pStyle w:val="NoSpacing"/>
        <w:rPr>
          <w:sz w:val="20"/>
          <w:szCs w:val="20"/>
          <w:lang w:val="es-ES_tradnl"/>
        </w:rPr>
      </w:pPr>
      <w:r w:rsidRPr="00FE505A">
        <w:rPr>
          <w:sz w:val="20"/>
          <w:szCs w:val="20"/>
          <w:lang w:val="es-ES_tradnl"/>
        </w:rPr>
        <w:t>190,-1,-1,16000</w:t>
      </w:r>
    </w:p>
    <w:p w14:paraId="4FA74609" w14:textId="77777777" w:rsidR="00A67422" w:rsidRPr="00FE505A" w:rsidRDefault="00A67422" w:rsidP="00A67422">
      <w:pPr>
        <w:pStyle w:val="NoSpacing"/>
        <w:rPr>
          <w:sz w:val="20"/>
          <w:szCs w:val="20"/>
          <w:lang w:val="es-ES_tradnl"/>
        </w:rPr>
      </w:pPr>
      <w:r w:rsidRPr="00FE505A">
        <w:rPr>
          <w:sz w:val="20"/>
          <w:szCs w:val="20"/>
          <w:lang w:val="es-ES_tradnl"/>
        </w:rPr>
        <w:t>210,-1,-1,-1</w:t>
      </w:r>
    </w:p>
    <w:p w14:paraId="5F36B902" w14:textId="77777777" w:rsidR="00A67422" w:rsidRPr="00FE505A" w:rsidRDefault="00A67422" w:rsidP="00A67422">
      <w:pPr>
        <w:pStyle w:val="NoSpacing"/>
        <w:rPr>
          <w:sz w:val="20"/>
          <w:szCs w:val="20"/>
          <w:lang w:val="es-ES_tradnl"/>
        </w:rPr>
      </w:pPr>
      <w:r w:rsidRPr="00FE505A">
        <w:rPr>
          <w:sz w:val="20"/>
          <w:szCs w:val="20"/>
          <w:lang w:val="es-ES_tradnl"/>
        </w:rPr>
        <w:t>200,-1,-1,2001</w:t>
      </w:r>
    </w:p>
    <w:p w14:paraId="51647797" w14:textId="77777777" w:rsidR="00A67422" w:rsidRPr="00FE505A" w:rsidRDefault="00A67422" w:rsidP="00A67422">
      <w:pPr>
        <w:pStyle w:val="NoSpacing"/>
        <w:rPr>
          <w:sz w:val="20"/>
          <w:szCs w:val="20"/>
          <w:lang w:val="es-ES_tradnl"/>
        </w:rPr>
      </w:pPr>
      <w:r w:rsidRPr="00FE505A">
        <w:rPr>
          <w:sz w:val="20"/>
          <w:szCs w:val="20"/>
          <w:lang w:val="es-ES_tradnl"/>
        </w:rPr>
        <w:t>120,17000,-1,2000</w:t>
      </w:r>
    </w:p>
    <w:p w14:paraId="164CAAFC" w14:textId="77777777" w:rsidR="00A67422" w:rsidRPr="00FE505A" w:rsidRDefault="00A67422" w:rsidP="00A67422">
      <w:pPr>
        <w:pStyle w:val="NoSpacing"/>
        <w:rPr>
          <w:sz w:val="20"/>
          <w:szCs w:val="20"/>
          <w:lang w:val="es-ES_tradnl"/>
        </w:rPr>
      </w:pPr>
      <w:r w:rsidRPr="00FE505A">
        <w:rPr>
          <w:sz w:val="20"/>
          <w:szCs w:val="20"/>
          <w:lang w:val="es-ES_tradnl"/>
        </w:rPr>
        <w:t>80,2001,17001,14000</w:t>
      </w:r>
    </w:p>
    <w:p w14:paraId="164831D5" w14:textId="77777777" w:rsidR="00A67422" w:rsidRPr="00FE505A" w:rsidRDefault="00A67422" w:rsidP="00A67422">
      <w:pPr>
        <w:pStyle w:val="NoSpacing"/>
        <w:rPr>
          <w:sz w:val="20"/>
          <w:szCs w:val="20"/>
          <w:lang w:val="es-ES_tradnl"/>
        </w:rPr>
      </w:pPr>
      <w:r w:rsidRPr="00FE505A">
        <w:rPr>
          <w:sz w:val="20"/>
          <w:szCs w:val="20"/>
          <w:lang w:val="es-ES_tradnl"/>
        </w:rPr>
        <w:t>140,14000,-1,13</w:t>
      </w:r>
    </w:p>
    <w:p w14:paraId="6AAC7944" w14:textId="77777777" w:rsidR="00A67422" w:rsidRPr="00FE505A" w:rsidRDefault="00A67422" w:rsidP="00A67422">
      <w:pPr>
        <w:pStyle w:val="NoSpacing"/>
        <w:rPr>
          <w:sz w:val="20"/>
          <w:szCs w:val="20"/>
          <w:lang w:val="es-ES_tradnl"/>
        </w:rPr>
      </w:pPr>
      <w:r w:rsidRPr="00FE505A">
        <w:rPr>
          <w:sz w:val="20"/>
          <w:szCs w:val="20"/>
          <w:lang w:val="es-ES_tradnl"/>
        </w:rPr>
        <w:t>30,2000,2001,12000</w:t>
      </w:r>
    </w:p>
    <w:p w14:paraId="75B50B14" w14:textId="77777777" w:rsidR="00A67422" w:rsidRPr="00FE505A" w:rsidRDefault="00A67422" w:rsidP="00A67422">
      <w:pPr>
        <w:pStyle w:val="NoSpacing"/>
        <w:rPr>
          <w:sz w:val="20"/>
          <w:szCs w:val="20"/>
          <w:lang w:val="es-ES_tradnl"/>
        </w:rPr>
      </w:pPr>
      <w:r w:rsidRPr="00FE505A">
        <w:rPr>
          <w:sz w:val="20"/>
          <w:szCs w:val="20"/>
          <w:lang w:val="es-ES_tradnl"/>
        </w:rPr>
        <w:t>120,12000,-1,2000</w:t>
      </w:r>
    </w:p>
    <w:p w14:paraId="3D76F541" w14:textId="77777777" w:rsidR="00A67422" w:rsidRPr="00FE505A" w:rsidRDefault="00A67422" w:rsidP="00A67422">
      <w:pPr>
        <w:pStyle w:val="NoSpacing"/>
        <w:rPr>
          <w:sz w:val="20"/>
          <w:szCs w:val="20"/>
          <w:lang w:val="es-ES_tradnl"/>
        </w:rPr>
      </w:pPr>
      <w:r w:rsidRPr="00FE505A">
        <w:rPr>
          <w:sz w:val="20"/>
          <w:szCs w:val="20"/>
          <w:lang w:val="es-ES_tradnl"/>
        </w:rPr>
        <w:t>20,2001,17002,12001</w:t>
      </w:r>
    </w:p>
    <w:p w14:paraId="17AB832D" w14:textId="77777777" w:rsidR="00A67422" w:rsidRPr="00FE505A" w:rsidRDefault="00A67422" w:rsidP="00A67422">
      <w:pPr>
        <w:pStyle w:val="NoSpacing"/>
        <w:rPr>
          <w:sz w:val="20"/>
          <w:szCs w:val="20"/>
          <w:lang w:val="es-ES_tradnl"/>
        </w:rPr>
      </w:pPr>
      <w:r w:rsidRPr="00FE505A">
        <w:rPr>
          <w:sz w:val="20"/>
          <w:szCs w:val="20"/>
          <w:lang w:val="es-ES_tradnl"/>
        </w:rPr>
        <w:t>120,12001,-1,2001</w:t>
      </w:r>
    </w:p>
    <w:p w14:paraId="29D4108B" w14:textId="77777777" w:rsidR="00A67422" w:rsidRPr="00FE505A" w:rsidRDefault="00A67422" w:rsidP="00A67422">
      <w:pPr>
        <w:pStyle w:val="NoSpacing"/>
        <w:rPr>
          <w:sz w:val="20"/>
          <w:szCs w:val="20"/>
          <w:lang w:val="es-ES_tradnl"/>
        </w:rPr>
      </w:pPr>
      <w:r w:rsidRPr="00FE505A">
        <w:rPr>
          <w:sz w:val="20"/>
          <w:szCs w:val="20"/>
          <w:lang w:val="es-ES_tradnl"/>
        </w:rPr>
        <w:t>130,-1,-1,6</w:t>
      </w:r>
    </w:p>
    <w:p w14:paraId="478B6B01" w14:textId="77777777" w:rsidR="00A67422" w:rsidRPr="00FE505A" w:rsidRDefault="00A67422" w:rsidP="00A67422">
      <w:pPr>
        <w:pStyle w:val="NoSpacing"/>
        <w:rPr>
          <w:sz w:val="20"/>
          <w:szCs w:val="20"/>
          <w:lang w:val="es-ES_tradnl"/>
        </w:rPr>
      </w:pPr>
      <w:r w:rsidRPr="00FE505A">
        <w:rPr>
          <w:sz w:val="20"/>
          <w:szCs w:val="20"/>
          <w:lang w:val="es-ES_tradnl"/>
        </w:rPr>
        <w:t>190,-1,-1,16001</w:t>
      </w:r>
    </w:p>
    <w:p w14:paraId="4A94DC48" w14:textId="77777777" w:rsidR="00A67422" w:rsidRPr="00FE505A" w:rsidRDefault="00A67422" w:rsidP="00A67422">
      <w:pPr>
        <w:pStyle w:val="NoSpacing"/>
        <w:rPr>
          <w:sz w:val="20"/>
          <w:szCs w:val="20"/>
          <w:lang w:val="es-ES_tradnl"/>
        </w:rPr>
      </w:pPr>
      <w:r w:rsidRPr="00FE505A">
        <w:rPr>
          <w:sz w:val="20"/>
          <w:szCs w:val="20"/>
          <w:lang w:val="es-ES_tradnl"/>
        </w:rPr>
        <w:t>190,-1,-1,2000</w:t>
      </w:r>
    </w:p>
    <w:p w14:paraId="4BD3849B" w14:textId="77777777" w:rsidR="00A67422" w:rsidRPr="00FE505A" w:rsidRDefault="00A67422" w:rsidP="00A67422">
      <w:pPr>
        <w:pStyle w:val="NoSpacing"/>
        <w:rPr>
          <w:sz w:val="20"/>
          <w:szCs w:val="20"/>
          <w:lang w:val="es-ES_tradnl"/>
        </w:rPr>
      </w:pPr>
      <w:r w:rsidRPr="00FE505A">
        <w:rPr>
          <w:sz w:val="20"/>
          <w:szCs w:val="20"/>
          <w:lang w:val="es-ES_tradnl"/>
        </w:rPr>
        <w:t>210,-1,-1,-1</w:t>
      </w:r>
    </w:p>
    <w:p w14:paraId="0C930EF8" w14:textId="77777777" w:rsidR="00A67422" w:rsidRPr="00FE505A" w:rsidRDefault="00A67422" w:rsidP="00A67422">
      <w:pPr>
        <w:pStyle w:val="NoSpacing"/>
        <w:rPr>
          <w:sz w:val="20"/>
          <w:szCs w:val="20"/>
          <w:lang w:val="es-ES_tradnl"/>
        </w:rPr>
      </w:pPr>
      <w:r w:rsidRPr="00FE505A">
        <w:rPr>
          <w:sz w:val="20"/>
          <w:szCs w:val="20"/>
          <w:lang w:val="es-ES_tradnl"/>
        </w:rPr>
        <w:t>220,-1,-1,-1</w:t>
      </w:r>
    </w:p>
    <w:p w14:paraId="00B1FFB6" w14:textId="77777777" w:rsidR="00A67422" w:rsidRPr="00FE505A" w:rsidRDefault="00A67422" w:rsidP="00A67422">
      <w:pPr>
        <w:pStyle w:val="NoSpacing"/>
        <w:rPr>
          <w:sz w:val="20"/>
          <w:szCs w:val="20"/>
          <w:lang w:val="es-ES_tradnl"/>
        </w:rPr>
      </w:pPr>
      <w:r w:rsidRPr="00FE505A">
        <w:rPr>
          <w:sz w:val="20"/>
          <w:szCs w:val="20"/>
          <w:lang w:val="es-ES_tradnl"/>
        </w:rPr>
        <w:t>#</w:t>
      </w:r>
    </w:p>
    <w:p w14:paraId="47ABA4C3" w14:textId="77777777" w:rsidR="00A67422" w:rsidRPr="00FE505A" w:rsidRDefault="00A67422" w:rsidP="00A67422">
      <w:pPr>
        <w:pStyle w:val="NoSpacing"/>
        <w:rPr>
          <w:sz w:val="20"/>
          <w:szCs w:val="20"/>
          <w:lang w:val="es-ES_tradnl"/>
        </w:rPr>
      </w:pPr>
      <w:r w:rsidRPr="00FE505A">
        <w:rPr>
          <w:sz w:val="20"/>
          <w:szCs w:val="20"/>
          <w:lang w:val="es-ES_tradnl"/>
        </w:rPr>
        <w:t>factorialIterarivo,NP,0,0,0</w:t>
      </w:r>
    </w:p>
    <w:p w14:paraId="475F5F61" w14:textId="77777777" w:rsidR="00F35EF9" w:rsidRPr="00FE505A" w:rsidRDefault="00F35EF9" w:rsidP="00A67422">
      <w:pPr>
        <w:pStyle w:val="NoSpacing"/>
        <w:rPr>
          <w:sz w:val="24"/>
          <w:szCs w:val="24"/>
          <w:lang w:val="es-ES_tradnl"/>
        </w:rPr>
        <w:sectPr w:rsidR="00F35EF9" w:rsidRPr="00FE505A" w:rsidSect="00F35EF9">
          <w:type w:val="continuous"/>
          <w:pgSz w:w="12240" w:h="15840"/>
          <w:pgMar w:top="1440" w:right="1440" w:bottom="1440" w:left="1440" w:header="720" w:footer="720" w:gutter="0"/>
          <w:cols w:num="2" w:space="720"/>
          <w:docGrid w:linePitch="360"/>
        </w:sectPr>
      </w:pPr>
    </w:p>
    <w:p w14:paraId="1EDC96CC" w14:textId="74DC6D70" w:rsidR="00A67422" w:rsidRPr="00FE505A" w:rsidRDefault="00A67422" w:rsidP="00A67422">
      <w:pPr>
        <w:pStyle w:val="NoSpacing"/>
        <w:rPr>
          <w:sz w:val="24"/>
          <w:szCs w:val="24"/>
          <w:lang w:val="es-ES_tradnl"/>
        </w:rPr>
      </w:pPr>
    </w:p>
    <w:p w14:paraId="0F91D9C4" w14:textId="77777777" w:rsidR="00A67422" w:rsidRPr="00FE505A" w:rsidRDefault="00A67422" w:rsidP="00A67422">
      <w:pPr>
        <w:pStyle w:val="NoSpacing"/>
        <w:rPr>
          <w:b/>
          <w:sz w:val="24"/>
          <w:szCs w:val="24"/>
          <w:lang w:val="es-ES_tradnl"/>
        </w:rPr>
      </w:pPr>
      <w:r w:rsidRPr="00FE505A">
        <w:rPr>
          <w:b/>
          <w:sz w:val="24"/>
          <w:szCs w:val="24"/>
          <w:lang w:val="es-ES_tradnl"/>
        </w:rPr>
        <w:t>Pantalla</w:t>
      </w:r>
    </w:p>
    <w:p w14:paraId="695BFCE2" w14:textId="77777777" w:rsidR="00A67422" w:rsidRPr="00FE505A" w:rsidRDefault="00A67422" w:rsidP="00A67422">
      <w:pPr>
        <w:pStyle w:val="NoSpacing"/>
        <w:rPr>
          <w:b/>
          <w:lang w:val="es-ES_tradnl"/>
        </w:rPr>
      </w:pPr>
    </w:p>
    <w:p w14:paraId="09014B4A" w14:textId="77777777" w:rsidR="00A67422" w:rsidRPr="00FE505A" w:rsidRDefault="00A67422" w:rsidP="00A67422">
      <w:pPr>
        <w:rPr>
          <w:lang w:val="es-ES_tradnl"/>
        </w:rPr>
      </w:pPr>
      <w:r w:rsidRPr="00FE505A">
        <w:rPr>
          <w:noProof/>
        </w:rPr>
        <w:drawing>
          <wp:inline distT="0" distB="0" distL="0" distR="0" wp14:anchorId="5FE61992" wp14:editId="196FF0B3">
            <wp:extent cx="5866130" cy="712470"/>
            <wp:effectExtent l="0" t="0" r="0" b="0"/>
            <wp:docPr id="4" name="Picture 4" descr="C:\Users\SilviisF\Desktop\ejemplos\facrotialRecursivoEjecu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ilviisF\Desktop\ejemplos\facrotialRecursivoEjecucion.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66130" cy="712470"/>
                    </a:xfrm>
                    <a:prstGeom prst="rect">
                      <a:avLst/>
                    </a:prstGeom>
                    <a:noFill/>
                    <a:ln>
                      <a:noFill/>
                    </a:ln>
                  </pic:spPr>
                </pic:pic>
              </a:graphicData>
            </a:graphic>
          </wp:inline>
        </w:drawing>
      </w:r>
    </w:p>
    <w:p w14:paraId="11B1F98D" w14:textId="77777777" w:rsidR="00A67422" w:rsidRPr="00FE505A" w:rsidRDefault="00A67422" w:rsidP="00A67422">
      <w:pPr>
        <w:rPr>
          <w:lang w:val="es-ES_tradnl"/>
        </w:rPr>
      </w:pPr>
    </w:p>
    <w:p w14:paraId="73BF5B61" w14:textId="77777777" w:rsidR="00A67422" w:rsidRPr="00FE505A" w:rsidRDefault="00A67422" w:rsidP="00A67422">
      <w:pPr>
        <w:pStyle w:val="Heading2"/>
        <w:rPr>
          <w:lang w:val="es-ES_tradnl"/>
        </w:rPr>
      </w:pPr>
    </w:p>
    <w:p w14:paraId="0F218B2E" w14:textId="77777777" w:rsidR="00A67422" w:rsidRPr="00FE505A" w:rsidRDefault="00A67422" w:rsidP="00A67422">
      <w:pPr>
        <w:pStyle w:val="Heading2"/>
        <w:rPr>
          <w:lang w:val="es-ES_tradnl"/>
        </w:rPr>
      </w:pPr>
      <w:bookmarkStart w:id="41" w:name="_Toc215040650"/>
      <w:r w:rsidRPr="00FE505A">
        <w:rPr>
          <w:lang w:val="es-ES_tradnl"/>
        </w:rPr>
        <w:t>Factorial Recursivo</w:t>
      </w:r>
      <w:bookmarkEnd w:id="41"/>
    </w:p>
    <w:p w14:paraId="14E52FC4" w14:textId="77777777" w:rsidR="00A67422" w:rsidRPr="00FE505A" w:rsidRDefault="00A67422" w:rsidP="00A67422">
      <w:pPr>
        <w:rPr>
          <w:b/>
          <w:sz w:val="24"/>
          <w:szCs w:val="24"/>
          <w:lang w:val="es-ES_tradnl"/>
        </w:rPr>
      </w:pPr>
      <w:r w:rsidRPr="00FE505A">
        <w:rPr>
          <w:b/>
          <w:noProof/>
          <w:sz w:val="24"/>
          <w:szCs w:val="24"/>
        </w:rPr>
        <w:drawing>
          <wp:inline distT="0" distB="0" distL="0" distR="0" wp14:anchorId="7671C3C3" wp14:editId="05700DA6">
            <wp:extent cx="5937885" cy="2897505"/>
            <wp:effectExtent l="171450" t="171450" r="367665" b="340995"/>
            <wp:docPr id="5" name="Picture 5" descr="C:\Users\SilviisF\Desktop\ejemplos\factorialRecurs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ilviisF\Desktop\ejemplos\factorialRecursivo.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7885" cy="2897505"/>
                    </a:xfrm>
                    <a:prstGeom prst="rect">
                      <a:avLst/>
                    </a:prstGeom>
                    <a:ln>
                      <a:noFill/>
                    </a:ln>
                    <a:effectLst>
                      <a:outerShdw blurRad="292100" dist="139700" dir="2700000" algn="tl" rotWithShape="0">
                        <a:srgbClr val="333333">
                          <a:alpha val="65000"/>
                        </a:srgbClr>
                      </a:outerShdw>
                    </a:effectLst>
                  </pic:spPr>
                </pic:pic>
              </a:graphicData>
            </a:graphic>
          </wp:inline>
        </w:drawing>
      </w:r>
    </w:p>
    <w:p w14:paraId="7F5C3E49" w14:textId="77777777" w:rsidR="00F35EF9" w:rsidRPr="00FE505A" w:rsidRDefault="00F35EF9" w:rsidP="00A67422">
      <w:pPr>
        <w:rPr>
          <w:b/>
          <w:sz w:val="24"/>
          <w:szCs w:val="24"/>
          <w:lang w:val="es-ES_tradnl"/>
        </w:rPr>
        <w:sectPr w:rsidR="00F35EF9" w:rsidRPr="00FE505A" w:rsidSect="0032205A">
          <w:type w:val="continuous"/>
          <w:pgSz w:w="12240" w:h="15840"/>
          <w:pgMar w:top="1440" w:right="1440" w:bottom="1440" w:left="1440" w:header="720" w:footer="720" w:gutter="0"/>
          <w:cols w:space="720"/>
          <w:docGrid w:linePitch="360"/>
        </w:sectPr>
      </w:pPr>
    </w:p>
    <w:p w14:paraId="376633B1" w14:textId="051485C3" w:rsidR="00A67422" w:rsidRPr="00FE505A" w:rsidRDefault="00A67422" w:rsidP="00A67422">
      <w:pPr>
        <w:rPr>
          <w:b/>
          <w:sz w:val="24"/>
          <w:szCs w:val="24"/>
          <w:lang w:val="es-ES_tradnl"/>
        </w:rPr>
      </w:pPr>
      <w:r w:rsidRPr="00FE505A">
        <w:rPr>
          <w:b/>
          <w:sz w:val="24"/>
          <w:szCs w:val="24"/>
          <w:lang w:val="es-ES_tradnl"/>
        </w:rPr>
        <w:lastRenderedPageBreak/>
        <w:t>Código</w:t>
      </w:r>
    </w:p>
    <w:p w14:paraId="66D9DDB2" w14:textId="77777777" w:rsidR="00A67422" w:rsidRPr="00FE505A" w:rsidRDefault="00A67422" w:rsidP="00A67422">
      <w:pPr>
        <w:pStyle w:val="NoSpacing"/>
        <w:rPr>
          <w:sz w:val="20"/>
          <w:szCs w:val="20"/>
          <w:lang w:val="es-ES_tradnl"/>
        </w:rPr>
      </w:pPr>
      <w:r w:rsidRPr="00FE505A">
        <w:rPr>
          <w:sz w:val="20"/>
          <w:szCs w:val="20"/>
          <w:lang w:val="es-ES_tradnl"/>
        </w:rPr>
        <w:t>FUNC numero factorial(numero a)</w:t>
      </w:r>
    </w:p>
    <w:p w14:paraId="4F1AF20B" w14:textId="77777777" w:rsidR="00A67422" w:rsidRPr="00FE505A" w:rsidRDefault="00A67422" w:rsidP="00A67422">
      <w:pPr>
        <w:pStyle w:val="NoSpacing"/>
        <w:rPr>
          <w:sz w:val="20"/>
          <w:szCs w:val="20"/>
          <w:lang w:val="es-ES_tradnl"/>
        </w:rPr>
      </w:pPr>
      <w:r w:rsidRPr="00FE505A">
        <w:rPr>
          <w:sz w:val="20"/>
          <w:szCs w:val="20"/>
          <w:lang w:val="es-ES_tradnl"/>
        </w:rPr>
        <w:t xml:space="preserve">REALIZA </w:t>
      </w:r>
    </w:p>
    <w:p w14:paraId="57C47DEA" w14:textId="77777777" w:rsidR="00A67422" w:rsidRPr="00FE505A" w:rsidRDefault="00A67422" w:rsidP="00A67422">
      <w:pPr>
        <w:pStyle w:val="NoSpacing"/>
        <w:rPr>
          <w:sz w:val="20"/>
          <w:szCs w:val="20"/>
          <w:lang w:val="es-ES_tradnl"/>
        </w:rPr>
      </w:pPr>
      <w:r w:rsidRPr="00FE505A">
        <w:rPr>
          <w:sz w:val="20"/>
          <w:szCs w:val="20"/>
          <w:lang w:val="es-ES_tradnl"/>
        </w:rPr>
        <w:tab/>
        <w:t xml:space="preserve">SI (a MAYOR 1) </w:t>
      </w:r>
    </w:p>
    <w:p w14:paraId="281F65C2" w14:textId="77777777" w:rsidR="00A67422" w:rsidRPr="00FE505A" w:rsidRDefault="00A67422" w:rsidP="00A67422">
      <w:pPr>
        <w:pStyle w:val="NoSpacing"/>
        <w:rPr>
          <w:sz w:val="20"/>
          <w:szCs w:val="20"/>
          <w:lang w:val="es-ES_tradnl"/>
        </w:rPr>
      </w:pPr>
      <w:r w:rsidRPr="00FE505A">
        <w:rPr>
          <w:sz w:val="20"/>
          <w:szCs w:val="20"/>
          <w:lang w:val="es-ES_tradnl"/>
        </w:rPr>
        <w:tab/>
        <w:t xml:space="preserve">REALIZA </w:t>
      </w:r>
    </w:p>
    <w:p w14:paraId="578F7E98" w14:textId="77777777" w:rsidR="00A67422" w:rsidRPr="00FE505A" w:rsidRDefault="00A67422" w:rsidP="00A67422">
      <w:pPr>
        <w:pStyle w:val="NoSpacing"/>
        <w:rPr>
          <w:sz w:val="20"/>
          <w:szCs w:val="20"/>
          <w:lang w:val="es-ES_tradnl"/>
        </w:rPr>
      </w:pPr>
      <w:r w:rsidRPr="00FE505A">
        <w:rPr>
          <w:sz w:val="20"/>
          <w:szCs w:val="20"/>
          <w:lang w:val="es-ES_tradnl"/>
        </w:rPr>
        <w:tab/>
      </w:r>
      <w:r w:rsidRPr="00FE505A">
        <w:rPr>
          <w:sz w:val="20"/>
          <w:szCs w:val="20"/>
          <w:lang w:val="es-ES_tradnl"/>
        </w:rPr>
        <w:tab/>
        <w:t xml:space="preserve">a = factorial(a-1) * a; </w:t>
      </w:r>
    </w:p>
    <w:p w14:paraId="36F8731F" w14:textId="77777777" w:rsidR="00A67422" w:rsidRPr="00FE505A" w:rsidRDefault="00A67422" w:rsidP="00A67422">
      <w:pPr>
        <w:pStyle w:val="NoSpacing"/>
        <w:rPr>
          <w:sz w:val="20"/>
          <w:szCs w:val="20"/>
          <w:lang w:val="es-ES_tradnl"/>
        </w:rPr>
      </w:pPr>
      <w:r w:rsidRPr="00FE505A">
        <w:rPr>
          <w:sz w:val="20"/>
          <w:szCs w:val="20"/>
          <w:lang w:val="es-ES_tradnl"/>
        </w:rPr>
        <w:tab/>
        <w:t xml:space="preserve">SINO </w:t>
      </w:r>
    </w:p>
    <w:p w14:paraId="7465474C" w14:textId="77777777" w:rsidR="00A67422" w:rsidRPr="00FE505A" w:rsidRDefault="00A67422" w:rsidP="00A67422">
      <w:pPr>
        <w:pStyle w:val="NoSpacing"/>
        <w:rPr>
          <w:sz w:val="20"/>
          <w:szCs w:val="20"/>
          <w:lang w:val="es-ES_tradnl"/>
        </w:rPr>
      </w:pPr>
      <w:r w:rsidRPr="00FE505A">
        <w:rPr>
          <w:sz w:val="20"/>
          <w:szCs w:val="20"/>
          <w:lang w:val="es-ES_tradnl"/>
        </w:rPr>
        <w:tab/>
        <w:t xml:space="preserve">FIN </w:t>
      </w:r>
    </w:p>
    <w:p w14:paraId="6C6D230C" w14:textId="77777777" w:rsidR="00A67422" w:rsidRPr="00FE505A" w:rsidRDefault="00A67422" w:rsidP="00A67422">
      <w:pPr>
        <w:pStyle w:val="NoSpacing"/>
        <w:rPr>
          <w:sz w:val="20"/>
          <w:szCs w:val="20"/>
          <w:lang w:val="es-ES_tradnl"/>
        </w:rPr>
      </w:pPr>
      <w:r w:rsidRPr="00FE505A">
        <w:rPr>
          <w:sz w:val="20"/>
          <w:szCs w:val="20"/>
          <w:lang w:val="es-ES_tradnl"/>
        </w:rPr>
        <w:tab/>
      </w:r>
      <w:r w:rsidRPr="00FE505A">
        <w:rPr>
          <w:sz w:val="20"/>
          <w:szCs w:val="20"/>
          <w:lang w:val="es-ES_tradnl"/>
        </w:rPr>
        <w:tab/>
        <w:t>REGRESA(a);</w:t>
      </w:r>
    </w:p>
    <w:p w14:paraId="31E667B1" w14:textId="77777777" w:rsidR="00A67422" w:rsidRPr="00FE505A" w:rsidRDefault="00A67422" w:rsidP="00A67422">
      <w:pPr>
        <w:pStyle w:val="NoSpacing"/>
        <w:rPr>
          <w:sz w:val="20"/>
          <w:szCs w:val="20"/>
          <w:lang w:val="es-ES_tradnl"/>
        </w:rPr>
      </w:pPr>
      <w:r w:rsidRPr="00FE505A">
        <w:rPr>
          <w:sz w:val="20"/>
          <w:szCs w:val="20"/>
          <w:lang w:val="es-ES_tradnl"/>
        </w:rPr>
        <w:tab/>
        <w:t xml:space="preserve">FIN </w:t>
      </w:r>
    </w:p>
    <w:p w14:paraId="6F24AD2A" w14:textId="77777777" w:rsidR="00A67422" w:rsidRPr="00FE505A" w:rsidRDefault="00A67422" w:rsidP="00A67422">
      <w:pPr>
        <w:pStyle w:val="NoSpacing"/>
        <w:rPr>
          <w:sz w:val="20"/>
          <w:szCs w:val="20"/>
          <w:lang w:val="es-ES_tradnl"/>
        </w:rPr>
      </w:pPr>
      <w:r w:rsidRPr="00FE505A">
        <w:rPr>
          <w:sz w:val="20"/>
          <w:szCs w:val="20"/>
          <w:lang w:val="es-ES_tradnl"/>
        </w:rPr>
        <w:tab/>
      </w:r>
      <w:r w:rsidRPr="00FE505A">
        <w:rPr>
          <w:sz w:val="20"/>
          <w:szCs w:val="20"/>
          <w:lang w:val="es-ES_tradnl"/>
        </w:rPr>
        <w:tab/>
      </w:r>
      <w:r w:rsidRPr="00FE505A">
        <w:rPr>
          <w:sz w:val="20"/>
          <w:szCs w:val="20"/>
          <w:lang w:val="es-ES_tradnl"/>
        </w:rPr>
        <w:tab/>
      </w:r>
    </w:p>
    <w:p w14:paraId="6D14297A" w14:textId="77777777" w:rsidR="00A67422" w:rsidRPr="00FE505A" w:rsidRDefault="00A67422" w:rsidP="00A67422">
      <w:pPr>
        <w:pStyle w:val="NoSpacing"/>
        <w:rPr>
          <w:sz w:val="20"/>
          <w:szCs w:val="20"/>
          <w:lang w:val="es-ES_tradnl"/>
        </w:rPr>
      </w:pPr>
      <w:r w:rsidRPr="00FE505A">
        <w:rPr>
          <w:sz w:val="20"/>
          <w:szCs w:val="20"/>
          <w:lang w:val="es-ES_tradnl"/>
        </w:rPr>
        <w:t>PROGRAMA factorialRecursivo;</w:t>
      </w:r>
    </w:p>
    <w:p w14:paraId="39882C06" w14:textId="77777777" w:rsidR="00A67422" w:rsidRPr="00FE505A" w:rsidRDefault="00A67422" w:rsidP="00A67422">
      <w:pPr>
        <w:pStyle w:val="NoSpacing"/>
        <w:rPr>
          <w:sz w:val="20"/>
          <w:szCs w:val="20"/>
          <w:lang w:val="es-ES_tradnl"/>
        </w:rPr>
      </w:pPr>
      <w:r w:rsidRPr="00FE505A">
        <w:rPr>
          <w:sz w:val="20"/>
          <w:szCs w:val="20"/>
          <w:lang w:val="es-ES_tradnl"/>
        </w:rPr>
        <w:t>VAR numero n;</w:t>
      </w:r>
    </w:p>
    <w:p w14:paraId="380DC204" w14:textId="77777777" w:rsidR="00A67422" w:rsidRPr="00FE505A" w:rsidRDefault="00A67422" w:rsidP="00A67422">
      <w:pPr>
        <w:pStyle w:val="NoSpacing"/>
        <w:rPr>
          <w:sz w:val="20"/>
          <w:szCs w:val="20"/>
          <w:lang w:val="es-ES_tradnl"/>
        </w:rPr>
      </w:pPr>
      <w:r w:rsidRPr="00FE505A">
        <w:rPr>
          <w:sz w:val="20"/>
          <w:szCs w:val="20"/>
          <w:lang w:val="es-ES_tradnl"/>
        </w:rPr>
        <w:t>REALIZA</w:t>
      </w:r>
    </w:p>
    <w:p w14:paraId="02D8D325" w14:textId="77777777" w:rsidR="00A67422" w:rsidRPr="00FE505A" w:rsidRDefault="00A67422" w:rsidP="00A67422">
      <w:pPr>
        <w:pStyle w:val="NoSpacing"/>
        <w:rPr>
          <w:sz w:val="20"/>
          <w:szCs w:val="20"/>
          <w:lang w:val="es-ES_tradnl"/>
        </w:rPr>
      </w:pPr>
      <w:r w:rsidRPr="00FE505A">
        <w:rPr>
          <w:sz w:val="20"/>
          <w:szCs w:val="20"/>
          <w:lang w:val="es-ES_tradnl"/>
        </w:rPr>
        <w:tab/>
        <w:t xml:space="preserve">IMPRIME("Cual numero deseas buscar su factorial: "); </w:t>
      </w:r>
    </w:p>
    <w:p w14:paraId="5328F50D" w14:textId="77777777" w:rsidR="00A67422" w:rsidRPr="00FE505A" w:rsidRDefault="00A67422" w:rsidP="00A67422">
      <w:pPr>
        <w:pStyle w:val="NoSpacing"/>
        <w:rPr>
          <w:sz w:val="20"/>
          <w:szCs w:val="20"/>
          <w:lang w:val="es-ES_tradnl"/>
        </w:rPr>
      </w:pPr>
      <w:r w:rsidRPr="00FE505A">
        <w:rPr>
          <w:sz w:val="20"/>
          <w:szCs w:val="20"/>
          <w:lang w:val="es-ES_tradnl"/>
        </w:rPr>
        <w:tab/>
        <w:t xml:space="preserve">LEE(n); </w:t>
      </w:r>
    </w:p>
    <w:p w14:paraId="654DDFEB" w14:textId="77777777" w:rsidR="00A67422" w:rsidRPr="00FE505A" w:rsidRDefault="00A67422" w:rsidP="00A67422">
      <w:pPr>
        <w:pStyle w:val="NoSpacing"/>
        <w:rPr>
          <w:sz w:val="20"/>
          <w:szCs w:val="20"/>
          <w:lang w:val="es-ES_tradnl"/>
        </w:rPr>
      </w:pPr>
      <w:r w:rsidRPr="00FE505A">
        <w:rPr>
          <w:sz w:val="20"/>
          <w:szCs w:val="20"/>
          <w:lang w:val="es-ES_tradnl"/>
        </w:rPr>
        <w:tab/>
        <w:t xml:space="preserve">IMPRIME(factorial(n)); </w:t>
      </w:r>
    </w:p>
    <w:p w14:paraId="7794364D" w14:textId="77777777" w:rsidR="00A67422" w:rsidRPr="00FE505A" w:rsidRDefault="00A67422" w:rsidP="00A67422">
      <w:pPr>
        <w:pStyle w:val="NoSpacing"/>
        <w:rPr>
          <w:sz w:val="20"/>
          <w:szCs w:val="20"/>
          <w:lang w:val="es-ES_tradnl"/>
        </w:rPr>
      </w:pPr>
      <w:r w:rsidRPr="00FE505A">
        <w:rPr>
          <w:sz w:val="20"/>
          <w:szCs w:val="20"/>
          <w:lang w:val="es-ES_tradnl"/>
        </w:rPr>
        <w:t>FIN</w:t>
      </w:r>
    </w:p>
    <w:p w14:paraId="3C3FBB91" w14:textId="665F4E83" w:rsidR="00A67422" w:rsidRPr="00FE505A" w:rsidRDefault="00F35EF9" w:rsidP="00A67422">
      <w:pPr>
        <w:tabs>
          <w:tab w:val="left" w:pos="7630"/>
        </w:tabs>
        <w:rPr>
          <w:lang w:val="es-ES_tradnl"/>
        </w:rPr>
      </w:pPr>
      <w:r w:rsidRPr="00FE505A">
        <w:rPr>
          <w:lang w:val="es-ES_tradnl"/>
        </w:rPr>
        <w:br w:type="column"/>
      </w:r>
      <w:r w:rsidR="00A67422" w:rsidRPr="00FE505A">
        <w:rPr>
          <w:b/>
          <w:sz w:val="24"/>
          <w:szCs w:val="24"/>
          <w:lang w:val="es-ES_tradnl"/>
        </w:rPr>
        <w:lastRenderedPageBreak/>
        <w:t>Cuádruplos</w:t>
      </w:r>
    </w:p>
    <w:p w14:paraId="740B8DA1" w14:textId="77777777" w:rsidR="00A67422" w:rsidRPr="00FE505A" w:rsidRDefault="00A67422" w:rsidP="00A67422">
      <w:pPr>
        <w:pStyle w:val="NoSpacing"/>
        <w:rPr>
          <w:sz w:val="20"/>
          <w:szCs w:val="20"/>
          <w:lang w:val="es-ES_tradnl"/>
        </w:rPr>
      </w:pPr>
      <w:r w:rsidRPr="00FE505A">
        <w:rPr>
          <w:sz w:val="20"/>
          <w:szCs w:val="20"/>
          <w:lang w:val="es-ES_tradnl"/>
        </w:rPr>
        <w:t>16000,"Cual numero deseas buscar su factorial: "</w:t>
      </w:r>
    </w:p>
    <w:p w14:paraId="7A453F2A" w14:textId="77777777" w:rsidR="00A67422" w:rsidRPr="00FE505A" w:rsidRDefault="00A67422" w:rsidP="00A67422">
      <w:pPr>
        <w:pStyle w:val="NoSpacing"/>
        <w:rPr>
          <w:sz w:val="20"/>
          <w:szCs w:val="20"/>
          <w:lang w:val="es-ES_tradnl"/>
        </w:rPr>
      </w:pPr>
      <w:r w:rsidRPr="00FE505A">
        <w:rPr>
          <w:sz w:val="20"/>
          <w:szCs w:val="20"/>
          <w:lang w:val="es-ES_tradnl"/>
        </w:rPr>
        <w:t>17001,1</w:t>
      </w:r>
    </w:p>
    <w:p w14:paraId="4D951AD4" w14:textId="77777777" w:rsidR="00A67422" w:rsidRPr="00FE505A" w:rsidRDefault="00A67422" w:rsidP="00A67422">
      <w:pPr>
        <w:pStyle w:val="NoSpacing"/>
        <w:rPr>
          <w:sz w:val="20"/>
          <w:szCs w:val="20"/>
          <w:lang w:val="es-ES_tradnl"/>
        </w:rPr>
      </w:pPr>
      <w:r w:rsidRPr="00FE505A">
        <w:rPr>
          <w:sz w:val="20"/>
          <w:szCs w:val="20"/>
          <w:lang w:val="es-ES_tradnl"/>
        </w:rPr>
        <w:t>17000,1</w:t>
      </w:r>
    </w:p>
    <w:p w14:paraId="6C33187F" w14:textId="77777777" w:rsidR="00A67422" w:rsidRPr="00FE505A" w:rsidRDefault="00A67422" w:rsidP="00A67422">
      <w:pPr>
        <w:pStyle w:val="NoSpacing"/>
        <w:rPr>
          <w:sz w:val="20"/>
          <w:szCs w:val="20"/>
          <w:lang w:val="es-ES_tradnl"/>
        </w:rPr>
      </w:pPr>
      <w:r w:rsidRPr="00FE505A">
        <w:rPr>
          <w:sz w:val="20"/>
          <w:szCs w:val="20"/>
          <w:lang w:val="es-ES_tradnl"/>
        </w:rPr>
        <w:t>#</w:t>
      </w:r>
    </w:p>
    <w:p w14:paraId="7F3FA609" w14:textId="77777777" w:rsidR="00A67422" w:rsidRPr="00FE505A" w:rsidRDefault="00A67422" w:rsidP="00A67422">
      <w:pPr>
        <w:pStyle w:val="NoSpacing"/>
        <w:rPr>
          <w:sz w:val="20"/>
          <w:szCs w:val="20"/>
          <w:lang w:val="es-ES_tradnl"/>
        </w:rPr>
      </w:pPr>
      <w:r w:rsidRPr="00FE505A">
        <w:rPr>
          <w:sz w:val="20"/>
          <w:szCs w:val="20"/>
          <w:lang w:val="es-ES_tradnl"/>
        </w:rPr>
        <w:t>130,-1,-1,14</w:t>
      </w:r>
    </w:p>
    <w:p w14:paraId="47D1A8AC" w14:textId="77777777" w:rsidR="00A67422" w:rsidRPr="00FE505A" w:rsidRDefault="00A67422" w:rsidP="00A67422">
      <w:pPr>
        <w:pStyle w:val="NoSpacing"/>
        <w:rPr>
          <w:sz w:val="20"/>
          <w:szCs w:val="20"/>
          <w:lang w:val="es-ES_tradnl"/>
        </w:rPr>
      </w:pPr>
      <w:r w:rsidRPr="00FE505A">
        <w:rPr>
          <w:sz w:val="20"/>
          <w:szCs w:val="20"/>
          <w:lang w:val="es-ES_tradnl"/>
        </w:rPr>
        <w:t>80,7000,17000,14000</w:t>
      </w:r>
    </w:p>
    <w:p w14:paraId="51409CA2" w14:textId="77777777" w:rsidR="00A67422" w:rsidRPr="00FE505A" w:rsidRDefault="00A67422" w:rsidP="00A67422">
      <w:pPr>
        <w:pStyle w:val="NoSpacing"/>
        <w:rPr>
          <w:sz w:val="20"/>
          <w:szCs w:val="20"/>
          <w:lang w:val="es-ES_tradnl"/>
        </w:rPr>
      </w:pPr>
      <w:r w:rsidRPr="00FE505A">
        <w:rPr>
          <w:sz w:val="20"/>
          <w:szCs w:val="20"/>
          <w:lang w:val="es-ES_tradnl"/>
        </w:rPr>
        <w:t>140,14000,-1,12</w:t>
      </w:r>
    </w:p>
    <w:p w14:paraId="36C5DE00" w14:textId="77777777" w:rsidR="00A67422" w:rsidRPr="00FE505A" w:rsidRDefault="00A67422" w:rsidP="00A67422">
      <w:pPr>
        <w:pStyle w:val="NoSpacing"/>
        <w:rPr>
          <w:sz w:val="20"/>
          <w:szCs w:val="20"/>
          <w:lang w:val="es-ES_tradnl"/>
        </w:rPr>
      </w:pPr>
      <w:r w:rsidRPr="00FE505A">
        <w:rPr>
          <w:sz w:val="20"/>
          <w:szCs w:val="20"/>
          <w:lang w:val="es-ES_tradnl"/>
        </w:rPr>
        <w:t>20,7000,17001,12000</w:t>
      </w:r>
    </w:p>
    <w:p w14:paraId="5FE27619" w14:textId="77777777" w:rsidR="00A67422" w:rsidRPr="00FE505A" w:rsidRDefault="00A67422" w:rsidP="00A67422">
      <w:pPr>
        <w:pStyle w:val="NoSpacing"/>
        <w:rPr>
          <w:sz w:val="20"/>
          <w:szCs w:val="20"/>
          <w:lang w:val="es-ES_tradnl"/>
        </w:rPr>
      </w:pPr>
      <w:r w:rsidRPr="00FE505A">
        <w:rPr>
          <w:sz w:val="20"/>
          <w:szCs w:val="20"/>
          <w:lang w:val="es-ES_tradnl"/>
        </w:rPr>
        <w:t>170,0,-1,-1</w:t>
      </w:r>
    </w:p>
    <w:p w14:paraId="0DD97D98" w14:textId="77777777" w:rsidR="00A67422" w:rsidRPr="00FE505A" w:rsidRDefault="00A67422" w:rsidP="00A67422">
      <w:pPr>
        <w:pStyle w:val="NoSpacing"/>
        <w:rPr>
          <w:sz w:val="20"/>
          <w:szCs w:val="20"/>
          <w:lang w:val="es-ES_tradnl"/>
        </w:rPr>
      </w:pPr>
      <w:r w:rsidRPr="00FE505A">
        <w:rPr>
          <w:sz w:val="20"/>
          <w:szCs w:val="20"/>
          <w:lang w:val="es-ES_tradnl"/>
        </w:rPr>
        <w:t>230,12000,-1,1</w:t>
      </w:r>
    </w:p>
    <w:p w14:paraId="6BB3E1E5" w14:textId="77777777" w:rsidR="00A67422" w:rsidRPr="00FE505A" w:rsidRDefault="00A67422" w:rsidP="00A67422">
      <w:pPr>
        <w:pStyle w:val="NoSpacing"/>
        <w:rPr>
          <w:sz w:val="20"/>
          <w:szCs w:val="20"/>
          <w:lang w:val="es-ES_tradnl"/>
        </w:rPr>
      </w:pPr>
      <w:r w:rsidRPr="00FE505A">
        <w:rPr>
          <w:sz w:val="20"/>
          <w:szCs w:val="20"/>
          <w:lang w:val="es-ES_tradnl"/>
        </w:rPr>
        <w:t>160,0,-1,-1</w:t>
      </w:r>
    </w:p>
    <w:p w14:paraId="6EEDF870" w14:textId="77777777" w:rsidR="00A67422" w:rsidRPr="00FE505A" w:rsidRDefault="00A67422" w:rsidP="00A67422">
      <w:pPr>
        <w:pStyle w:val="NoSpacing"/>
        <w:rPr>
          <w:sz w:val="20"/>
          <w:szCs w:val="20"/>
          <w:lang w:val="es-ES_tradnl"/>
        </w:rPr>
      </w:pPr>
      <w:r w:rsidRPr="00FE505A">
        <w:rPr>
          <w:sz w:val="20"/>
          <w:szCs w:val="20"/>
          <w:lang w:val="es-ES_tradnl"/>
        </w:rPr>
        <w:t>120,2000,-1,12001</w:t>
      </w:r>
    </w:p>
    <w:p w14:paraId="3A60D068" w14:textId="77777777" w:rsidR="00A67422" w:rsidRPr="00FE505A" w:rsidRDefault="00A67422" w:rsidP="00A67422">
      <w:pPr>
        <w:pStyle w:val="NoSpacing"/>
        <w:rPr>
          <w:sz w:val="20"/>
          <w:szCs w:val="20"/>
          <w:lang w:val="es-ES_tradnl"/>
        </w:rPr>
      </w:pPr>
      <w:r w:rsidRPr="00FE505A">
        <w:rPr>
          <w:sz w:val="20"/>
          <w:szCs w:val="20"/>
          <w:lang w:val="es-ES_tradnl"/>
        </w:rPr>
        <w:t>30,12001,7000,12002</w:t>
      </w:r>
    </w:p>
    <w:p w14:paraId="2F27F907" w14:textId="77777777" w:rsidR="00A67422" w:rsidRPr="00FE505A" w:rsidRDefault="00A67422" w:rsidP="00A67422">
      <w:pPr>
        <w:pStyle w:val="NoSpacing"/>
        <w:rPr>
          <w:sz w:val="20"/>
          <w:szCs w:val="20"/>
          <w:lang w:val="es-ES_tradnl"/>
        </w:rPr>
      </w:pPr>
      <w:r w:rsidRPr="00FE505A">
        <w:rPr>
          <w:sz w:val="20"/>
          <w:szCs w:val="20"/>
          <w:lang w:val="es-ES_tradnl"/>
        </w:rPr>
        <w:t>120,12002,-1,7000</w:t>
      </w:r>
    </w:p>
    <w:p w14:paraId="2B8953D1" w14:textId="77777777" w:rsidR="00A67422" w:rsidRPr="00FE505A" w:rsidRDefault="00A67422" w:rsidP="00A67422">
      <w:pPr>
        <w:pStyle w:val="NoSpacing"/>
        <w:rPr>
          <w:sz w:val="20"/>
          <w:szCs w:val="20"/>
          <w:lang w:val="es-ES_tradnl"/>
        </w:rPr>
      </w:pPr>
      <w:r w:rsidRPr="00FE505A">
        <w:rPr>
          <w:sz w:val="20"/>
          <w:szCs w:val="20"/>
          <w:lang w:val="es-ES_tradnl"/>
        </w:rPr>
        <w:t>130,-1,-1,12</w:t>
      </w:r>
    </w:p>
    <w:p w14:paraId="4E613D56" w14:textId="77777777" w:rsidR="00A67422" w:rsidRPr="00FE505A" w:rsidRDefault="00A67422" w:rsidP="00A67422">
      <w:pPr>
        <w:pStyle w:val="NoSpacing"/>
        <w:rPr>
          <w:sz w:val="20"/>
          <w:szCs w:val="20"/>
          <w:lang w:val="es-ES_tradnl"/>
        </w:rPr>
      </w:pPr>
      <w:r w:rsidRPr="00FE505A">
        <w:rPr>
          <w:sz w:val="20"/>
          <w:szCs w:val="20"/>
          <w:lang w:val="es-ES_tradnl"/>
        </w:rPr>
        <w:t>240,7000,-1,-1</w:t>
      </w:r>
    </w:p>
    <w:p w14:paraId="037ADFDE" w14:textId="77777777" w:rsidR="00A67422" w:rsidRPr="00FE505A" w:rsidRDefault="00A67422" w:rsidP="00A67422">
      <w:pPr>
        <w:pStyle w:val="NoSpacing"/>
        <w:rPr>
          <w:sz w:val="20"/>
          <w:szCs w:val="20"/>
          <w:lang w:val="es-ES_tradnl"/>
        </w:rPr>
      </w:pPr>
      <w:r w:rsidRPr="00FE505A">
        <w:rPr>
          <w:sz w:val="20"/>
          <w:szCs w:val="20"/>
          <w:lang w:val="es-ES_tradnl"/>
        </w:rPr>
        <w:t>180,-1,-1,-1</w:t>
      </w:r>
    </w:p>
    <w:p w14:paraId="1BEAF00A" w14:textId="77777777" w:rsidR="00A67422" w:rsidRPr="00FE505A" w:rsidRDefault="00A67422" w:rsidP="00A67422">
      <w:pPr>
        <w:pStyle w:val="NoSpacing"/>
        <w:rPr>
          <w:sz w:val="20"/>
          <w:szCs w:val="20"/>
          <w:lang w:val="es-ES_tradnl"/>
        </w:rPr>
      </w:pPr>
      <w:r w:rsidRPr="00FE505A">
        <w:rPr>
          <w:sz w:val="20"/>
          <w:szCs w:val="20"/>
          <w:lang w:val="es-ES_tradnl"/>
        </w:rPr>
        <w:t>190,-1,-1,16000</w:t>
      </w:r>
    </w:p>
    <w:p w14:paraId="1F075F70" w14:textId="77777777" w:rsidR="00A67422" w:rsidRPr="00FE505A" w:rsidRDefault="00A67422" w:rsidP="00A67422">
      <w:pPr>
        <w:pStyle w:val="NoSpacing"/>
        <w:rPr>
          <w:sz w:val="20"/>
          <w:szCs w:val="20"/>
          <w:lang w:val="es-ES_tradnl"/>
        </w:rPr>
      </w:pPr>
      <w:r w:rsidRPr="00FE505A">
        <w:rPr>
          <w:sz w:val="20"/>
          <w:szCs w:val="20"/>
          <w:lang w:val="es-ES_tradnl"/>
        </w:rPr>
        <w:t>210,-1,-1,-1</w:t>
      </w:r>
    </w:p>
    <w:p w14:paraId="78E5212D" w14:textId="77777777" w:rsidR="00A67422" w:rsidRPr="00FE505A" w:rsidRDefault="00A67422" w:rsidP="00A67422">
      <w:pPr>
        <w:pStyle w:val="NoSpacing"/>
        <w:rPr>
          <w:sz w:val="20"/>
          <w:szCs w:val="20"/>
          <w:lang w:val="es-ES_tradnl"/>
        </w:rPr>
      </w:pPr>
      <w:r w:rsidRPr="00FE505A">
        <w:rPr>
          <w:sz w:val="20"/>
          <w:szCs w:val="20"/>
          <w:lang w:val="es-ES_tradnl"/>
        </w:rPr>
        <w:t>200,-1,-1,2001</w:t>
      </w:r>
    </w:p>
    <w:p w14:paraId="0936C538" w14:textId="77777777" w:rsidR="00A67422" w:rsidRPr="00FE505A" w:rsidRDefault="00A67422" w:rsidP="00A67422">
      <w:pPr>
        <w:pStyle w:val="NoSpacing"/>
        <w:rPr>
          <w:sz w:val="20"/>
          <w:szCs w:val="20"/>
          <w:lang w:val="es-ES_tradnl"/>
        </w:rPr>
      </w:pPr>
      <w:r w:rsidRPr="00FE505A">
        <w:rPr>
          <w:sz w:val="20"/>
          <w:szCs w:val="20"/>
          <w:lang w:val="es-ES_tradnl"/>
        </w:rPr>
        <w:t>170,0,-1,-1</w:t>
      </w:r>
    </w:p>
    <w:p w14:paraId="1538B137" w14:textId="77777777" w:rsidR="00A67422" w:rsidRPr="00FE505A" w:rsidRDefault="00A67422" w:rsidP="00A67422">
      <w:pPr>
        <w:pStyle w:val="NoSpacing"/>
        <w:rPr>
          <w:sz w:val="20"/>
          <w:szCs w:val="20"/>
          <w:lang w:val="es-ES_tradnl"/>
        </w:rPr>
      </w:pPr>
      <w:r w:rsidRPr="00FE505A">
        <w:rPr>
          <w:sz w:val="20"/>
          <w:szCs w:val="20"/>
          <w:lang w:val="es-ES_tradnl"/>
        </w:rPr>
        <w:t>230,2001,-1,1</w:t>
      </w:r>
    </w:p>
    <w:p w14:paraId="3AF3437A" w14:textId="77777777" w:rsidR="00A67422" w:rsidRPr="00FE505A" w:rsidRDefault="00A67422" w:rsidP="00A67422">
      <w:pPr>
        <w:pStyle w:val="NoSpacing"/>
        <w:rPr>
          <w:sz w:val="20"/>
          <w:szCs w:val="20"/>
          <w:lang w:val="es-ES_tradnl"/>
        </w:rPr>
      </w:pPr>
      <w:r w:rsidRPr="00FE505A">
        <w:rPr>
          <w:sz w:val="20"/>
          <w:szCs w:val="20"/>
          <w:lang w:val="es-ES_tradnl"/>
        </w:rPr>
        <w:t>160,0,-1,-1</w:t>
      </w:r>
    </w:p>
    <w:p w14:paraId="21707783" w14:textId="77777777" w:rsidR="00A67422" w:rsidRPr="00FE505A" w:rsidRDefault="00A67422" w:rsidP="00A67422">
      <w:pPr>
        <w:pStyle w:val="NoSpacing"/>
        <w:rPr>
          <w:sz w:val="20"/>
          <w:szCs w:val="20"/>
          <w:lang w:val="es-ES_tradnl"/>
        </w:rPr>
      </w:pPr>
      <w:r w:rsidRPr="00FE505A">
        <w:rPr>
          <w:sz w:val="20"/>
          <w:szCs w:val="20"/>
          <w:lang w:val="es-ES_tradnl"/>
        </w:rPr>
        <w:t>120,2000,-1,12003</w:t>
      </w:r>
    </w:p>
    <w:p w14:paraId="72A5AE69" w14:textId="77777777" w:rsidR="00A67422" w:rsidRPr="00FE505A" w:rsidRDefault="00A67422" w:rsidP="00A67422">
      <w:pPr>
        <w:pStyle w:val="NoSpacing"/>
        <w:rPr>
          <w:sz w:val="20"/>
          <w:szCs w:val="20"/>
          <w:lang w:val="es-ES_tradnl"/>
        </w:rPr>
      </w:pPr>
      <w:r w:rsidRPr="00FE505A">
        <w:rPr>
          <w:sz w:val="20"/>
          <w:szCs w:val="20"/>
          <w:lang w:val="es-ES_tradnl"/>
        </w:rPr>
        <w:lastRenderedPageBreak/>
        <w:t>190,-1,-1,12003</w:t>
      </w:r>
    </w:p>
    <w:p w14:paraId="5920D978" w14:textId="77777777" w:rsidR="00A67422" w:rsidRPr="00FE505A" w:rsidRDefault="00A67422" w:rsidP="00A67422">
      <w:pPr>
        <w:pStyle w:val="NoSpacing"/>
        <w:rPr>
          <w:sz w:val="20"/>
          <w:szCs w:val="20"/>
          <w:lang w:val="es-ES_tradnl"/>
        </w:rPr>
      </w:pPr>
      <w:r w:rsidRPr="00FE505A">
        <w:rPr>
          <w:sz w:val="20"/>
          <w:szCs w:val="20"/>
          <w:lang w:val="es-ES_tradnl"/>
        </w:rPr>
        <w:t>210,-1,-1,-1</w:t>
      </w:r>
    </w:p>
    <w:p w14:paraId="5C43BD03" w14:textId="77777777" w:rsidR="00A67422" w:rsidRPr="00FE505A" w:rsidRDefault="00A67422" w:rsidP="00A67422">
      <w:pPr>
        <w:pStyle w:val="NoSpacing"/>
        <w:rPr>
          <w:sz w:val="20"/>
          <w:szCs w:val="20"/>
          <w:lang w:val="es-ES_tradnl"/>
        </w:rPr>
      </w:pPr>
      <w:r w:rsidRPr="00FE505A">
        <w:rPr>
          <w:sz w:val="20"/>
          <w:szCs w:val="20"/>
          <w:lang w:val="es-ES_tradnl"/>
        </w:rPr>
        <w:t>220,-1,-1,-1</w:t>
      </w:r>
    </w:p>
    <w:p w14:paraId="2DB715ED" w14:textId="77777777" w:rsidR="00A67422" w:rsidRPr="00FE505A" w:rsidRDefault="00A67422" w:rsidP="00A67422">
      <w:pPr>
        <w:pStyle w:val="NoSpacing"/>
        <w:rPr>
          <w:sz w:val="20"/>
          <w:szCs w:val="20"/>
          <w:lang w:val="es-ES_tradnl"/>
        </w:rPr>
      </w:pPr>
      <w:r w:rsidRPr="00FE505A">
        <w:rPr>
          <w:sz w:val="20"/>
          <w:szCs w:val="20"/>
          <w:lang w:val="es-ES_tradnl"/>
        </w:rPr>
        <w:lastRenderedPageBreak/>
        <w:t>#</w:t>
      </w:r>
    </w:p>
    <w:p w14:paraId="63D0E5E9" w14:textId="77777777" w:rsidR="00A67422" w:rsidRPr="00FE505A" w:rsidRDefault="00A67422" w:rsidP="00A67422">
      <w:pPr>
        <w:pStyle w:val="NoSpacing"/>
        <w:rPr>
          <w:sz w:val="20"/>
          <w:szCs w:val="20"/>
          <w:lang w:val="es-ES_tradnl"/>
        </w:rPr>
      </w:pPr>
      <w:r w:rsidRPr="00FE505A">
        <w:rPr>
          <w:sz w:val="20"/>
          <w:szCs w:val="20"/>
          <w:lang w:val="es-ES_tradnl"/>
        </w:rPr>
        <w:t>factorial,numero,1,1,2000</w:t>
      </w:r>
    </w:p>
    <w:p w14:paraId="5C87DF20" w14:textId="77777777" w:rsidR="00F35EF9" w:rsidRPr="00FE505A" w:rsidRDefault="00A67422" w:rsidP="00A67422">
      <w:pPr>
        <w:pStyle w:val="NoSpacing"/>
        <w:rPr>
          <w:sz w:val="20"/>
          <w:szCs w:val="20"/>
          <w:lang w:val="es-ES_tradnl"/>
        </w:rPr>
        <w:sectPr w:rsidR="00F35EF9" w:rsidRPr="00FE505A" w:rsidSect="00F35EF9">
          <w:type w:val="continuous"/>
          <w:pgSz w:w="12240" w:h="15840"/>
          <w:pgMar w:top="1440" w:right="1440" w:bottom="1440" w:left="1440" w:header="720" w:footer="720" w:gutter="0"/>
          <w:cols w:num="2" w:space="720"/>
          <w:docGrid w:linePitch="360"/>
        </w:sectPr>
      </w:pPr>
      <w:r w:rsidRPr="00FE505A">
        <w:rPr>
          <w:sz w:val="20"/>
          <w:szCs w:val="20"/>
          <w:lang w:val="es-ES_tradnl"/>
        </w:rPr>
        <w:t>factorialRecursivo,NP,0,0,0</w:t>
      </w:r>
    </w:p>
    <w:p w14:paraId="6010FA0D" w14:textId="10CE7C6B" w:rsidR="00A67422" w:rsidRPr="00FE505A" w:rsidRDefault="00A67422" w:rsidP="00A67422">
      <w:pPr>
        <w:pStyle w:val="NoSpacing"/>
        <w:rPr>
          <w:lang w:val="es-ES_tradnl"/>
        </w:rPr>
      </w:pPr>
      <w:r w:rsidRPr="00FE505A">
        <w:rPr>
          <w:sz w:val="20"/>
          <w:szCs w:val="20"/>
          <w:lang w:val="es-ES_tradnl"/>
        </w:rPr>
        <w:lastRenderedPageBreak/>
        <w:tab/>
      </w:r>
    </w:p>
    <w:p w14:paraId="0655BFD5" w14:textId="77777777" w:rsidR="00A67422" w:rsidRPr="00FE505A" w:rsidRDefault="00A67422" w:rsidP="00A67422">
      <w:pPr>
        <w:pStyle w:val="NoSpacing"/>
        <w:rPr>
          <w:lang w:val="es-ES_tradnl"/>
        </w:rPr>
      </w:pPr>
    </w:p>
    <w:p w14:paraId="22AD1291" w14:textId="77777777" w:rsidR="00A67422" w:rsidRPr="00FE505A" w:rsidRDefault="00F22E63" w:rsidP="00A67422">
      <w:pPr>
        <w:rPr>
          <w:b/>
          <w:noProof/>
          <w:sz w:val="24"/>
          <w:szCs w:val="24"/>
          <w:lang w:val="es-ES_tradnl" w:eastAsia="es-MX"/>
        </w:rPr>
      </w:pPr>
      <w:r w:rsidRPr="00FE505A">
        <w:rPr>
          <w:b/>
          <w:noProof/>
          <w:sz w:val="24"/>
          <w:szCs w:val="24"/>
          <w:lang w:val="es-ES_tradnl" w:eastAsia="es-MX"/>
        </w:rPr>
        <w:t>Pantalla</w:t>
      </w:r>
    </w:p>
    <w:p w14:paraId="024D8AC9" w14:textId="7153EAFA" w:rsidR="00F22E63" w:rsidRPr="00FE505A" w:rsidRDefault="00F22E63" w:rsidP="00A67422">
      <w:pPr>
        <w:rPr>
          <w:sz w:val="24"/>
          <w:szCs w:val="24"/>
          <w:lang w:val="es-ES_tradnl"/>
        </w:rPr>
      </w:pPr>
      <w:r w:rsidRPr="00FE505A">
        <w:rPr>
          <w:b/>
          <w:noProof/>
          <w:sz w:val="24"/>
          <w:szCs w:val="24"/>
        </w:rPr>
        <w:drawing>
          <wp:inline distT="0" distB="0" distL="0" distR="0" wp14:anchorId="36C84BE2" wp14:editId="3D13E7E1">
            <wp:extent cx="5866130" cy="712470"/>
            <wp:effectExtent l="0" t="0" r="0" b="0"/>
            <wp:docPr id="6" name="Picture 6" descr="C:\Users\SilviisF\Desktop\ejemplos\facrotialRecursivoEjecu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ilviisF\Desktop\ejemplos\facrotialRecursivoEjecucion.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66130" cy="712470"/>
                    </a:xfrm>
                    <a:prstGeom prst="rect">
                      <a:avLst/>
                    </a:prstGeom>
                    <a:noFill/>
                    <a:ln>
                      <a:noFill/>
                    </a:ln>
                  </pic:spPr>
                </pic:pic>
              </a:graphicData>
            </a:graphic>
          </wp:inline>
        </w:drawing>
      </w:r>
    </w:p>
    <w:p w14:paraId="3B6A6E89" w14:textId="77777777" w:rsidR="00F35EF9" w:rsidRPr="00FE505A" w:rsidRDefault="00F35EF9" w:rsidP="00A67422">
      <w:pPr>
        <w:rPr>
          <w:sz w:val="24"/>
          <w:szCs w:val="24"/>
          <w:lang w:val="es-ES_tradnl"/>
        </w:rPr>
      </w:pPr>
    </w:p>
    <w:p w14:paraId="73D1DFE3" w14:textId="77777777" w:rsidR="00F22E63" w:rsidRPr="00FE505A" w:rsidRDefault="00F22E63" w:rsidP="00F22E63">
      <w:pPr>
        <w:rPr>
          <w:rFonts w:asciiTheme="majorHAnsi" w:eastAsiaTheme="majorEastAsia" w:hAnsiTheme="majorHAnsi" w:cstheme="majorBidi"/>
          <w:b/>
          <w:bCs/>
          <w:color w:val="7FD13B" w:themeColor="accent1"/>
          <w:sz w:val="26"/>
          <w:szCs w:val="26"/>
          <w:lang w:val="es-ES_tradnl"/>
        </w:rPr>
      </w:pPr>
      <w:r w:rsidRPr="00FE505A">
        <w:rPr>
          <w:rFonts w:asciiTheme="majorHAnsi" w:eastAsiaTheme="majorEastAsia" w:hAnsiTheme="majorHAnsi" w:cstheme="majorBidi"/>
          <w:b/>
          <w:bCs/>
          <w:color w:val="7FD13B" w:themeColor="accent1"/>
          <w:sz w:val="26"/>
          <w:szCs w:val="26"/>
          <w:lang w:val="es-ES_tradnl"/>
        </w:rPr>
        <w:t>Fibonacci Iterativo</w:t>
      </w:r>
    </w:p>
    <w:p w14:paraId="55870160" w14:textId="77777777" w:rsidR="00F22E63" w:rsidRPr="00FE505A" w:rsidRDefault="00F22E63" w:rsidP="00F22E63">
      <w:pPr>
        <w:rPr>
          <w:lang w:val="es-ES_tradnl"/>
        </w:rPr>
      </w:pPr>
      <w:r w:rsidRPr="00FE505A">
        <w:rPr>
          <w:rFonts w:asciiTheme="majorHAnsi" w:eastAsiaTheme="majorEastAsia" w:hAnsiTheme="majorHAnsi" w:cstheme="majorBidi"/>
          <w:b/>
          <w:bCs/>
          <w:noProof/>
          <w:color w:val="7FD13B" w:themeColor="accent1"/>
          <w:sz w:val="26"/>
          <w:szCs w:val="26"/>
        </w:rPr>
        <w:drawing>
          <wp:inline distT="0" distB="0" distL="0" distR="0" wp14:anchorId="3FB38738" wp14:editId="65573912">
            <wp:extent cx="5937885" cy="2921635"/>
            <wp:effectExtent l="0" t="0" r="0" b="0"/>
            <wp:docPr id="7" name="Picture 7" descr="C:\Users\SilviisF\Desktop\ejemplos\fibonacciIterat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ilviisF\Desktop\ejemplos\fibonacciIterativo.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7885" cy="2921635"/>
                    </a:xfrm>
                    <a:prstGeom prst="rect">
                      <a:avLst/>
                    </a:prstGeom>
                    <a:noFill/>
                    <a:ln>
                      <a:noFill/>
                    </a:ln>
                  </pic:spPr>
                </pic:pic>
              </a:graphicData>
            </a:graphic>
          </wp:inline>
        </w:drawing>
      </w:r>
    </w:p>
    <w:p w14:paraId="3BA619D6" w14:textId="77777777" w:rsidR="00F35EF9" w:rsidRPr="00FE505A" w:rsidRDefault="00F35EF9" w:rsidP="00F22E63">
      <w:pPr>
        <w:rPr>
          <w:b/>
          <w:sz w:val="24"/>
          <w:szCs w:val="24"/>
          <w:lang w:val="es-ES_tradnl"/>
        </w:rPr>
        <w:sectPr w:rsidR="00F35EF9" w:rsidRPr="00FE505A" w:rsidSect="0032205A">
          <w:type w:val="continuous"/>
          <w:pgSz w:w="12240" w:h="15840"/>
          <w:pgMar w:top="1440" w:right="1440" w:bottom="1440" w:left="1440" w:header="720" w:footer="720" w:gutter="0"/>
          <w:cols w:space="720"/>
          <w:docGrid w:linePitch="360"/>
        </w:sectPr>
      </w:pPr>
    </w:p>
    <w:p w14:paraId="374C9EA9" w14:textId="290B9028" w:rsidR="00F22E63" w:rsidRPr="00FE505A" w:rsidRDefault="00F22E63" w:rsidP="00F22E63">
      <w:pPr>
        <w:rPr>
          <w:b/>
          <w:sz w:val="24"/>
          <w:szCs w:val="24"/>
          <w:lang w:val="es-ES_tradnl"/>
        </w:rPr>
      </w:pPr>
      <w:r w:rsidRPr="00FE505A">
        <w:rPr>
          <w:b/>
          <w:sz w:val="24"/>
          <w:szCs w:val="24"/>
          <w:lang w:val="es-ES_tradnl"/>
        </w:rPr>
        <w:lastRenderedPageBreak/>
        <w:t>Código</w:t>
      </w:r>
    </w:p>
    <w:p w14:paraId="116F8A9F" w14:textId="77777777" w:rsidR="00F22E63" w:rsidRPr="00FE505A" w:rsidRDefault="00F22E63" w:rsidP="00F22E63">
      <w:pPr>
        <w:pStyle w:val="NoSpacing"/>
        <w:rPr>
          <w:sz w:val="20"/>
          <w:szCs w:val="20"/>
          <w:lang w:val="es-ES_tradnl"/>
        </w:rPr>
      </w:pPr>
      <w:r w:rsidRPr="00FE505A">
        <w:rPr>
          <w:sz w:val="20"/>
          <w:szCs w:val="20"/>
          <w:lang w:val="es-ES_tradnl"/>
        </w:rPr>
        <w:t>FUNC numero fibonacci(numero n)</w:t>
      </w:r>
    </w:p>
    <w:p w14:paraId="7F25A556" w14:textId="77777777" w:rsidR="00F22E63" w:rsidRPr="00FE505A" w:rsidRDefault="00F22E63" w:rsidP="00F22E63">
      <w:pPr>
        <w:pStyle w:val="NoSpacing"/>
        <w:rPr>
          <w:sz w:val="20"/>
          <w:szCs w:val="20"/>
          <w:lang w:val="es-ES_tradnl"/>
        </w:rPr>
      </w:pPr>
      <w:r w:rsidRPr="00FE505A">
        <w:rPr>
          <w:sz w:val="20"/>
          <w:szCs w:val="20"/>
          <w:lang w:val="es-ES_tradnl"/>
        </w:rPr>
        <w:t>VAR numero prev;</w:t>
      </w:r>
    </w:p>
    <w:p w14:paraId="6244E18E" w14:textId="77777777" w:rsidR="00F22E63" w:rsidRPr="00FE505A" w:rsidRDefault="00F22E63" w:rsidP="00F22E63">
      <w:pPr>
        <w:pStyle w:val="NoSpacing"/>
        <w:rPr>
          <w:sz w:val="20"/>
          <w:szCs w:val="20"/>
          <w:lang w:val="es-ES_tradnl"/>
        </w:rPr>
      </w:pPr>
      <w:r w:rsidRPr="00FE505A">
        <w:rPr>
          <w:sz w:val="20"/>
          <w:szCs w:val="20"/>
          <w:lang w:val="es-ES_tradnl"/>
        </w:rPr>
        <w:t>VAR numero prevprev;</w:t>
      </w:r>
    </w:p>
    <w:p w14:paraId="078DF49C" w14:textId="77777777" w:rsidR="00F22E63" w:rsidRPr="00FE505A" w:rsidRDefault="00F22E63" w:rsidP="00F22E63">
      <w:pPr>
        <w:pStyle w:val="NoSpacing"/>
        <w:rPr>
          <w:sz w:val="20"/>
          <w:szCs w:val="20"/>
          <w:lang w:val="es-ES_tradnl"/>
        </w:rPr>
      </w:pPr>
      <w:r w:rsidRPr="00FE505A">
        <w:rPr>
          <w:sz w:val="20"/>
          <w:szCs w:val="20"/>
          <w:lang w:val="es-ES_tradnl"/>
        </w:rPr>
        <w:t>VAR numero result;</w:t>
      </w:r>
    </w:p>
    <w:p w14:paraId="6BEDA6FD" w14:textId="77777777" w:rsidR="00F22E63" w:rsidRPr="00FE505A" w:rsidRDefault="00F22E63" w:rsidP="00F22E63">
      <w:pPr>
        <w:pStyle w:val="NoSpacing"/>
        <w:rPr>
          <w:sz w:val="20"/>
          <w:szCs w:val="20"/>
          <w:lang w:val="es-ES_tradnl"/>
        </w:rPr>
      </w:pPr>
      <w:r w:rsidRPr="00FE505A">
        <w:rPr>
          <w:sz w:val="20"/>
          <w:szCs w:val="20"/>
          <w:lang w:val="es-ES_tradnl"/>
        </w:rPr>
        <w:t>VAR numero i;</w:t>
      </w:r>
    </w:p>
    <w:p w14:paraId="172C1918" w14:textId="77777777" w:rsidR="00F22E63" w:rsidRPr="00FE505A" w:rsidRDefault="00F22E63" w:rsidP="00F22E63">
      <w:pPr>
        <w:pStyle w:val="NoSpacing"/>
        <w:rPr>
          <w:sz w:val="20"/>
          <w:szCs w:val="20"/>
          <w:lang w:val="es-ES_tradnl"/>
        </w:rPr>
      </w:pPr>
      <w:r w:rsidRPr="00FE505A">
        <w:rPr>
          <w:sz w:val="20"/>
          <w:szCs w:val="20"/>
          <w:lang w:val="es-ES_tradnl"/>
        </w:rPr>
        <w:t xml:space="preserve">REALIZA </w:t>
      </w:r>
    </w:p>
    <w:p w14:paraId="11CB77D3" w14:textId="77777777" w:rsidR="00F22E63" w:rsidRPr="00FE505A" w:rsidRDefault="00F22E63" w:rsidP="00F22E63">
      <w:pPr>
        <w:pStyle w:val="NoSpacing"/>
        <w:rPr>
          <w:sz w:val="20"/>
          <w:szCs w:val="20"/>
          <w:lang w:val="es-ES_tradnl"/>
        </w:rPr>
      </w:pPr>
      <w:r w:rsidRPr="00FE505A">
        <w:rPr>
          <w:sz w:val="20"/>
          <w:szCs w:val="20"/>
          <w:lang w:val="es-ES_tradnl"/>
        </w:rPr>
        <w:tab/>
        <w:t xml:space="preserve">result = n; </w:t>
      </w:r>
    </w:p>
    <w:p w14:paraId="45C0A5C8" w14:textId="77777777" w:rsidR="00F22E63" w:rsidRPr="00FE505A" w:rsidRDefault="00F22E63" w:rsidP="00F22E63">
      <w:pPr>
        <w:pStyle w:val="NoSpacing"/>
        <w:rPr>
          <w:sz w:val="20"/>
          <w:szCs w:val="20"/>
          <w:lang w:val="es-ES_tradnl"/>
        </w:rPr>
      </w:pPr>
      <w:r w:rsidRPr="00FE505A">
        <w:rPr>
          <w:sz w:val="20"/>
          <w:szCs w:val="20"/>
          <w:lang w:val="es-ES_tradnl"/>
        </w:rPr>
        <w:tab/>
        <w:t xml:space="preserve">SI (n MAYOR 1) </w:t>
      </w:r>
    </w:p>
    <w:p w14:paraId="0AA4B21E" w14:textId="77777777" w:rsidR="00F22E63" w:rsidRPr="00FE505A" w:rsidRDefault="00F22E63" w:rsidP="00F22E63">
      <w:pPr>
        <w:pStyle w:val="NoSpacing"/>
        <w:rPr>
          <w:sz w:val="20"/>
          <w:szCs w:val="20"/>
          <w:lang w:val="es-ES_tradnl"/>
        </w:rPr>
      </w:pPr>
      <w:r w:rsidRPr="00FE505A">
        <w:rPr>
          <w:sz w:val="20"/>
          <w:szCs w:val="20"/>
          <w:lang w:val="es-ES_tradnl"/>
        </w:rPr>
        <w:tab/>
        <w:t xml:space="preserve">REALIZA </w:t>
      </w:r>
    </w:p>
    <w:p w14:paraId="6B51CECF"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t xml:space="preserve">prevprev = 0; </w:t>
      </w:r>
    </w:p>
    <w:p w14:paraId="3C77D7F5"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t xml:space="preserve">prev = 1; </w:t>
      </w:r>
    </w:p>
    <w:p w14:paraId="5CA4961D"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t xml:space="preserve">result = 0; </w:t>
      </w:r>
    </w:p>
    <w:p w14:paraId="311FB4A5" w14:textId="77777777" w:rsidR="00F22E63" w:rsidRPr="00FE505A" w:rsidRDefault="00F22E63" w:rsidP="00F22E63">
      <w:pPr>
        <w:pStyle w:val="NoSpacing"/>
        <w:rPr>
          <w:sz w:val="20"/>
          <w:szCs w:val="20"/>
          <w:lang w:val="es-ES_tradnl"/>
        </w:rPr>
      </w:pPr>
      <w:r w:rsidRPr="00FE505A">
        <w:rPr>
          <w:sz w:val="20"/>
          <w:szCs w:val="20"/>
          <w:lang w:val="es-ES_tradnl"/>
        </w:rPr>
        <w:lastRenderedPageBreak/>
        <w:tab/>
      </w:r>
      <w:r w:rsidRPr="00FE505A">
        <w:rPr>
          <w:sz w:val="20"/>
          <w:szCs w:val="20"/>
          <w:lang w:val="es-ES_tradnl"/>
        </w:rPr>
        <w:tab/>
        <w:t xml:space="preserve">PARA (i = 0; i MENOR n - 1; i = i + 1;) </w:t>
      </w:r>
    </w:p>
    <w:p w14:paraId="2861FD2D"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t xml:space="preserve">REALIZA </w:t>
      </w:r>
    </w:p>
    <w:p w14:paraId="523A7C04"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r>
      <w:r w:rsidRPr="00FE505A">
        <w:rPr>
          <w:sz w:val="20"/>
          <w:szCs w:val="20"/>
          <w:lang w:val="es-ES_tradnl"/>
        </w:rPr>
        <w:tab/>
        <w:t xml:space="preserve">result = prev + prevprev; </w:t>
      </w:r>
    </w:p>
    <w:p w14:paraId="28B48909"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r>
      <w:r w:rsidRPr="00FE505A">
        <w:rPr>
          <w:sz w:val="20"/>
          <w:szCs w:val="20"/>
          <w:lang w:val="es-ES_tradnl"/>
        </w:rPr>
        <w:tab/>
        <w:t xml:space="preserve">prevprev = prev; </w:t>
      </w:r>
    </w:p>
    <w:p w14:paraId="30F9E11B"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r>
      <w:r w:rsidRPr="00FE505A">
        <w:rPr>
          <w:sz w:val="20"/>
          <w:szCs w:val="20"/>
          <w:lang w:val="es-ES_tradnl"/>
        </w:rPr>
        <w:tab/>
        <w:t xml:space="preserve">prev = result; </w:t>
      </w:r>
    </w:p>
    <w:p w14:paraId="7D3DA38B"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t xml:space="preserve">FIN </w:t>
      </w:r>
    </w:p>
    <w:p w14:paraId="40B80A6D" w14:textId="77777777" w:rsidR="00F22E63" w:rsidRPr="00FE505A" w:rsidRDefault="00F22E63" w:rsidP="00F22E63">
      <w:pPr>
        <w:pStyle w:val="NoSpacing"/>
        <w:rPr>
          <w:sz w:val="20"/>
          <w:szCs w:val="20"/>
          <w:lang w:val="es-ES_tradnl"/>
        </w:rPr>
      </w:pPr>
      <w:r w:rsidRPr="00FE505A">
        <w:rPr>
          <w:sz w:val="20"/>
          <w:szCs w:val="20"/>
          <w:lang w:val="es-ES_tradnl"/>
        </w:rPr>
        <w:tab/>
        <w:t xml:space="preserve">SINO </w:t>
      </w:r>
    </w:p>
    <w:p w14:paraId="6F74C60C" w14:textId="77777777" w:rsidR="00F22E63" w:rsidRPr="00FE505A" w:rsidRDefault="00F22E63" w:rsidP="00F22E63">
      <w:pPr>
        <w:pStyle w:val="NoSpacing"/>
        <w:rPr>
          <w:sz w:val="20"/>
          <w:szCs w:val="20"/>
          <w:lang w:val="es-ES_tradnl"/>
        </w:rPr>
      </w:pPr>
      <w:r w:rsidRPr="00FE505A">
        <w:rPr>
          <w:sz w:val="20"/>
          <w:szCs w:val="20"/>
          <w:lang w:val="es-ES_tradnl"/>
        </w:rPr>
        <w:tab/>
        <w:t xml:space="preserve">FIN </w:t>
      </w:r>
    </w:p>
    <w:p w14:paraId="6DDE9B04" w14:textId="77777777" w:rsidR="00F22E63" w:rsidRPr="00FE505A" w:rsidRDefault="00F22E63" w:rsidP="00F22E63">
      <w:pPr>
        <w:pStyle w:val="NoSpacing"/>
        <w:rPr>
          <w:sz w:val="20"/>
          <w:szCs w:val="20"/>
          <w:lang w:val="es-ES_tradnl"/>
        </w:rPr>
      </w:pPr>
      <w:r w:rsidRPr="00FE505A">
        <w:rPr>
          <w:sz w:val="20"/>
          <w:szCs w:val="20"/>
          <w:lang w:val="es-ES_tradnl"/>
        </w:rPr>
        <w:tab/>
        <w:t>REGRESA(result);</w:t>
      </w:r>
    </w:p>
    <w:p w14:paraId="0FEDCE95" w14:textId="77777777" w:rsidR="00F22E63" w:rsidRPr="00FE505A" w:rsidRDefault="00F22E63" w:rsidP="00F22E63">
      <w:pPr>
        <w:pStyle w:val="NoSpacing"/>
        <w:rPr>
          <w:sz w:val="20"/>
          <w:szCs w:val="20"/>
          <w:lang w:val="es-ES_tradnl"/>
        </w:rPr>
      </w:pPr>
      <w:r w:rsidRPr="00FE505A">
        <w:rPr>
          <w:sz w:val="20"/>
          <w:szCs w:val="20"/>
          <w:lang w:val="es-ES_tradnl"/>
        </w:rPr>
        <w:t xml:space="preserve">FIN </w:t>
      </w:r>
    </w:p>
    <w:p w14:paraId="311AF3C9"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r>
      <w:r w:rsidRPr="00FE505A">
        <w:rPr>
          <w:sz w:val="20"/>
          <w:szCs w:val="20"/>
          <w:lang w:val="es-ES_tradnl"/>
        </w:rPr>
        <w:tab/>
      </w:r>
    </w:p>
    <w:p w14:paraId="72072EB2" w14:textId="77777777" w:rsidR="00F22E63" w:rsidRPr="00FE505A" w:rsidRDefault="00F22E63" w:rsidP="00F22E63">
      <w:pPr>
        <w:pStyle w:val="NoSpacing"/>
        <w:rPr>
          <w:sz w:val="20"/>
          <w:szCs w:val="20"/>
          <w:lang w:val="es-ES_tradnl"/>
        </w:rPr>
      </w:pPr>
      <w:r w:rsidRPr="00FE505A">
        <w:rPr>
          <w:sz w:val="20"/>
          <w:szCs w:val="20"/>
          <w:lang w:val="es-ES_tradnl"/>
        </w:rPr>
        <w:t>PROGRAMA fibonacciIterativo;</w:t>
      </w:r>
    </w:p>
    <w:p w14:paraId="18976A36" w14:textId="77777777" w:rsidR="00F22E63" w:rsidRPr="00FE505A" w:rsidRDefault="00F22E63" w:rsidP="00F22E63">
      <w:pPr>
        <w:pStyle w:val="NoSpacing"/>
        <w:rPr>
          <w:sz w:val="20"/>
          <w:szCs w:val="20"/>
          <w:lang w:val="es-ES_tradnl"/>
        </w:rPr>
      </w:pPr>
      <w:r w:rsidRPr="00FE505A">
        <w:rPr>
          <w:sz w:val="20"/>
          <w:szCs w:val="20"/>
          <w:lang w:val="es-ES_tradnl"/>
        </w:rPr>
        <w:t>VAR numero i;</w:t>
      </w:r>
    </w:p>
    <w:p w14:paraId="03D263BA" w14:textId="77777777" w:rsidR="00F22E63" w:rsidRPr="00FE505A" w:rsidRDefault="00F22E63" w:rsidP="00F22E63">
      <w:pPr>
        <w:pStyle w:val="NoSpacing"/>
        <w:rPr>
          <w:sz w:val="20"/>
          <w:szCs w:val="20"/>
          <w:lang w:val="es-ES_tradnl"/>
        </w:rPr>
      </w:pPr>
      <w:r w:rsidRPr="00FE505A">
        <w:rPr>
          <w:sz w:val="20"/>
          <w:szCs w:val="20"/>
          <w:lang w:val="es-ES_tradnl"/>
        </w:rPr>
        <w:t>VAR numero x;</w:t>
      </w:r>
    </w:p>
    <w:p w14:paraId="39487C56" w14:textId="77777777" w:rsidR="00F22E63" w:rsidRPr="00FE505A" w:rsidRDefault="00F22E63" w:rsidP="00F22E63">
      <w:pPr>
        <w:pStyle w:val="NoSpacing"/>
        <w:rPr>
          <w:sz w:val="20"/>
          <w:szCs w:val="20"/>
          <w:lang w:val="es-ES_tradnl"/>
        </w:rPr>
      </w:pPr>
      <w:r w:rsidRPr="00FE505A">
        <w:rPr>
          <w:sz w:val="20"/>
          <w:szCs w:val="20"/>
          <w:lang w:val="es-ES_tradnl"/>
        </w:rPr>
        <w:lastRenderedPageBreak/>
        <w:t>REALIZA</w:t>
      </w:r>
    </w:p>
    <w:p w14:paraId="2CD6B7B3" w14:textId="77777777" w:rsidR="00F22E63" w:rsidRPr="00FE505A" w:rsidRDefault="00F22E63" w:rsidP="00F22E63">
      <w:pPr>
        <w:pStyle w:val="NoSpacing"/>
        <w:rPr>
          <w:sz w:val="20"/>
          <w:szCs w:val="20"/>
          <w:lang w:val="es-ES_tradnl"/>
        </w:rPr>
      </w:pPr>
      <w:r w:rsidRPr="00FE505A">
        <w:rPr>
          <w:sz w:val="20"/>
          <w:szCs w:val="20"/>
          <w:lang w:val="es-ES_tradnl"/>
        </w:rPr>
        <w:tab/>
        <w:t xml:space="preserve">IMPRIME("Numero maximo de Fibonacci: "); </w:t>
      </w:r>
    </w:p>
    <w:p w14:paraId="44521A4E" w14:textId="77777777" w:rsidR="00F22E63" w:rsidRPr="00FE505A" w:rsidRDefault="00F22E63" w:rsidP="00F22E63">
      <w:pPr>
        <w:pStyle w:val="NoSpacing"/>
        <w:rPr>
          <w:sz w:val="20"/>
          <w:szCs w:val="20"/>
          <w:lang w:val="es-ES_tradnl"/>
        </w:rPr>
      </w:pPr>
      <w:r w:rsidRPr="00FE505A">
        <w:rPr>
          <w:sz w:val="20"/>
          <w:szCs w:val="20"/>
          <w:lang w:val="es-ES_tradnl"/>
        </w:rPr>
        <w:tab/>
        <w:t xml:space="preserve">LEE(x); </w:t>
      </w:r>
    </w:p>
    <w:p w14:paraId="1CC7F8BB" w14:textId="77777777" w:rsidR="00F22E63" w:rsidRPr="00FE505A" w:rsidRDefault="00F22E63" w:rsidP="00F22E63">
      <w:pPr>
        <w:pStyle w:val="NoSpacing"/>
        <w:rPr>
          <w:sz w:val="20"/>
          <w:szCs w:val="20"/>
          <w:lang w:val="es-ES_tradnl"/>
        </w:rPr>
      </w:pPr>
      <w:r w:rsidRPr="00FE505A">
        <w:rPr>
          <w:sz w:val="20"/>
          <w:szCs w:val="20"/>
          <w:lang w:val="es-ES_tradnl"/>
        </w:rPr>
        <w:tab/>
        <w:t xml:space="preserve">PARA (i = 0; i MENOR x + 1; i = i + 1;) </w:t>
      </w:r>
    </w:p>
    <w:p w14:paraId="3E9DE1F8" w14:textId="77777777" w:rsidR="00F22E63" w:rsidRPr="00FE505A" w:rsidRDefault="00F22E63" w:rsidP="00F22E63">
      <w:pPr>
        <w:pStyle w:val="NoSpacing"/>
        <w:rPr>
          <w:sz w:val="20"/>
          <w:szCs w:val="20"/>
          <w:lang w:val="es-ES_tradnl"/>
        </w:rPr>
      </w:pPr>
      <w:r w:rsidRPr="00FE505A">
        <w:rPr>
          <w:sz w:val="20"/>
          <w:szCs w:val="20"/>
          <w:lang w:val="es-ES_tradnl"/>
        </w:rPr>
        <w:tab/>
        <w:t xml:space="preserve">REALIZA </w:t>
      </w:r>
    </w:p>
    <w:p w14:paraId="49F2BE3C"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t xml:space="preserve">IMPRIME(fibonacci(i)); </w:t>
      </w:r>
    </w:p>
    <w:p w14:paraId="0078E728" w14:textId="77777777" w:rsidR="00F22E63" w:rsidRPr="00FE505A" w:rsidRDefault="00F22E63" w:rsidP="00F22E63">
      <w:pPr>
        <w:pStyle w:val="NoSpacing"/>
        <w:rPr>
          <w:sz w:val="20"/>
          <w:szCs w:val="20"/>
          <w:lang w:val="es-ES_tradnl"/>
        </w:rPr>
      </w:pPr>
      <w:r w:rsidRPr="00FE505A">
        <w:rPr>
          <w:sz w:val="20"/>
          <w:szCs w:val="20"/>
          <w:lang w:val="es-ES_tradnl"/>
        </w:rPr>
        <w:tab/>
        <w:t xml:space="preserve">FIN </w:t>
      </w:r>
    </w:p>
    <w:p w14:paraId="39489777" w14:textId="77777777" w:rsidR="00F22E63" w:rsidRPr="00FE505A" w:rsidRDefault="00F22E63" w:rsidP="00F22E63">
      <w:pPr>
        <w:pStyle w:val="NoSpacing"/>
        <w:rPr>
          <w:sz w:val="20"/>
          <w:szCs w:val="20"/>
          <w:lang w:val="es-ES_tradnl"/>
        </w:rPr>
      </w:pPr>
      <w:r w:rsidRPr="00FE505A">
        <w:rPr>
          <w:sz w:val="20"/>
          <w:szCs w:val="20"/>
          <w:lang w:val="es-ES_tradnl"/>
        </w:rPr>
        <w:tab/>
        <w:t xml:space="preserve">IMPRIME(""); </w:t>
      </w:r>
    </w:p>
    <w:p w14:paraId="30E770F9" w14:textId="77777777" w:rsidR="00F22E63" w:rsidRPr="00FE505A" w:rsidRDefault="00F22E63" w:rsidP="00F22E63">
      <w:pPr>
        <w:pStyle w:val="NoSpacing"/>
        <w:rPr>
          <w:sz w:val="20"/>
          <w:szCs w:val="20"/>
          <w:lang w:val="es-ES_tradnl"/>
        </w:rPr>
      </w:pPr>
      <w:r w:rsidRPr="00FE505A">
        <w:rPr>
          <w:sz w:val="20"/>
          <w:szCs w:val="20"/>
          <w:lang w:val="es-ES_tradnl"/>
        </w:rPr>
        <w:t>FIN</w:t>
      </w:r>
    </w:p>
    <w:p w14:paraId="39E5BD00" w14:textId="77777777" w:rsidR="00F22E63" w:rsidRPr="00FE505A" w:rsidRDefault="00F22E63" w:rsidP="00F22E63">
      <w:pPr>
        <w:rPr>
          <w:lang w:val="es-ES_tradnl"/>
        </w:rPr>
      </w:pPr>
    </w:p>
    <w:p w14:paraId="3D9079D9" w14:textId="77777777" w:rsidR="00F22E63" w:rsidRPr="00FE505A" w:rsidRDefault="00F22E63" w:rsidP="00F22E63">
      <w:pPr>
        <w:rPr>
          <w:b/>
          <w:sz w:val="24"/>
          <w:szCs w:val="24"/>
          <w:lang w:val="es-ES_tradnl"/>
        </w:rPr>
      </w:pPr>
      <w:r w:rsidRPr="00FE505A">
        <w:rPr>
          <w:b/>
          <w:sz w:val="24"/>
          <w:szCs w:val="24"/>
          <w:lang w:val="es-ES_tradnl"/>
        </w:rPr>
        <w:t>Cuádruplos</w:t>
      </w:r>
    </w:p>
    <w:p w14:paraId="6A9F534B" w14:textId="77777777" w:rsidR="00F22E63" w:rsidRPr="00FE505A" w:rsidRDefault="00F22E63" w:rsidP="00F22E63">
      <w:pPr>
        <w:pStyle w:val="NoSpacing"/>
        <w:rPr>
          <w:sz w:val="20"/>
          <w:szCs w:val="20"/>
          <w:lang w:val="es-ES_tradnl"/>
        </w:rPr>
      </w:pPr>
      <w:r w:rsidRPr="00FE505A">
        <w:rPr>
          <w:sz w:val="20"/>
          <w:szCs w:val="20"/>
          <w:lang w:val="es-ES_tradnl"/>
        </w:rPr>
        <w:t>16001,""</w:t>
      </w:r>
    </w:p>
    <w:p w14:paraId="7D4B5FCD" w14:textId="77777777" w:rsidR="00F22E63" w:rsidRPr="00FE505A" w:rsidRDefault="00F22E63" w:rsidP="00F22E63">
      <w:pPr>
        <w:pStyle w:val="NoSpacing"/>
        <w:rPr>
          <w:sz w:val="20"/>
          <w:szCs w:val="20"/>
          <w:lang w:val="es-ES_tradnl"/>
        </w:rPr>
      </w:pPr>
      <w:r w:rsidRPr="00FE505A">
        <w:rPr>
          <w:sz w:val="20"/>
          <w:szCs w:val="20"/>
          <w:lang w:val="es-ES_tradnl"/>
        </w:rPr>
        <w:t>17009,1</w:t>
      </w:r>
    </w:p>
    <w:p w14:paraId="4FA72977" w14:textId="77777777" w:rsidR="00F22E63" w:rsidRPr="00FE505A" w:rsidRDefault="00F22E63" w:rsidP="00F22E63">
      <w:pPr>
        <w:pStyle w:val="NoSpacing"/>
        <w:rPr>
          <w:sz w:val="20"/>
          <w:szCs w:val="20"/>
          <w:lang w:val="es-ES_tradnl"/>
        </w:rPr>
      </w:pPr>
      <w:r w:rsidRPr="00FE505A">
        <w:rPr>
          <w:sz w:val="20"/>
          <w:szCs w:val="20"/>
          <w:lang w:val="es-ES_tradnl"/>
        </w:rPr>
        <w:t>17008,1</w:t>
      </w:r>
    </w:p>
    <w:p w14:paraId="5AEEACF2" w14:textId="77777777" w:rsidR="00F22E63" w:rsidRPr="00FE505A" w:rsidRDefault="00F22E63" w:rsidP="00F22E63">
      <w:pPr>
        <w:pStyle w:val="NoSpacing"/>
        <w:rPr>
          <w:sz w:val="20"/>
          <w:szCs w:val="20"/>
          <w:lang w:val="es-ES_tradnl"/>
        </w:rPr>
      </w:pPr>
      <w:r w:rsidRPr="00FE505A">
        <w:rPr>
          <w:sz w:val="20"/>
          <w:szCs w:val="20"/>
          <w:lang w:val="es-ES_tradnl"/>
        </w:rPr>
        <w:t>17007,0</w:t>
      </w:r>
    </w:p>
    <w:p w14:paraId="116D9D47" w14:textId="77777777" w:rsidR="00F22E63" w:rsidRPr="00FE505A" w:rsidRDefault="00F22E63" w:rsidP="00F22E63">
      <w:pPr>
        <w:pStyle w:val="NoSpacing"/>
        <w:rPr>
          <w:sz w:val="20"/>
          <w:szCs w:val="20"/>
          <w:lang w:val="es-ES_tradnl"/>
        </w:rPr>
      </w:pPr>
      <w:r w:rsidRPr="00FE505A">
        <w:rPr>
          <w:sz w:val="20"/>
          <w:szCs w:val="20"/>
          <w:lang w:val="es-ES_tradnl"/>
        </w:rPr>
        <w:t>16000,"Numero maximo de Fibonacci: "</w:t>
      </w:r>
    </w:p>
    <w:p w14:paraId="35376CB5" w14:textId="77777777" w:rsidR="00F22E63" w:rsidRPr="00FE505A" w:rsidRDefault="00F22E63" w:rsidP="00F22E63">
      <w:pPr>
        <w:pStyle w:val="NoSpacing"/>
        <w:rPr>
          <w:sz w:val="20"/>
          <w:szCs w:val="20"/>
          <w:lang w:val="es-ES_tradnl"/>
        </w:rPr>
      </w:pPr>
      <w:r w:rsidRPr="00FE505A">
        <w:rPr>
          <w:sz w:val="20"/>
          <w:szCs w:val="20"/>
          <w:lang w:val="es-ES_tradnl"/>
        </w:rPr>
        <w:t>17006,1</w:t>
      </w:r>
    </w:p>
    <w:p w14:paraId="2A523346" w14:textId="77777777" w:rsidR="00F22E63" w:rsidRPr="00FE505A" w:rsidRDefault="00F22E63" w:rsidP="00F22E63">
      <w:pPr>
        <w:pStyle w:val="NoSpacing"/>
        <w:rPr>
          <w:sz w:val="20"/>
          <w:szCs w:val="20"/>
          <w:lang w:val="es-ES_tradnl"/>
        </w:rPr>
      </w:pPr>
      <w:r w:rsidRPr="00FE505A">
        <w:rPr>
          <w:sz w:val="20"/>
          <w:szCs w:val="20"/>
          <w:lang w:val="es-ES_tradnl"/>
        </w:rPr>
        <w:t>17005,1</w:t>
      </w:r>
    </w:p>
    <w:p w14:paraId="2E85BDE7" w14:textId="77777777" w:rsidR="00F22E63" w:rsidRPr="00FE505A" w:rsidRDefault="00F22E63" w:rsidP="00F22E63">
      <w:pPr>
        <w:pStyle w:val="NoSpacing"/>
        <w:rPr>
          <w:sz w:val="20"/>
          <w:szCs w:val="20"/>
          <w:lang w:val="es-ES_tradnl"/>
        </w:rPr>
      </w:pPr>
      <w:r w:rsidRPr="00FE505A">
        <w:rPr>
          <w:sz w:val="20"/>
          <w:szCs w:val="20"/>
          <w:lang w:val="es-ES_tradnl"/>
        </w:rPr>
        <w:t>17004,0</w:t>
      </w:r>
    </w:p>
    <w:p w14:paraId="5BD3069B" w14:textId="77777777" w:rsidR="00F22E63" w:rsidRPr="00FE505A" w:rsidRDefault="00F22E63" w:rsidP="00F22E63">
      <w:pPr>
        <w:pStyle w:val="NoSpacing"/>
        <w:rPr>
          <w:sz w:val="20"/>
          <w:szCs w:val="20"/>
          <w:lang w:val="es-ES_tradnl"/>
        </w:rPr>
      </w:pPr>
      <w:r w:rsidRPr="00FE505A">
        <w:rPr>
          <w:sz w:val="20"/>
          <w:szCs w:val="20"/>
          <w:lang w:val="es-ES_tradnl"/>
        </w:rPr>
        <w:t>17003,0</w:t>
      </w:r>
    </w:p>
    <w:p w14:paraId="49B15148" w14:textId="77777777" w:rsidR="00F22E63" w:rsidRPr="00FE505A" w:rsidRDefault="00F22E63" w:rsidP="00F22E63">
      <w:pPr>
        <w:pStyle w:val="NoSpacing"/>
        <w:rPr>
          <w:sz w:val="20"/>
          <w:szCs w:val="20"/>
          <w:lang w:val="es-ES_tradnl"/>
        </w:rPr>
      </w:pPr>
      <w:r w:rsidRPr="00FE505A">
        <w:rPr>
          <w:sz w:val="20"/>
          <w:szCs w:val="20"/>
          <w:lang w:val="es-ES_tradnl"/>
        </w:rPr>
        <w:t>17002,1</w:t>
      </w:r>
    </w:p>
    <w:p w14:paraId="3288235B" w14:textId="77777777" w:rsidR="00F22E63" w:rsidRPr="00FE505A" w:rsidRDefault="00F22E63" w:rsidP="00F22E63">
      <w:pPr>
        <w:pStyle w:val="NoSpacing"/>
        <w:rPr>
          <w:sz w:val="20"/>
          <w:szCs w:val="20"/>
          <w:lang w:val="es-ES_tradnl"/>
        </w:rPr>
      </w:pPr>
      <w:r w:rsidRPr="00FE505A">
        <w:rPr>
          <w:sz w:val="20"/>
          <w:szCs w:val="20"/>
          <w:lang w:val="es-ES_tradnl"/>
        </w:rPr>
        <w:t>17001,0</w:t>
      </w:r>
    </w:p>
    <w:p w14:paraId="2BC118A0" w14:textId="77777777" w:rsidR="00F22E63" w:rsidRPr="00FE505A" w:rsidRDefault="00F22E63" w:rsidP="00F22E63">
      <w:pPr>
        <w:pStyle w:val="NoSpacing"/>
        <w:rPr>
          <w:sz w:val="20"/>
          <w:szCs w:val="20"/>
          <w:lang w:val="es-ES_tradnl"/>
        </w:rPr>
      </w:pPr>
      <w:r w:rsidRPr="00FE505A">
        <w:rPr>
          <w:sz w:val="20"/>
          <w:szCs w:val="20"/>
          <w:lang w:val="es-ES_tradnl"/>
        </w:rPr>
        <w:t>17000,1</w:t>
      </w:r>
    </w:p>
    <w:p w14:paraId="29DA7F4E" w14:textId="77777777" w:rsidR="00F22E63" w:rsidRPr="00FE505A" w:rsidRDefault="00F22E63" w:rsidP="00F22E63">
      <w:pPr>
        <w:pStyle w:val="NoSpacing"/>
        <w:rPr>
          <w:sz w:val="20"/>
          <w:szCs w:val="20"/>
          <w:lang w:val="es-ES_tradnl"/>
        </w:rPr>
      </w:pPr>
      <w:r w:rsidRPr="00FE505A">
        <w:rPr>
          <w:sz w:val="20"/>
          <w:szCs w:val="20"/>
          <w:lang w:val="es-ES_tradnl"/>
        </w:rPr>
        <w:t>#</w:t>
      </w:r>
    </w:p>
    <w:p w14:paraId="3E528A42" w14:textId="77777777" w:rsidR="00F22E63" w:rsidRPr="00FE505A" w:rsidRDefault="00F22E63" w:rsidP="00F22E63">
      <w:pPr>
        <w:pStyle w:val="NoSpacing"/>
        <w:rPr>
          <w:sz w:val="20"/>
          <w:szCs w:val="20"/>
          <w:lang w:val="es-ES_tradnl"/>
        </w:rPr>
      </w:pPr>
      <w:r w:rsidRPr="00FE505A">
        <w:rPr>
          <w:sz w:val="20"/>
          <w:szCs w:val="20"/>
          <w:lang w:val="es-ES_tradnl"/>
        </w:rPr>
        <w:t>130,-1,-1,24</w:t>
      </w:r>
    </w:p>
    <w:p w14:paraId="7F8EE548" w14:textId="77777777" w:rsidR="00F22E63" w:rsidRPr="00FE505A" w:rsidRDefault="00F22E63" w:rsidP="00F22E63">
      <w:pPr>
        <w:pStyle w:val="NoSpacing"/>
        <w:rPr>
          <w:sz w:val="20"/>
          <w:szCs w:val="20"/>
          <w:lang w:val="es-ES_tradnl"/>
        </w:rPr>
      </w:pPr>
      <w:r w:rsidRPr="00FE505A">
        <w:rPr>
          <w:sz w:val="20"/>
          <w:szCs w:val="20"/>
          <w:lang w:val="es-ES_tradnl"/>
        </w:rPr>
        <w:t>120,7000,-1,7003</w:t>
      </w:r>
    </w:p>
    <w:p w14:paraId="27FEFD29" w14:textId="77777777" w:rsidR="00F22E63" w:rsidRPr="00FE505A" w:rsidRDefault="00F22E63" w:rsidP="00F22E63">
      <w:pPr>
        <w:pStyle w:val="NoSpacing"/>
        <w:rPr>
          <w:sz w:val="20"/>
          <w:szCs w:val="20"/>
          <w:lang w:val="es-ES_tradnl"/>
        </w:rPr>
      </w:pPr>
      <w:r w:rsidRPr="00FE505A">
        <w:rPr>
          <w:sz w:val="20"/>
          <w:szCs w:val="20"/>
          <w:lang w:val="es-ES_tradnl"/>
        </w:rPr>
        <w:t>80,7000,17000,14000</w:t>
      </w:r>
    </w:p>
    <w:p w14:paraId="7C42C710" w14:textId="77777777" w:rsidR="00F22E63" w:rsidRPr="00FE505A" w:rsidRDefault="00F22E63" w:rsidP="00F22E63">
      <w:pPr>
        <w:pStyle w:val="NoSpacing"/>
        <w:rPr>
          <w:sz w:val="20"/>
          <w:szCs w:val="20"/>
          <w:lang w:val="es-ES_tradnl"/>
        </w:rPr>
      </w:pPr>
      <w:r w:rsidRPr="00FE505A">
        <w:rPr>
          <w:sz w:val="20"/>
          <w:szCs w:val="20"/>
          <w:lang w:val="es-ES_tradnl"/>
        </w:rPr>
        <w:t>140,14000,-1,22</w:t>
      </w:r>
    </w:p>
    <w:p w14:paraId="28DBA15B" w14:textId="77777777" w:rsidR="00F22E63" w:rsidRPr="00FE505A" w:rsidRDefault="00F22E63" w:rsidP="00F22E63">
      <w:pPr>
        <w:pStyle w:val="NoSpacing"/>
        <w:rPr>
          <w:sz w:val="20"/>
          <w:szCs w:val="20"/>
          <w:lang w:val="es-ES_tradnl"/>
        </w:rPr>
      </w:pPr>
      <w:r w:rsidRPr="00FE505A">
        <w:rPr>
          <w:sz w:val="20"/>
          <w:szCs w:val="20"/>
          <w:lang w:val="es-ES_tradnl"/>
        </w:rPr>
        <w:t>120,17001,-1,7002</w:t>
      </w:r>
    </w:p>
    <w:p w14:paraId="0CC9F34F" w14:textId="77777777" w:rsidR="00F22E63" w:rsidRPr="00FE505A" w:rsidRDefault="00F22E63" w:rsidP="00F22E63">
      <w:pPr>
        <w:pStyle w:val="NoSpacing"/>
        <w:rPr>
          <w:sz w:val="20"/>
          <w:szCs w:val="20"/>
          <w:lang w:val="es-ES_tradnl"/>
        </w:rPr>
      </w:pPr>
      <w:r w:rsidRPr="00FE505A">
        <w:rPr>
          <w:sz w:val="20"/>
          <w:szCs w:val="20"/>
          <w:lang w:val="es-ES_tradnl"/>
        </w:rPr>
        <w:t>120,17002,-1,7001</w:t>
      </w:r>
    </w:p>
    <w:p w14:paraId="3A87C99C" w14:textId="77777777" w:rsidR="00F22E63" w:rsidRPr="00FE505A" w:rsidRDefault="00F22E63" w:rsidP="00F22E63">
      <w:pPr>
        <w:pStyle w:val="NoSpacing"/>
        <w:rPr>
          <w:sz w:val="20"/>
          <w:szCs w:val="20"/>
          <w:lang w:val="es-ES_tradnl"/>
        </w:rPr>
      </w:pPr>
      <w:r w:rsidRPr="00FE505A">
        <w:rPr>
          <w:sz w:val="20"/>
          <w:szCs w:val="20"/>
          <w:lang w:val="es-ES_tradnl"/>
        </w:rPr>
        <w:t>120,17003,-1,7003</w:t>
      </w:r>
    </w:p>
    <w:p w14:paraId="064E2A16" w14:textId="77777777" w:rsidR="00F22E63" w:rsidRPr="00FE505A" w:rsidRDefault="00F22E63" w:rsidP="00F22E63">
      <w:pPr>
        <w:pStyle w:val="NoSpacing"/>
        <w:rPr>
          <w:sz w:val="20"/>
          <w:szCs w:val="20"/>
          <w:lang w:val="es-ES_tradnl"/>
        </w:rPr>
      </w:pPr>
      <w:r w:rsidRPr="00FE505A">
        <w:rPr>
          <w:sz w:val="20"/>
          <w:szCs w:val="20"/>
          <w:lang w:val="es-ES_tradnl"/>
        </w:rPr>
        <w:t>120,17004,-1,7004</w:t>
      </w:r>
    </w:p>
    <w:p w14:paraId="7FB13B3F" w14:textId="77777777" w:rsidR="00F22E63" w:rsidRPr="00FE505A" w:rsidRDefault="00F22E63" w:rsidP="00F22E63">
      <w:pPr>
        <w:pStyle w:val="NoSpacing"/>
        <w:rPr>
          <w:sz w:val="20"/>
          <w:szCs w:val="20"/>
          <w:lang w:val="es-ES_tradnl"/>
        </w:rPr>
      </w:pPr>
      <w:r w:rsidRPr="00FE505A">
        <w:rPr>
          <w:sz w:val="20"/>
          <w:szCs w:val="20"/>
          <w:lang w:val="es-ES_tradnl"/>
        </w:rPr>
        <w:t>20,7000,17005,12000</w:t>
      </w:r>
    </w:p>
    <w:p w14:paraId="4D3AD500" w14:textId="77777777" w:rsidR="00F22E63" w:rsidRPr="00FE505A" w:rsidRDefault="00F22E63" w:rsidP="00F22E63">
      <w:pPr>
        <w:pStyle w:val="NoSpacing"/>
        <w:rPr>
          <w:sz w:val="20"/>
          <w:szCs w:val="20"/>
          <w:lang w:val="es-ES_tradnl"/>
        </w:rPr>
      </w:pPr>
      <w:r w:rsidRPr="00FE505A">
        <w:rPr>
          <w:sz w:val="20"/>
          <w:szCs w:val="20"/>
          <w:lang w:val="es-ES_tradnl"/>
        </w:rPr>
        <w:t>90,7004,12000,14001</w:t>
      </w:r>
    </w:p>
    <w:p w14:paraId="650A373E" w14:textId="77777777" w:rsidR="00F22E63" w:rsidRPr="00FE505A" w:rsidRDefault="00F22E63" w:rsidP="00F22E63">
      <w:pPr>
        <w:pStyle w:val="NoSpacing"/>
        <w:rPr>
          <w:sz w:val="20"/>
          <w:szCs w:val="20"/>
          <w:lang w:val="es-ES_tradnl"/>
        </w:rPr>
      </w:pPr>
      <w:r w:rsidRPr="00FE505A">
        <w:rPr>
          <w:sz w:val="20"/>
          <w:szCs w:val="20"/>
          <w:lang w:val="es-ES_tradnl"/>
        </w:rPr>
        <w:lastRenderedPageBreak/>
        <w:t>140,14001,-1,21</w:t>
      </w:r>
    </w:p>
    <w:p w14:paraId="53F621FC" w14:textId="77777777" w:rsidR="00F22E63" w:rsidRPr="00FE505A" w:rsidRDefault="00F22E63" w:rsidP="00F22E63">
      <w:pPr>
        <w:pStyle w:val="NoSpacing"/>
        <w:rPr>
          <w:sz w:val="20"/>
          <w:szCs w:val="20"/>
          <w:lang w:val="es-ES_tradnl"/>
        </w:rPr>
      </w:pPr>
      <w:r w:rsidRPr="00FE505A">
        <w:rPr>
          <w:sz w:val="20"/>
          <w:szCs w:val="20"/>
          <w:lang w:val="es-ES_tradnl"/>
        </w:rPr>
        <w:t>130,-1,-1,16</w:t>
      </w:r>
    </w:p>
    <w:p w14:paraId="24829FEF" w14:textId="77777777" w:rsidR="00F22E63" w:rsidRPr="00FE505A" w:rsidRDefault="00F22E63" w:rsidP="00F22E63">
      <w:pPr>
        <w:pStyle w:val="NoSpacing"/>
        <w:rPr>
          <w:sz w:val="20"/>
          <w:szCs w:val="20"/>
          <w:lang w:val="es-ES_tradnl"/>
        </w:rPr>
      </w:pPr>
      <w:r w:rsidRPr="00FE505A">
        <w:rPr>
          <w:sz w:val="20"/>
          <w:szCs w:val="20"/>
          <w:lang w:val="es-ES_tradnl"/>
        </w:rPr>
        <w:t>10,7004,17006,12001</w:t>
      </w:r>
    </w:p>
    <w:p w14:paraId="423E5011" w14:textId="77777777" w:rsidR="00F22E63" w:rsidRPr="00FE505A" w:rsidRDefault="00F22E63" w:rsidP="00F22E63">
      <w:pPr>
        <w:pStyle w:val="NoSpacing"/>
        <w:rPr>
          <w:sz w:val="20"/>
          <w:szCs w:val="20"/>
          <w:lang w:val="es-ES_tradnl"/>
        </w:rPr>
      </w:pPr>
      <w:r w:rsidRPr="00FE505A">
        <w:rPr>
          <w:sz w:val="20"/>
          <w:szCs w:val="20"/>
          <w:lang w:val="es-ES_tradnl"/>
        </w:rPr>
        <w:t>120,12001,-1,7004</w:t>
      </w:r>
    </w:p>
    <w:p w14:paraId="6B927783" w14:textId="77777777" w:rsidR="00F22E63" w:rsidRPr="00FE505A" w:rsidRDefault="00F22E63" w:rsidP="00F22E63">
      <w:pPr>
        <w:pStyle w:val="NoSpacing"/>
        <w:rPr>
          <w:sz w:val="20"/>
          <w:szCs w:val="20"/>
          <w:lang w:val="es-ES_tradnl"/>
        </w:rPr>
      </w:pPr>
      <w:r w:rsidRPr="00FE505A">
        <w:rPr>
          <w:sz w:val="20"/>
          <w:szCs w:val="20"/>
          <w:lang w:val="es-ES_tradnl"/>
        </w:rPr>
        <w:t>130,-1,-1,9</w:t>
      </w:r>
    </w:p>
    <w:p w14:paraId="6CFFC689" w14:textId="77777777" w:rsidR="00F22E63" w:rsidRPr="00FE505A" w:rsidRDefault="00F22E63" w:rsidP="00F22E63">
      <w:pPr>
        <w:pStyle w:val="NoSpacing"/>
        <w:rPr>
          <w:sz w:val="20"/>
          <w:szCs w:val="20"/>
          <w:lang w:val="es-ES_tradnl"/>
        </w:rPr>
      </w:pPr>
      <w:r w:rsidRPr="00FE505A">
        <w:rPr>
          <w:sz w:val="20"/>
          <w:szCs w:val="20"/>
          <w:lang w:val="es-ES_tradnl"/>
        </w:rPr>
        <w:t>10,7001,7002,12002</w:t>
      </w:r>
    </w:p>
    <w:p w14:paraId="2B706FFB" w14:textId="77777777" w:rsidR="00F22E63" w:rsidRPr="00FE505A" w:rsidRDefault="00F22E63" w:rsidP="00F22E63">
      <w:pPr>
        <w:pStyle w:val="NoSpacing"/>
        <w:rPr>
          <w:sz w:val="20"/>
          <w:szCs w:val="20"/>
          <w:lang w:val="es-ES_tradnl"/>
        </w:rPr>
      </w:pPr>
      <w:r w:rsidRPr="00FE505A">
        <w:rPr>
          <w:sz w:val="20"/>
          <w:szCs w:val="20"/>
          <w:lang w:val="es-ES_tradnl"/>
        </w:rPr>
        <w:t>120,12002,-1,7003</w:t>
      </w:r>
    </w:p>
    <w:p w14:paraId="1384AD8E" w14:textId="77777777" w:rsidR="00F22E63" w:rsidRPr="00FE505A" w:rsidRDefault="00F22E63" w:rsidP="00F22E63">
      <w:pPr>
        <w:pStyle w:val="NoSpacing"/>
        <w:rPr>
          <w:sz w:val="20"/>
          <w:szCs w:val="20"/>
          <w:lang w:val="es-ES_tradnl"/>
        </w:rPr>
      </w:pPr>
      <w:r w:rsidRPr="00FE505A">
        <w:rPr>
          <w:sz w:val="20"/>
          <w:szCs w:val="20"/>
          <w:lang w:val="es-ES_tradnl"/>
        </w:rPr>
        <w:t>120,7001,-1,7002</w:t>
      </w:r>
    </w:p>
    <w:p w14:paraId="6402CAFE" w14:textId="77777777" w:rsidR="00F22E63" w:rsidRPr="00FE505A" w:rsidRDefault="00F22E63" w:rsidP="00F22E63">
      <w:pPr>
        <w:pStyle w:val="NoSpacing"/>
        <w:rPr>
          <w:sz w:val="20"/>
          <w:szCs w:val="20"/>
          <w:lang w:val="es-ES_tradnl"/>
        </w:rPr>
      </w:pPr>
      <w:r w:rsidRPr="00FE505A">
        <w:rPr>
          <w:sz w:val="20"/>
          <w:szCs w:val="20"/>
          <w:lang w:val="es-ES_tradnl"/>
        </w:rPr>
        <w:t>120,7003,-1,7001</w:t>
      </w:r>
    </w:p>
    <w:p w14:paraId="5A326B22" w14:textId="77777777" w:rsidR="00F22E63" w:rsidRPr="00FE505A" w:rsidRDefault="00F22E63" w:rsidP="00F22E63">
      <w:pPr>
        <w:pStyle w:val="NoSpacing"/>
        <w:rPr>
          <w:sz w:val="20"/>
          <w:szCs w:val="20"/>
          <w:lang w:val="es-ES_tradnl"/>
        </w:rPr>
      </w:pPr>
      <w:r w:rsidRPr="00FE505A">
        <w:rPr>
          <w:sz w:val="20"/>
          <w:szCs w:val="20"/>
          <w:lang w:val="es-ES_tradnl"/>
        </w:rPr>
        <w:t>130,-1,-1,13</w:t>
      </w:r>
    </w:p>
    <w:p w14:paraId="5B44D0AA" w14:textId="77777777" w:rsidR="00F22E63" w:rsidRPr="00FE505A" w:rsidRDefault="00F22E63" w:rsidP="00F22E63">
      <w:pPr>
        <w:pStyle w:val="NoSpacing"/>
        <w:rPr>
          <w:sz w:val="20"/>
          <w:szCs w:val="20"/>
          <w:lang w:val="es-ES_tradnl"/>
        </w:rPr>
      </w:pPr>
      <w:r w:rsidRPr="00FE505A">
        <w:rPr>
          <w:sz w:val="20"/>
          <w:szCs w:val="20"/>
          <w:lang w:val="es-ES_tradnl"/>
        </w:rPr>
        <w:t>130,-1,-1,22</w:t>
      </w:r>
    </w:p>
    <w:p w14:paraId="7A05F760" w14:textId="77777777" w:rsidR="00F22E63" w:rsidRPr="00FE505A" w:rsidRDefault="00F22E63" w:rsidP="00F22E63">
      <w:pPr>
        <w:pStyle w:val="NoSpacing"/>
        <w:rPr>
          <w:sz w:val="20"/>
          <w:szCs w:val="20"/>
          <w:lang w:val="es-ES_tradnl"/>
        </w:rPr>
      </w:pPr>
      <w:r w:rsidRPr="00FE505A">
        <w:rPr>
          <w:sz w:val="20"/>
          <w:szCs w:val="20"/>
          <w:lang w:val="es-ES_tradnl"/>
        </w:rPr>
        <w:t>240,7003,-1,-1</w:t>
      </w:r>
    </w:p>
    <w:p w14:paraId="51F0141C" w14:textId="77777777" w:rsidR="00F22E63" w:rsidRPr="00FE505A" w:rsidRDefault="00F22E63" w:rsidP="00F22E63">
      <w:pPr>
        <w:pStyle w:val="NoSpacing"/>
        <w:rPr>
          <w:sz w:val="20"/>
          <w:szCs w:val="20"/>
          <w:lang w:val="es-ES_tradnl"/>
        </w:rPr>
      </w:pPr>
      <w:r w:rsidRPr="00FE505A">
        <w:rPr>
          <w:sz w:val="20"/>
          <w:szCs w:val="20"/>
          <w:lang w:val="es-ES_tradnl"/>
        </w:rPr>
        <w:t>180,-1,-1,-1</w:t>
      </w:r>
    </w:p>
    <w:p w14:paraId="0240684B" w14:textId="77777777" w:rsidR="00F22E63" w:rsidRPr="00FE505A" w:rsidRDefault="00F22E63" w:rsidP="00F22E63">
      <w:pPr>
        <w:pStyle w:val="NoSpacing"/>
        <w:rPr>
          <w:sz w:val="20"/>
          <w:szCs w:val="20"/>
          <w:lang w:val="es-ES_tradnl"/>
        </w:rPr>
      </w:pPr>
      <w:r w:rsidRPr="00FE505A">
        <w:rPr>
          <w:sz w:val="20"/>
          <w:szCs w:val="20"/>
          <w:lang w:val="es-ES_tradnl"/>
        </w:rPr>
        <w:t>190,-1,-1,16000</w:t>
      </w:r>
    </w:p>
    <w:p w14:paraId="7BEDAADB" w14:textId="77777777" w:rsidR="00F22E63" w:rsidRPr="00FE505A" w:rsidRDefault="00F22E63" w:rsidP="00F22E63">
      <w:pPr>
        <w:pStyle w:val="NoSpacing"/>
        <w:rPr>
          <w:sz w:val="20"/>
          <w:szCs w:val="20"/>
          <w:lang w:val="es-ES_tradnl"/>
        </w:rPr>
      </w:pPr>
      <w:r w:rsidRPr="00FE505A">
        <w:rPr>
          <w:sz w:val="20"/>
          <w:szCs w:val="20"/>
          <w:lang w:val="es-ES_tradnl"/>
        </w:rPr>
        <w:t>210,-1,-1,-1</w:t>
      </w:r>
    </w:p>
    <w:p w14:paraId="67C09ACE" w14:textId="77777777" w:rsidR="00F22E63" w:rsidRPr="00FE505A" w:rsidRDefault="00F22E63" w:rsidP="00F22E63">
      <w:pPr>
        <w:pStyle w:val="NoSpacing"/>
        <w:rPr>
          <w:sz w:val="20"/>
          <w:szCs w:val="20"/>
          <w:lang w:val="es-ES_tradnl"/>
        </w:rPr>
      </w:pPr>
      <w:r w:rsidRPr="00FE505A">
        <w:rPr>
          <w:sz w:val="20"/>
          <w:szCs w:val="20"/>
          <w:lang w:val="es-ES_tradnl"/>
        </w:rPr>
        <w:t>200,-1,-1,2002</w:t>
      </w:r>
    </w:p>
    <w:p w14:paraId="62FFBC5B" w14:textId="77777777" w:rsidR="00F22E63" w:rsidRPr="00FE505A" w:rsidRDefault="00F22E63" w:rsidP="00F22E63">
      <w:pPr>
        <w:pStyle w:val="NoSpacing"/>
        <w:rPr>
          <w:sz w:val="20"/>
          <w:szCs w:val="20"/>
          <w:lang w:val="es-ES_tradnl"/>
        </w:rPr>
      </w:pPr>
      <w:r w:rsidRPr="00FE505A">
        <w:rPr>
          <w:sz w:val="20"/>
          <w:szCs w:val="20"/>
          <w:lang w:val="es-ES_tradnl"/>
        </w:rPr>
        <w:t>120,17007,-1,2001</w:t>
      </w:r>
    </w:p>
    <w:p w14:paraId="07E9E201" w14:textId="77777777" w:rsidR="00F22E63" w:rsidRPr="00FE505A" w:rsidRDefault="00F22E63" w:rsidP="00F22E63">
      <w:pPr>
        <w:pStyle w:val="NoSpacing"/>
        <w:rPr>
          <w:sz w:val="20"/>
          <w:szCs w:val="20"/>
          <w:lang w:val="es-ES_tradnl"/>
        </w:rPr>
      </w:pPr>
      <w:r w:rsidRPr="00FE505A">
        <w:rPr>
          <w:sz w:val="20"/>
          <w:szCs w:val="20"/>
          <w:lang w:val="es-ES_tradnl"/>
        </w:rPr>
        <w:t>10,2002,17008,12003</w:t>
      </w:r>
    </w:p>
    <w:p w14:paraId="328FE5E7" w14:textId="77777777" w:rsidR="00F22E63" w:rsidRPr="00FE505A" w:rsidRDefault="00F22E63" w:rsidP="00F22E63">
      <w:pPr>
        <w:pStyle w:val="NoSpacing"/>
        <w:rPr>
          <w:sz w:val="20"/>
          <w:szCs w:val="20"/>
          <w:lang w:val="es-ES_tradnl"/>
        </w:rPr>
      </w:pPr>
      <w:r w:rsidRPr="00FE505A">
        <w:rPr>
          <w:sz w:val="20"/>
          <w:szCs w:val="20"/>
          <w:lang w:val="es-ES_tradnl"/>
        </w:rPr>
        <w:t>90,2001,12003,14002</w:t>
      </w:r>
    </w:p>
    <w:p w14:paraId="5573A8D5" w14:textId="77777777" w:rsidR="00F22E63" w:rsidRPr="00FE505A" w:rsidRDefault="00F22E63" w:rsidP="00F22E63">
      <w:pPr>
        <w:pStyle w:val="NoSpacing"/>
        <w:rPr>
          <w:sz w:val="20"/>
          <w:szCs w:val="20"/>
          <w:lang w:val="es-ES_tradnl"/>
        </w:rPr>
      </w:pPr>
      <w:r w:rsidRPr="00FE505A">
        <w:rPr>
          <w:sz w:val="20"/>
          <w:szCs w:val="20"/>
          <w:lang w:val="es-ES_tradnl"/>
        </w:rPr>
        <w:t>140,14002,-1,42</w:t>
      </w:r>
    </w:p>
    <w:p w14:paraId="5120CC05" w14:textId="77777777" w:rsidR="00F22E63" w:rsidRPr="00FE505A" w:rsidRDefault="00F22E63" w:rsidP="00F22E63">
      <w:pPr>
        <w:pStyle w:val="NoSpacing"/>
        <w:rPr>
          <w:sz w:val="20"/>
          <w:szCs w:val="20"/>
          <w:lang w:val="es-ES_tradnl"/>
        </w:rPr>
      </w:pPr>
      <w:r w:rsidRPr="00FE505A">
        <w:rPr>
          <w:sz w:val="20"/>
          <w:szCs w:val="20"/>
          <w:lang w:val="es-ES_tradnl"/>
        </w:rPr>
        <w:t>130,-1,-1,35</w:t>
      </w:r>
    </w:p>
    <w:p w14:paraId="723FB115" w14:textId="77777777" w:rsidR="00F22E63" w:rsidRPr="00FE505A" w:rsidRDefault="00F22E63" w:rsidP="00F22E63">
      <w:pPr>
        <w:pStyle w:val="NoSpacing"/>
        <w:rPr>
          <w:sz w:val="20"/>
          <w:szCs w:val="20"/>
          <w:lang w:val="es-ES_tradnl"/>
        </w:rPr>
      </w:pPr>
      <w:r w:rsidRPr="00FE505A">
        <w:rPr>
          <w:sz w:val="20"/>
          <w:szCs w:val="20"/>
          <w:lang w:val="es-ES_tradnl"/>
        </w:rPr>
        <w:t>10,2001,17009,12004</w:t>
      </w:r>
    </w:p>
    <w:p w14:paraId="10796798" w14:textId="77777777" w:rsidR="00F22E63" w:rsidRPr="00FE505A" w:rsidRDefault="00F22E63" w:rsidP="00F22E63">
      <w:pPr>
        <w:pStyle w:val="NoSpacing"/>
        <w:rPr>
          <w:sz w:val="20"/>
          <w:szCs w:val="20"/>
          <w:lang w:val="es-ES_tradnl"/>
        </w:rPr>
      </w:pPr>
      <w:r w:rsidRPr="00FE505A">
        <w:rPr>
          <w:sz w:val="20"/>
          <w:szCs w:val="20"/>
          <w:lang w:val="es-ES_tradnl"/>
        </w:rPr>
        <w:t>120,12004,-1,2001</w:t>
      </w:r>
    </w:p>
    <w:p w14:paraId="1C87FA87" w14:textId="77777777" w:rsidR="00F22E63" w:rsidRPr="00FE505A" w:rsidRDefault="00F22E63" w:rsidP="00F22E63">
      <w:pPr>
        <w:pStyle w:val="NoSpacing"/>
        <w:rPr>
          <w:sz w:val="20"/>
          <w:szCs w:val="20"/>
          <w:lang w:val="es-ES_tradnl"/>
        </w:rPr>
      </w:pPr>
      <w:r w:rsidRPr="00FE505A">
        <w:rPr>
          <w:sz w:val="20"/>
          <w:szCs w:val="20"/>
          <w:lang w:val="es-ES_tradnl"/>
        </w:rPr>
        <w:t>130,-1,-1,28</w:t>
      </w:r>
    </w:p>
    <w:p w14:paraId="27A2CB63" w14:textId="77777777" w:rsidR="00F22E63" w:rsidRPr="00FE505A" w:rsidRDefault="00F22E63" w:rsidP="00F22E63">
      <w:pPr>
        <w:pStyle w:val="NoSpacing"/>
        <w:rPr>
          <w:sz w:val="20"/>
          <w:szCs w:val="20"/>
          <w:lang w:val="es-ES_tradnl"/>
        </w:rPr>
      </w:pPr>
      <w:r w:rsidRPr="00FE505A">
        <w:rPr>
          <w:sz w:val="20"/>
          <w:szCs w:val="20"/>
          <w:lang w:val="es-ES_tradnl"/>
        </w:rPr>
        <w:t>170,0,-1,-1</w:t>
      </w:r>
    </w:p>
    <w:p w14:paraId="2B614D3D" w14:textId="77777777" w:rsidR="00F22E63" w:rsidRPr="00FE505A" w:rsidRDefault="00F22E63" w:rsidP="00F22E63">
      <w:pPr>
        <w:pStyle w:val="NoSpacing"/>
        <w:rPr>
          <w:sz w:val="20"/>
          <w:szCs w:val="20"/>
          <w:lang w:val="es-ES_tradnl"/>
        </w:rPr>
      </w:pPr>
      <w:r w:rsidRPr="00FE505A">
        <w:rPr>
          <w:sz w:val="20"/>
          <w:szCs w:val="20"/>
          <w:lang w:val="es-ES_tradnl"/>
        </w:rPr>
        <w:t>230,2001,-1,1</w:t>
      </w:r>
    </w:p>
    <w:p w14:paraId="4EDCE072" w14:textId="77777777" w:rsidR="00F22E63" w:rsidRPr="00FE505A" w:rsidRDefault="00F22E63" w:rsidP="00F22E63">
      <w:pPr>
        <w:pStyle w:val="NoSpacing"/>
        <w:rPr>
          <w:sz w:val="20"/>
          <w:szCs w:val="20"/>
          <w:lang w:val="es-ES_tradnl"/>
        </w:rPr>
      </w:pPr>
      <w:r w:rsidRPr="00FE505A">
        <w:rPr>
          <w:sz w:val="20"/>
          <w:szCs w:val="20"/>
          <w:lang w:val="es-ES_tradnl"/>
        </w:rPr>
        <w:t>160,0,-1,-1</w:t>
      </w:r>
    </w:p>
    <w:p w14:paraId="0A9B539A" w14:textId="77777777" w:rsidR="00F22E63" w:rsidRPr="00FE505A" w:rsidRDefault="00F22E63" w:rsidP="00F22E63">
      <w:pPr>
        <w:pStyle w:val="NoSpacing"/>
        <w:rPr>
          <w:sz w:val="20"/>
          <w:szCs w:val="20"/>
          <w:lang w:val="es-ES_tradnl"/>
        </w:rPr>
      </w:pPr>
      <w:r w:rsidRPr="00FE505A">
        <w:rPr>
          <w:sz w:val="20"/>
          <w:szCs w:val="20"/>
          <w:lang w:val="es-ES_tradnl"/>
        </w:rPr>
        <w:t>120,2000,-1,12005</w:t>
      </w:r>
    </w:p>
    <w:p w14:paraId="03E2FACA" w14:textId="77777777" w:rsidR="00F22E63" w:rsidRPr="00FE505A" w:rsidRDefault="00F22E63" w:rsidP="00F22E63">
      <w:pPr>
        <w:pStyle w:val="NoSpacing"/>
        <w:rPr>
          <w:sz w:val="20"/>
          <w:szCs w:val="20"/>
          <w:lang w:val="es-ES_tradnl"/>
        </w:rPr>
      </w:pPr>
      <w:r w:rsidRPr="00FE505A">
        <w:rPr>
          <w:sz w:val="20"/>
          <w:szCs w:val="20"/>
          <w:lang w:val="es-ES_tradnl"/>
        </w:rPr>
        <w:t>190,-1,-1,12005</w:t>
      </w:r>
    </w:p>
    <w:p w14:paraId="35BBC192" w14:textId="77777777" w:rsidR="00F22E63" w:rsidRPr="00FE505A" w:rsidRDefault="00F22E63" w:rsidP="00F22E63">
      <w:pPr>
        <w:pStyle w:val="NoSpacing"/>
        <w:rPr>
          <w:sz w:val="20"/>
          <w:szCs w:val="20"/>
          <w:lang w:val="es-ES_tradnl"/>
        </w:rPr>
      </w:pPr>
      <w:r w:rsidRPr="00FE505A">
        <w:rPr>
          <w:sz w:val="20"/>
          <w:szCs w:val="20"/>
          <w:lang w:val="es-ES_tradnl"/>
        </w:rPr>
        <w:t>210,-1,-1,-1</w:t>
      </w:r>
    </w:p>
    <w:p w14:paraId="7EFDBBA0" w14:textId="77777777" w:rsidR="00F22E63" w:rsidRPr="00FE505A" w:rsidRDefault="00F22E63" w:rsidP="00F22E63">
      <w:pPr>
        <w:pStyle w:val="NoSpacing"/>
        <w:rPr>
          <w:sz w:val="20"/>
          <w:szCs w:val="20"/>
          <w:lang w:val="es-ES_tradnl"/>
        </w:rPr>
      </w:pPr>
      <w:r w:rsidRPr="00FE505A">
        <w:rPr>
          <w:sz w:val="20"/>
          <w:szCs w:val="20"/>
          <w:lang w:val="es-ES_tradnl"/>
        </w:rPr>
        <w:t>130,-1,-1,32</w:t>
      </w:r>
    </w:p>
    <w:p w14:paraId="6713F52A" w14:textId="77777777" w:rsidR="00F22E63" w:rsidRPr="00FE505A" w:rsidRDefault="00F22E63" w:rsidP="00F22E63">
      <w:pPr>
        <w:pStyle w:val="NoSpacing"/>
        <w:rPr>
          <w:sz w:val="20"/>
          <w:szCs w:val="20"/>
          <w:lang w:val="es-ES_tradnl"/>
        </w:rPr>
      </w:pPr>
      <w:r w:rsidRPr="00FE505A">
        <w:rPr>
          <w:sz w:val="20"/>
          <w:szCs w:val="20"/>
          <w:lang w:val="es-ES_tradnl"/>
        </w:rPr>
        <w:t>190,-1,-1,16001</w:t>
      </w:r>
    </w:p>
    <w:p w14:paraId="03B138D5" w14:textId="77777777" w:rsidR="00F22E63" w:rsidRPr="00FE505A" w:rsidRDefault="00F22E63" w:rsidP="00F22E63">
      <w:pPr>
        <w:pStyle w:val="NoSpacing"/>
        <w:rPr>
          <w:sz w:val="20"/>
          <w:szCs w:val="20"/>
          <w:lang w:val="es-ES_tradnl"/>
        </w:rPr>
      </w:pPr>
      <w:r w:rsidRPr="00FE505A">
        <w:rPr>
          <w:sz w:val="20"/>
          <w:szCs w:val="20"/>
          <w:lang w:val="es-ES_tradnl"/>
        </w:rPr>
        <w:t>210,-1,-1,-1</w:t>
      </w:r>
    </w:p>
    <w:p w14:paraId="40DDFE6C" w14:textId="77777777" w:rsidR="00F22E63" w:rsidRPr="00FE505A" w:rsidRDefault="00F22E63" w:rsidP="00F22E63">
      <w:pPr>
        <w:pStyle w:val="NoSpacing"/>
        <w:rPr>
          <w:sz w:val="20"/>
          <w:szCs w:val="20"/>
          <w:lang w:val="es-ES_tradnl"/>
        </w:rPr>
      </w:pPr>
      <w:r w:rsidRPr="00FE505A">
        <w:rPr>
          <w:sz w:val="20"/>
          <w:szCs w:val="20"/>
          <w:lang w:val="es-ES_tradnl"/>
        </w:rPr>
        <w:t>220,-1,-1,-1</w:t>
      </w:r>
    </w:p>
    <w:p w14:paraId="1F76542C" w14:textId="77777777" w:rsidR="00F22E63" w:rsidRPr="00FE505A" w:rsidRDefault="00F22E63" w:rsidP="00F22E63">
      <w:pPr>
        <w:pStyle w:val="NoSpacing"/>
        <w:rPr>
          <w:sz w:val="20"/>
          <w:szCs w:val="20"/>
          <w:lang w:val="es-ES_tradnl"/>
        </w:rPr>
      </w:pPr>
      <w:r w:rsidRPr="00FE505A">
        <w:rPr>
          <w:sz w:val="20"/>
          <w:szCs w:val="20"/>
          <w:lang w:val="es-ES_tradnl"/>
        </w:rPr>
        <w:t>#</w:t>
      </w:r>
    </w:p>
    <w:p w14:paraId="1987D4C8" w14:textId="77777777" w:rsidR="00F22E63" w:rsidRPr="00FE505A" w:rsidRDefault="00F22E63" w:rsidP="00F22E63">
      <w:pPr>
        <w:pStyle w:val="NoSpacing"/>
        <w:rPr>
          <w:sz w:val="20"/>
          <w:szCs w:val="20"/>
          <w:lang w:val="es-ES_tradnl"/>
        </w:rPr>
      </w:pPr>
      <w:r w:rsidRPr="00FE505A">
        <w:rPr>
          <w:sz w:val="20"/>
          <w:szCs w:val="20"/>
          <w:lang w:val="es-ES_tradnl"/>
        </w:rPr>
        <w:t>fibonacci,numero,1,1,2000</w:t>
      </w:r>
    </w:p>
    <w:p w14:paraId="0AFACA5C" w14:textId="77777777" w:rsidR="00F22E63" w:rsidRPr="00FE505A" w:rsidRDefault="00F22E63" w:rsidP="00F22E63">
      <w:pPr>
        <w:pStyle w:val="NoSpacing"/>
        <w:rPr>
          <w:sz w:val="24"/>
          <w:szCs w:val="24"/>
          <w:lang w:val="es-ES_tradnl"/>
        </w:rPr>
      </w:pPr>
      <w:r w:rsidRPr="00FE505A">
        <w:rPr>
          <w:sz w:val="20"/>
          <w:szCs w:val="20"/>
          <w:lang w:val="es-ES_tradnl"/>
        </w:rPr>
        <w:t>fibonacciIterativo,NP,0,0,0</w:t>
      </w:r>
    </w:p>
    <w:p w14:paraId="3F9D23AD" w14:textId="77777777" w:rsidR="00F35EF9" w:rsidRPr="00FE505A" w:rsidRDefault="00F35EF9" w:rsidP="00F22E63">
      <w:pPr>
        <w:pStyle w:val="NoSpacing"/>
        <w:rPr>
          <w:sz w:val="24"/>
          <w:szCs w:val="24"/>
          <w:lang w:val="es-ES_tradnl"/>
        </w:rPr>
        <w:sectPr w:rsidR="00F35EF9" w:rsidRPr="00FE505A" w:rsidSect="00F35EF9">
          <w:type w:val="continuous"/>
          <w:pgSz w:w="12240" w:h="15840"/>
          <w:pgMar w:top="1440" w:right="1440" w:bottom="1440" w:left="1440" w:header="720" w:footer="720" w:gutter="0"/>
          <w:cols w:num="2" w:space="720"/>
          <w:docGrid w:linePitch="360"/>
        </w:sectPr>
      </w:pPr>
    </w:p>
    <w:p w14:paraId="5231ECC2" w14:textId="6E39EF45" w:rsidR="00F22E63" w:rsidRPr="00FE505A" w:rsidRDefault="00F22E63" w:rsidP="00F22E63">
      <w:pPr>
        <w:pStyle w:val="NoSpacing"/>
        <w:rPr>
          <w:sz w:val="24"/>
          <w:szCs w:val="24"/>
          <w:lang w:val="es-ES_tradnl"/>
        </w:rPr>
      </w:pPr>
    </w:p>
    <w:p w14:paraId="6054B74D" w14:textId="77777777" w:rsidR="00F22E63" w:rsidRPr="00FE505A" w:rsidRDefault="00F22E63" w:rsidP="00F22E63">
      <w:pPr>
        <w:rPr>
          <w:b/>
          <w:sz w:val="24"/>
          <w:szCs w:val="24"/>
          <w:lang w:val="es-ES_tradnl"/>
        </w:rPr>
      </w:pPr>
      <w:r w:rsidRPr="00FE505A">
        <w:rPr>
          <w:b/>
          <w:sz w:val="24"/>
          <w:szCs w:val="24"/>
          <w:lang w:val="es-ES_tradnl"/>
        </w:rPr>
        <w:lastRenderedPageBreak/>
        <w:t>Pantalla</w:t>
      </w:r>
      <w:r w:rsidRPr="00FE505A">
        <w:rPr>
          <w:b/>
          <w:noProof/>
          <w:sz w:val="24"/>
          <w:szCs w:val="24"/>
        </w:rPr>
        <w:drawing>
          <wp:inline distT="0" distB="0" distL="0" distR="0" wp14:anchorId="5E355D8D" wp14:editId="4052C749">
            <wp:extent cx="5937885" cy="3467735"/>
            <wp:effectExtent l="0" t="0" r="0" b="0"/>
            <wp:docPr id="9" name="Picture 9" descr="C:\Users\SilviisF\Desktop\ejemplos\fibonacciIterativoEjecu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ilviisF\Desktop\ejemplos\fibonacciIterativoEjecucio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7885" cy="3467735"/>
                    </a:xfrm>
                    <a:prstGeom prst="rect">
                      <a:avLst/>
                    </a:prstGeom>
                    <a:noFill/>
                    <a:ln>
                      <a:noFill/>
                    </a:ln>
                  </pic:spPr>
                </pic:pic>
              </a:graphicData>
            </a:graphic>
          </wp:inline>
        </w:drawing>
      </w:r>
    </w:p>
    <w:p w14:paraId="6EB56961" w14:textId="77777777" w:rsidR="00F35EF9" w:rsidRPr="00FE505A" w:rsidRDefault="00F35EF9" w:rsidP="00F22E63">
      <w:pPr>
        <w:rPr>
          <w:b/>
          <w:sz w:val="24"/>
          <w:szCs w:val="24"/>
          <w:lang w:val="es-ES_tradnl"/>
        </w:rPr>
      </w:pPr>
    </w:p>
    <w:p w14:paraId="2D08E33C" w14:textId="77777777" w:rsidR="00F22E63" w:rsidRPr="00FE505A" w:rsidRDefault="00F22E63" w:rsidP="00F22E63">
      <w:pPr>
        <w:pStyle w:val="Heading2"/>
        <w:rPr>
          <w:lang w:val="es-ES_tradnl"/>
        </w:rPr>
      </w:pPr>
      <w:bookmarkStart w:id="42" w:name="_Toc215040651"/>
      <w:r w:rsidRPr="00FE505A">
        <w:rPr>
          <w:lang w:val="es-ES_tradnl"/>
        </w:rPr>
        <w:t>Fibonacci Recursivo</w:t>
      </w:r>
      <w:bookmarkEnd w:id="42"/>
    </w:p>
    <w:p w14:paraId="49023B9B" w14:textId="77777777" w:rsidR="00F22E63" w:rsidRPr="00FE505A" w:rsidRDefault="00F22E63" w:rsidP="00F22E63">
      <w:pPr>
        <w:rPr>
          <w:lang w:val="es-ES_tradnl"/>
        </w:rPr>
      </w:pPr>
      <w:r w:rsidRPr="00FE505A">
        <w:rPr>
          <w:noProof/>
        </w:rPr>
        <w:drawing>
          <wp:inline distT="0" distB="0" distL="0" distR="0" wp14:anchorId="42B405EC" wp14:editId="0F5416BD">
            <wp:extent cx="5937885" cy="2897505"/>
            <wp:effectExtent l="0" t="0" r="0" b="0"/>
            <wp:docPr id="10" name="Picture 10" descr="C:\Users\SilviisF\Desktop\ejemplos\fibonacciRecursi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ilviisF\Desktop\ejemplos\fibonacciRecursivo.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7885" cy="2897505"/>
                    </a:xfrm>
                    <a:prstGeom prst="rect">
                      <a:avLst/>
                    </a:prstGeom>
                    <a:noFill/>
                    <a:ln>
                      <a:noFill/>
                    </a:ln>
                  </pic:spPr>
                </pic:pic>
              </a:graphicData>
            </a:graphic>
          </wp:inline>
        </w:drawing>
      </w:r>
    </w:p>
    <w:p w14:paraId="75B575BC" w14:textId="77777777" w:rsidR="00F22E63" w:rsidRPr="00FE505A" w:rsidRDefault="00F22E63" w:rsidP="00F22E63">
      <w:pPr>
        <w:rPr>
          <w:lang w:val="es-ES_tradnl"/>
        </w:rPr>
      </w:pPr>
    </w:p>
    <w:p w14:paraId="4D7291A0" w14:textId="77777777" w:rsidR="00F22E63" w:rsidRPr="00FE505A" w:rsidRDefault="00F22E63" w:rsidP="00F22E63">
      <w:pPr>
        <w:rPr>
          <w:lang w:val="es-ES_tradnl"/>
        </w:rPr>
      </w:pPr>
    </w:p>
    <w:p w14:paraId="3F49895B" w14:textId="77777777" w:rsidR="00F22E63" w:rsidRPr="00FE505A" w:rsidRDefault="00F22E63" w:rsidP="00F22E63">
      <w:pPr>
        <w:rPr>
          <w:lang w:val="es-ES_tradnl"/>
        </w:rPr>
      </w:pPr>
    </w:p>
    <w:p w14:paraId="24E8F3DE" w14:textId="77777777" w:rsidR="00F35EF9" w:rsidRPr="00FE505A" w:rsidRDefault="00F35EF9" w:rsidP="00F22E63">
      <w:pPr>
        <w:rPr>
          <w:b/>
          <w:sz w:val="24"/>
          <w:szCs w:val="24"/>
          <w:lang w:val="es-ES_tradnl"/>
        </w:rPr>
        <w:sectPr w:rsidR="00F35EF9" w:rsidRPr="00FE505A" w:rsidSect="0032205A">
          <w:type w:val="continuous"/>
          <w:pgSz w:w="12240" w:h="15840"/>
          <w:pgMar w:top="1440" w:right="1440" w:bottom="1440" w:left="1440" w:header="720" w:footer="720" w:gutter="0"/>
          <w:cols w:space="720"/>
          <w:docGrid w:linePitch="360"/>
        </w:sectPr>
      </w:pPr>
    </w:p>
    <w:p w14:paraId="032746EC" w14:textId="3A568995" w:rsidR="00F22E63" w:rsidRPr="00FE505A" w:rsidRDefault="00F22E63" w:rsidP="00F22E63">
      <w:pPr>
        <w:rPr>
          <w:b/>
          <w:sz w:val="24"/>
          <w:szCs w:val="24"/>
          <w:lang w:val="es-ES_tradnl"/>
        </w:rPr>
      </w:pPr>
      <w:r w:rsidRPr="00FE505A">
        <w:rPr>
          <w:b/>
          <w:sz w:val="24"/>
          <w:szCs w:val="24"/>
          <w:lang w:val="es-ES_tradnl"/>
        </w:rPr>
        <w:lastRenderedPageBreak/>
        <w:t>Código</w:t>
      </w:r>
    </w:p>
    <w:p w14:paraId="14D87D91" w14:textId="77777777" w:rsidR="00F22E63" w:rsidRPr="00FE505A" w:rsidRDefault="00F22E63" w:rsidP="00F22E63">
      <w:pPr>
        <w:pStyle w:val="NoSpacing"/>
        <w:rPr>
          <w:sz w:val="20"/>
          <w:szCs w:val="20"/>
          <w:lang w:val="es-ES_tradnl"/>
        </w:rPr>
      </w:pPr>
      <w:r w:rsidRPr="00FE505A">
        <w:rPr>
          <w:sz w:val="20"/>
          <w:szCs w:val="20"/>
          <w:lang w:val="es-ES_tradnl"/>
        </w:rPr>
        <w:t>FUNC numero fibonacci(numero a)</w:t>
      </w:r>
    </w:p>
    <w:p w14:paraId="5055CF23" w14:textId="77777777" w:rsidR="00F22E63" w:rsidRPr="00FE505A" w:rsidRDefault="00F22E63" w:rsidP="00F22E63">
      <w:pPr>
        <w:pStyle w:val="NoSpacing"/>
        <w:rPr>
          <w:sz w:val="20"/>
          <w:szCs w:val="20"/>
          <w:lang w:val="es-ES_tradnl"/>
        </w:rPr>
      </w:pPr>
      <w:r w:rsidRPr="00FE505A">
        <w:rPr>
          <w:sz w:val="20"/>
          <w:szCs w:val="20"/>
          <w:lang w:val="es-ES_tradnl"/>
        </w:rPr>
        <w:t xml:space="preserve">REALIZA </w:t>
      </w:r>
    </w:p>
    <w:p w14:paraId="06F849AF" w14:textId="77777777" w:rsidR="00F22E63" w:rsidRPr="00FE505A" w:rsidRDefault="00F22E63" w:rsidP="00F22E63">
      <w:pPr>
        <w:pStyle w:val="NoSpacing"/>
        <w:rPr>
          <w:sz w:val="20"/>
          <w:szCs w:val="20"/>
          <w:lang w:val="es-ES_tradnl"/>
        </w:rPr>
      </w:pPr>
      <w:r w:rsidRPr="00FE505A">
        <w:rPr>
          <w:sz w:val="20"/>
          <w:szCs w:val="20"/>
          <w:lang w:val="es-ES_tradnl"/>
        </w:rPr>
        <w:tab/>
        <w:t xml:space="preserve">SI (a MENOR 1) </w:t>
      </w:r>
    </w:p>
    <w:p w14:paraId="7E2F7B7D" w14:textId="77777777" w:rsidR="00F22E63" w:rsidRPr="00FE505A" w:rsidRDefault="00F22E63" w:rsidP="00F22E63">
      <w:pPr>
        <w:pStyle w:val="NoSpacing"/>
        <w:rPr>
          <w:sz w:val="20"/>
          <w:szCs w:val="20"/>
          <w:lang w:val="es-ES_tradnl"/>
        </w:rPr>
      </w:pPr>
      <w:r w:rsidRPr="00FE505A">
        <w:rPr>
          <w:sz w:val="20"/>
          <w:szCs w:val="20"/>
          <w:lang w:val="es-ES_tradnl"/>
        </w:rPr>
        <w:tab/>
        <w:t xml:space="preserve">REALIZA </w:t>
      </w:r>
    </w:p>
    <w:p w14:paraId="7EA15E19"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t xml:space="preserve">a = 0; </w:t>
      </w:r>
    </w:p>
    <w:p w14:paraId="0FA3D04F" w14:textId="77777777" w:rsidR="00F22E63" w:rsidRPr="00FE505A" w:rsidRDefault="00F22E63" w:rsidP="00F22E63">
      <w:pPr>
        <w:pStyle w:val="NoSpacing"/>
        <w:rPr>
          <w:sz w:val="20"/>
          <w:szCs w:val="20"/>
          <w:lang w:val="es-ES_tradnl"/>
        </w:rPr>
      </w:pPr>
      <w:r w:rsidRPr="00FE505A">
        <w:rPr>
          <w:sz w:val="20"/>
          <w:szCs w:val="20"/>
          <w:lang w:val="es-ES_tradnl"/>
        </w:rPr>
        <w:tab/>
        <w:t xml:space="preserve">SINO </w:t>
      </w:r>
    </w:p>
    <w:p w14:paraId="1A7B177B" w14:textId="77777777" w:rsidR="00F22E63" w:rsidRPr="00FE505A" w:rsidRDefault="00F22E63" w:rsidP="00F22E63">
      <w:pPr>
        <w:pStyle w:val="NoSpacing"/>
        <w:rPr>
          <w:sz w:val="20"/>
          <w:szCs w:val="20"/>
          <w:lang w:val="es-ES_tradnl"/>
        </w:rPr>
      </w:pPr>
      <w:r w:rsidRPr="00FE505A">
        <w:rPr>
          <w:sz w:val="20"/>
          <w:szCs w:val="20"/>
          <w:lang w:val="es-ES_tradnl"/>
        </w:rPr>
        <w:tab/>
        <w:t xml:space="preserve">FIN </w:t>
      </w:r>
    </w:p>
    <w:p w14:paraId="7F4086AC" w14:textId="77777777" w:rsidR="00F22E63" w:rsidRPr="00FE505A" w:rsidRDefault="00F22E63" w:rsidP="00F22E63">
      <w:pPr>
        <w:pStyle w:val="NoSpacing"/>
        <w:rPr>
          <w:sz w:val="20"/>
          <w:szCs w:val="20"/>
          <w:lang w:val="es-ES_tradnl"/>
        </w:rPr>
      </w:pPr>
      <w:r w:rsidRPr="00FE505A">
        <w:rPr>
          <w:sz w:val="20"/>
          <w:szCs w:val="20"/>
          <w:lang w:val="es-ES_tradnl"/>
        </w:rPr>
        <w:tab/>
        <w:t xml:space="preserve">SI (a MAYOR 1) </w:t>
      </w:r>
    </w:p>
    <w:p w14:paraId="697B6F24" w14:textId="77777777" w:rsidR="00F22E63" w:rsidRPr="00FE505A" w:rsidRDefault="00F22E63" w:rsidP="00F22E63">
      <w:pPr>
        <w:pStyle w:val="NoSpacing"/>
        <w:rPr>
          <w:sz w:val="20"/>
          <w:szCs w:val="20"/>
          <w:lang w:val="es-ES_tradnl"/>
        </w:rPr>
      </w:pPr>
      <w:r w:rsidRPr="00FE505A">
        <w:rPr>
          <w:sz w:val="20"/>
          <w:szCs w:val="20"/>
          <w:lang w:val="es-ES_tradnl"/>
        </w:rPr>
        <w:tab/>
        <w:t xml:space="preserve">REALIZA </w:t>
      </w:r>
    </w:p>
    <w:p w14:paraId="3F639F41"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t xml:space="preserve">a = fibonacci(a-1) + fibonacci(a-2); </w:t>
      </w:r>
    </w:p>
    <w:p w14:paraId="6BE15F05" w14:textId="77777777" w:rsidR="00F22E63" w:rsidRPr="00FE505A" w:rsidRDefault="00F22E63" w:rsidP="00F22E63">
      <w:pPr>
        <w:pStyle w:val="NoSpacing"/>
        <w:rPr>
          <w:sz w:val="20"/>
          <w:szCs w:val="20"/>
          <w:lang w:val="es-ES_tradnl"/>
        </w:rPr>
      </w:pPr>
      <w:r w:rsidRPr="00FE505A">
        <w:rPr>
          <w:sz w:val="20"/>
          <w:szCs w:val="20"/>
          <w:lang w:val="es-ES_tradnl"/>
        </w:rPr>
        <w:tab/>
        <w:t xml:space="preserve">SINO </w:t>
      </w:r>
    </w:p>
    <w:p w14:paraId="40073DED" w14:textId="77777777" w:rsidR="00F22E63" w:rsidRPr="00FE505A" w:rsidRDefault="00F22E63" w:rsidP="00F22E63">
      <w:pPr>
        <w:pStyle w:val="NoSpacing"/>
        <w:rPr>
          <w:sz w:val="20"/>
          <w:szCs w:val="20"/>
          <w:lang w:val="es-ES_tradnl"/>
        </w:rPr>
      </w:pPr>
      <w:r w:rsidRPr="00FE505A">
        <w:rPr>
          <w:sz w:val="20"/>
          <w:szCs w:val="20"/>
          <w:lang w:val="es-ES_tradnl"/>
        </w:rPr>
        <w:tab/>
        <w:t xml:space="preserve">FIN </w:t>
      </w:r>
    </w:p>
    <w:p w14:paraId="70DF715B" w14:textId="77777777" w:rsidR="00F22E63" w:rsidRPr="00FE505A" w:rsidRDefault="00F22E63" w:rsidP="00F22E63">
      <w:pPr>
        <w:pStyle w:val="NoSpacing"/>
        <w:rPr>
          <w:sz w:val="20"/>
          <w:szCs w:val="20"/>
          <w:lang w:val="es-ES_tradnl"/>
        </w:rPr>
      </w:pPr>
      <w:r w:rsidRPr="00FE505A">
        <w:rPr>
          <w:sz w:val="20"/>
          <w:szCs w:val="20"/>
          <w:lang w:val="es-ES_tradnl"/>
        </w:rPr>
        <w:tab/>
        <w:t>REGRESA(a);</w:t>
      </w:r>
    </w:p>
    <w:p w14:paraId="470C9C1B" w14:textId="77777777" w:rsidR="00F22E63" w:rsidRPr="00FE505A" w:rsidRDefault="00F22E63" w:rsidP="00F22E63">
      <w:pPr>
        <w:pStyle w:val="NoSpacing"/>
        <w:rPr>
          <w:sz w:val="20"/>
          <w:szCs w:val="20"/>
          <w:lang w:val="es-ES_tradnl"/>
        </w:rPr>
      </w:pPr>
      <w:r w:rsidRPr="00FE505A">
        <w:rPr>
          <w:sz w:val="20"/>
          <w:szCs w:val="20"/>
          <w:lang w:val="es-ES_tradnl"/>
        </w:rPr>
        <w:t xml:space="preserve">FIN </w:t>
      </w:r>
    </w:p>
    <w:p w14:paraId="49CD8EF3"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r>
      <w:r w:rsidRPr="00FE505A">
        <w:rPr>
          <w:sz w:val="20"/>
          <w:szCs w:val="20"/>
          <w:lang w:val="es-ES_tradnl"/>
        </w:rPr>
        <w:tab/>
      </w:r>
    </w:p>
    <w:p w14:paraId="6DF1E3A1" w14:textId="77777777" w:rsidR="00F22E63" w:rsidRPr="00FE505A" w:rsidRDefault="00F22E63" w:rsidP="00F22E63">
      <w:pPr>
        <w:pStyle w:val="NoSpacing"/>
        <w:rPr>
          <w:sz w:val="20"/>
          <w:szCs w:val="20"/>
          <w:lang w:val="es-ES_tradnl"/>
        </w:rPr>
      </w:pPr>
      <w:r w:rsidRPr="00FE505A">
        <w:rPr>
          <w:sz w:val="20"/>
          <w:szCs w:val="20"/>
          <w:lang w:val="es-ES_tradnl"/>
        </w:rPr>
        <w:t>PROGRAMA fibonacciRecursivo;</w:t>
      </w:r>
    </w:p>
    <w:p w14:paraId="73B69225" w14:textId="77777777" w:rsidR="00F22E63" w:rsidRPr="00FE505A" w:rsidRDefault="00F22E63" w:rsidP="00F22E63">
      <w:pPr>
        <w:pStyle w:val="NoSpacing"/>
        <w:rPr>
          <w:sz w:val="20"/>
          <w:szCs w:val="20"/>
          <w:lang w:val="es-ES_tradnl"/>
        </w:rPr>
      </w:pPr>
      <w:r w:rsidRPr="00FE505A">
        <w:rPr>
          <w:sz w:val="20"/>
          <w:szCs w:val="20"/>
          <w:lang w:val="es-ES_tradnl"/>
        </w:rPr>
        <w:t>VAR numero x;</w:t>
      </w:r>
    </w:p>
    <w:p w14:paraId="3E117C9E" w14:textId="77777777" w:rsidR="00F22E63" w:rsidRPr="00FE505A" w:rsidRDefault="00F22E63" w:rsidP="00F22E63">
      <w:pPr>
        <w:pStyle w:val="NoSpacing"/>
        <w:rPr>
          <w:sz w:val="20"/>
          <w:szCs w:val="20"/>
          <w:lang w:val="es-ES_tradnl"/>
        </w:rPr>
      </w:pPr>
      <w:r w:rsidRPr="00FE505A">
        <w:rPr>
          <w:sz w:val="20"/>
          <w:szCs w:val="20"/>
          <w:lang w:val="es-ES_tradnl"/>
        </w:rPr>
        <w:t>VAR numero i;</w:t>
      </w:r>
    </w:p>
    <w:p w14:paraId="3FE697E2" w14:textId="77777777" w:rsidR="00F22E63" w:rsidRPr="00FE505A" w:rsidRDefault="00F22E63" w:rsidP="00F22E63">
      <w:pPr>
        <w:pStyle w:val="NoSpacing"/>
        <w:rPr>
          <w:sz w:val="20"/>
          <w:szCs w:val="20"/>
          <w:lang w:val="es-ES_tradnl"/>
        </w:rPr>
      </w:pPr>
      <w:r w:rsidRPr="00FE505A">
        <w:rPr>
          <w:sz w:val="20"/>
          <w:szCs w:val="20"/>
          <w:lang w:val="es-ES_tradnl"/>
        </w:rPr>
        <w:t>REALIZA</w:t>
      </w:r>
    </w:p>
    <w:p w14:paraId="0C5D94D1" w14:textId="77777777" w:rsidR="00F22E63" w:rsidRPr="00FE505A" w:rsidRDefault="00F22E63" w:rsidP="00F22E63">
      <w:pPr>
        <w:pStyle w:val="NoSpacing"/>
        <w:rPr>
          <w:sz w:val="20"/>
          <w:szCs w:val="20"/>
          <w:lang w:val="es-ES_tradnl"/>
        </w:rPr>
      </w:pPr>
      <w:r w:rsidRPr="00FE505A">
        <w:rPr>
          <w:sz w:val="20"/>
          <w:szCs w:val="20"/>
          <w:lang w:val="es-ES_tradnl"/>
        </w:rPr>
        <w:tab/>
        <w:t xml:space="preserve">IMPRIME("Numero maximo a buscar fibonacci:"); </w:t>
      </w:r>
    </w:p>
    <w:p w14:paraId="7D22D5FC" w14:textId="77777777" w:rsidR="00F22E63" w:rsidRPr="00FE505A" w:rsidRDefault="00F22E63" w:rsidP="00F22E63">
      <w:pPr>
        <w:pStyle w:val="NoSpacing"/>
        <w:rPr>
          <w:sz w:val="20"/>
          <w:szCs w:val="20"/>
          <w:lang w:val="es-ES_tradnl"/>
        </w:rPr>
      </w:pPr>
      <w:r w:rsidRPr="00FE505A">
        <w:rPr>
          <w:sz w:val="20"/>
          <w:szCs w:val="20"/>
          <w:lang w:val="es-ES_tradnl"/>
        </w:rPr>
        <w:tab/>
        <w:t xml:space="preserve">LEE(x); </w:t>
      </w:r>
    </w:p>
    <w:p w14:paraId="3C78305D" w14:textId="77777777" w:rsidR="00F22E63" w:rsidRPr="00FE505A" w:rsidRDefault="00F22E63" w:rsidP="00F22E63">
      <w:pPr>
        <w:pStyle w:val="NoSpacing"/>
        <w:rPr>
          <w:sz w:val="20"/>
          <w:szCs w:val="20"/>
          <w:lang w:val="es-ES_tradnl"/>
        </w:rPr>
      </w:pPr>
      <w:r w:rsidRPr="00FE505A">
        <w:rPr>
          <w:sz w:val="20"/>
          <w:szCs w:val="20"/>
          <w:lang w:val="es-ES_tradnl"/>
        </w:rPr>
        <w:tab/>
        <w:t xml:space="preserve">PARA (i = 0; i MENOR x + 1; i = i + 1;) </w:t>
      </w:r>
    </w:p>
    <w:p w14:paraId="69E43786" w14:textId="77777777" w:rsidR="00F22E63" w:rsidRPr="00FE505A" w:rsidRDefault="00F22E63" w:rsidP="00F22E63">
      <w:pPr>
        <w:pStyle w:val="NoSpacing"/>
        <w:rPr>
          <w:sz w:val="20"/>
          <w:szCs w:val="20"/>
          <w:lang w:val="es-ES_tradnl"/>
        </w:rPr>
      </w:pPr>
      <w:r w:rsidRPr="00FE505A">
        <w:rPr>
          <w:sz w:val="20"/>
          <w:szCs w:val="20"/>
          <w:lang w:val="es-ES_tradnl"/>
        </w:rPr>
        <w:tab/>
        <w:t xml:space="preserve">REALIZA </w:t>
      </w:r>
    </w:p>
    <w:p w14:paraId="7333046A" w14:textId="77777777" w:rsidR="00F22E63" w:rsidRPr="00FE505A" w:rsidRDefault="00F22E63" w:rsidP="00F22E63">
      <w:pPr>
        <w:pStyle w:val="NoSpacing"/>
        <w:rPr>
          <w:sz w:val="20"/>
          <w:szCs w:val="20"/>
          <w:lang w:val="es-ES_tradnl"/>
        </w:rPr>
      </w:pPr>
      <w:r w:rsidRPr="00FE505A">
        <w:rPr>
          <w:sz w:val="20"/>
          <w:szCs w:val="20"/>
          <w:lang w:val="es-ES_tradnl"/>
        </w:rPr>
        <w:tab/>
      </w:r>
      <w:r w:rsidRPr="00FE505A">
        <w:rPr>
          <w:sz w:val="20"/>
          <w:szCs w:val="20"/>
          <w:lang w:val="es-ES_tradnl"/>
        </w:rPr>
        <w:tab/>
        <w:t xml:space="preserve">IMPRIME(fibonacci(i)); </w:t>
      </w:r>
    </w:p>
    <w:p w14:paraId="073D5690" w14:textId="77777777" w:rsidR="00F22E63" w:rsidRPr="00FE505A" w:rsidRDefault="00F22E63" w:rsidP="00F22E63">
      <w:pPr>
        <w:pStyle w:val="NoSpacing"/>
        <w:rPr>
          <w:sz w:val="20"/>
          <w:szCs w:val="20"/>
          <w:lang w:val="es-ES_tradnl"/>
        </w:rPr>
      </w:pPr>
      <w:r w:rsidRPr="00FE505A">
        <w:rPr>
          <w:sz w:val="20"/>
          <w:szCs w:val="20"/>
          <w:lang w:val="es-ES_tradnl"/>
        </w:rPr>
        <w:tab/>
        <w:t xml:space="preserve">FIN </w:t>
      </w:r>
    </w:p>
    <w:p w14:paraId="572E961F" w14:textId="77777777" w:rsidR="00F22E63" w:rsidRPr="00FE505A" w:rsidRDefault="00F22E63" w:rsidP="00F22E63">
      <w:pPr>
        <w:pStyle w:val="NoSpacing"/>
        <w:rPr>
          <w:sz w:val="20"/>
          <w:szCs w:val="20"/>
          <w:lang w:val="es-ES_tradnl"/>
        </w:rPr>
      </w:pPr>
      <w:r w:rsidRPr="00FE505A">
        <w:rPr>
          <w:sz w:val="20"/>
          <w:szCs w:val="20"/>
          <w:lang w:val="es-ES_tradnl"/>
        </w:rPr>
        <w:t>FIN</w:t>
      </w:r>
    </w:p>
    <w:p w14:paraId="31420BDD" w14:textId="77777777" w:rsidR="00CF2D2E" w:rsidRPr="00FE505A" w:rsidRDefault="00CF2D2E" w:rsidP="00CF2D2E">
      <w:pPr>
        <w:rPr>
          <w:lang w:val="es-ES_tradnl"/>
        </w:rPr>
      </w:pPr>
    </w:p>
    <w:p w14:paraId="4DCDE6A4" w14:textId="77777777" w:rsidR="00CF2D2E" w:rsidRPr="00FE505A" w:rsidRDefault="00CF2D2E" w:rsidP="00CF2D2E">
      <w:pPr>
        <w:pStyle w:val="NoSpacing"/>
        <w:rPr>
          <w:b/>
          <w:sz w:val="24"/>
          <w:szCs w:val="24"/>
          <w:lang w:val="es-ES_tradnl"/>
        </w:rPr>
      </w:pPr>
      <w:r w:rsidRPr="00FE505A">
        <w:rPr>
          <w:b/>
          <w:sz w:val="24"/>
          <w:szCs w:val="24"/>
          <w:lang w:val="es-ES_tradnl"/>
        </w:rPr>
        <w:t>Cuádruplos</w:t>
      </w:r>
    </w:p>
    <w:p w14:paraId="6F15F4BF" w14:textId="77777777" w:rsidR="00CF2D2E" w:rsidRPr="00FE505A" w:rsidRDefault="00CF2D2E" w:rsidP="00CF2D2E">
      <w:pPr>
        <w:rPr>
          <w:lang w:val="es-ES_tradnl"/>
        </w:rPr>
      </w:pPr>
    </w:p>
    <w:p w14:paraId="385B350E" w14:textId="77777777" w:rsidR="00CF2D2E" w:rsidRPr="00FE505A" w:rsidRDefault="00CF2D2E" w:rsidP="00CF2D2E">
      <w:pPr>
        <w:pStyle w:val="NoSpacing"/>
        <w:rPr>
          <w:sz w:val="20"/>
          <w:szCs w:val="20"/>
          <w:lang w:val="es-ES_tradnl"/>
        </w:rPr>
      </w:pPr>
      <w:r w:rsidRPr="00FE505A">
        <w:rPr>
          <w:sz w:val="20"/>
          <w:szCs w:val="20"/>
          <w:lang w:val="es-ES_tradnl"/>
        </w:rPr>
        <w:t>17007,1</w:t>
      </w:r>
    </w:p>
    <w:p w14:paraId="1E0F22B2" w14:textId="77777777" w:rsidR="00CF2D2E" w:rsidRPr="00FE505A" w:rsidRDefault="00CF2D2E" w:rsidP="00CF2D2E">
      <w:pPr>
        <w:pStyle w:val="NoSpacing"/>
        <w:rPr>
          <w:sz w:val="20"/>
          <w:szCs w:val="20"/>
          <w:lang w:val="es-ES_tradnl"/>
        </w:rPr>
      </w:pPr>
      <w:r w:rsidRPr="00FE505A">
        <w:rPr>
          <w:sz w:val="20"/>
          <w:szCs w:val="20"/>
          <w:lang w:val="es-ES_tradnl"/>
        </w:rPr>
        <w:t>17006,1</w:t>
      </w:r>
    </w:p>
    <w:p w14:paraId="45B2BA84" w14:textId="77777777" w:rsidR="00CF2D2E" w:rsidRPr="00FE505A" w:rsidRDefault="00CF2D2E" w:rsidP="00CF2D2E">
      <w:pPr>
        <w:pStyle w:val="NoSpacing"/>
        <w:rPr>
          <w:sz w:val="20"/>
          <w:szCs w:val="20"/>
          <w:lang w:val="es-ES_tradnl"/>
        </w:rPr>
      </w:pPr>
      <w:r w:rsidRPr="00FE505A">
        <w:rPr>
          <w:sz w:val="20"/>
          <w:szCs w:val="20"/>
          <w:lang w:val="es-ES_tradnl"/>
        </w:rPr>
        <w:t>17005,0</w:t>
      </w:r>
    </w:p>
    <w:p w14:paraId="74AA281A" w14:textId="77777777" w:rsidR="00CF2D2E" w:rsidRPr="00FE505A" w:rsidRDefault="00CF2D2E" w:rsidP="00CF2D2E">
      <w:pPr>
        <w:pStyle w:val="NoSpacing"/>
        <w:rPr>
          <w:sz w:val="20"/>
          <w:szCs w:val="20"/>
          <w:lang w:val="es-ES_tradnl"/>
        </w:rPr>
      </w:pPr>
      <w:r w:rsidRPr="00FE505A">
        <w:rPr>
          <w:sz w:val="20"/>
          <w:szCs w:val="20"/>
          <w:lang w:val="es-ES_tradnl"/>
        </w:rPr>
        <w:t>16000,"Numero maximo a buscar fibonacci:"</w:t>
      </w:r>
    </w:p>
    <w:p w14:paraId="3ED15898" w14:textId="77777777" w:rsidR="00CF2D2E" w:rsidRPr="00FE505A" w:rsidRDefault="00CF2D2E" w:rsidP="00CF2D2E">
      <w:pPr>
        <w:pStyle w:val="NoSpacing"/>
        <w:rPr>
          <w:sz w:val="20"/>
          <w:szCs w:val="20"/>
          <w:lang w:val="es-ES_tradnl"/>
        </w:rPr>
      </w:pPr>
      <w:r w:rsidRPr="00FE505A">
        <w:rPr>
          <w:sz w:val="20"/>
          <w:szCs w:val="20"/>
          <w:lang w:val="es-ES_tradnl"/>
        </w:rPr>
        <w:t>17004,2</w:t>
      </w:r>
    </w:p>
    <w:p w14:paraId="00408F79" w14:textId="77777777" w:rsidR="00CF2D2E" w:rsidRPr="00FE505A" w:rsidRDefault="00CF2D2E" w:rsidP="00CF2D2E">
      <w:pPr>
        <w:pStyle w:val="NoSpacing"/>
        <w:rPr>
          <w:sz w:val="20"/>
          <w:szCs w:val="20"/>
          <w:lang w:val="es-ES_tradnl"/>
        </w:rPr>
      </w:pPr>
      <w:r w:rsidRPr="00FE505A">
        <w:rPr>
          <w:sz w:val="20"/>
          <w:szCs w:val="20"/>
          <w:lang w:val="es-ES_tradnl"/>
        </w:rPr>
        <w:t>17003,1</w:t>
      </w:r>
    </w:p>
    <w:p w14:paraId="47CCB6AD" w14:textId="77777777" w:rsidR="00CF2D2E" w:rsidRPr="00FE505A" w:rsidRDefault="00CF2D2E" w:rsidP="00CF2D2E">
      <w:pPr>
        <w:pStyle w:val="NoSpacing"/>
        <w:rPr>
          <w:sz w:val="20"/>
          <w:szCs w:val="20"/>
          <w:lang w:val="es-ES_tradnl"/>
        </w:rPr>
      </w:pPr>
      <w:r w:rsidRPr="00FE505A">
        <w:rPr>
          <w:sz w:val="20"/>
          <w:szCs w:val="20"/>
          <w:lang w:val="es-ES_tradnl"/>
        </w:rPr>
        <w:t>17002,1</w:t>
      </w:r>
    </w:p>
    <w:p w14:paraId="1388DAA7" w14:textId="77777777" w:rsidR="00CF2D2E" w:rsidRPr="00FE505A" w:rsidRDefault="00CF2D2E" w:rsidP="00CF2D2E">
      <w:pPr>
        <w:pStyle w:val="NoSpacing"/>
        <w:rPr>
          <w:sz w:val="20"/>
          <w:szCs w:val="20"/>
          <w:lang w:val="es-ES_tradnl"/>
        </w:rPr>
      </w:pPr>
      <w:r w:rsidRPr="00FE505A">
        <w:rPr>
          <w:sz w:val="20"/>
          <w:szCs w:val="20"/>
          <w:lang w:val="es-ES_tradnl"/>
        </w:rPr>
        <w:t>17001,0</w:t>
      </w:r>
    </w:p>
    <w:p w14:paraId="0438E554" w14:textId="77777777" w:rsidR="00CF2D2E" w:rsidRPr="00FE505A" w:rsidRDefault="00CF2D2E" w:rsidP="00CF2D2E">
      <w:pPr>
        <w:pStyle w:val="NoSpacing"/>
        <w:rPr>
          <w:sz w:val="20"/>
          <w:szCs w:val="20"/>
          <w:lang w:val="es-ES_tradnl"/>
        </w:rPr>
      </w:pPr>
      <w:r w:rsidRPr="00FE505A">
        <w:rPr>
          <w:sz w:val="20"/>
          <w:szCs w:val="20"/>
          <w:lang w:val="es-ES_tradnl"/>
        </w:rPr>
        <w:t>17000,1</w:t>
      </w:r>
    </w:p>
    <w:p w14:paraId="15C284E3" w14:textId="77777777" w:rsidR="00CF2D2E" w:rsidRPr="00FE505A" w:rsidRDefault="00CF2D2E" w:rsidP="00CF2D2E">
      <w:pPr>
        <w:pStyle w:val="NoSpacing"/>
        <w:rPr>
          <w:sz w:val="20"/>
          <w:szCs w:val="20"/>
          <w:lang w:val="es-ES_tradnl"/>
        </w:rPr>
      </w:pPr>
      <w:r w:rsidRPr="00FE505A">
        <w:rPr>
          <w:sz w:val="20"/>
          <w:szCs w:val="20"/>
          <w:lang w:val="es-ES_tradnl"/>
        </w:rPr>
        <w:t>#</w:t>
      </w:r>
    </w:p>
    <w:p w14:paraId="6270A2DF" w14:textId="77777777" w:rsidR="00CF2D2E" w:rsidRPr="00FE505A" w:rsidRDefault="00CF2D2E" w:rsidP="00CF2D2E">
      <w:pPr>
        <w:pStyle w:val="NoSpacing"/>
        <w:rPr>
          <w:sz w:val="20"/>
          <w:szCs w:val="20"/>
          <w:lang w:val="es-ES_tradnl"/>
        </w:rPr>
      </w:pPr>
      <w:r w:rsidRPr="00FE505A">
        <w:rPr>
          <w:sz w:val="20"/>
          <w:szCs w:val="20"/>
          <w:lang w:val="es-ES_tradnl"/>
        </w:rPr>
        <w:lastRenderedPageBreak/>
        <w:t>130,-1,-1,23</w:t>
      </w:r>
    </w:p>
    <w:p w14:paraId="16253DE0" w14:textId="77777777" w:rsidR="00CF2D2E" w:rsidRPr="00FE505A" w:rsidRDefault="00CF2D2E" w:rsidP="00CF2D2E">
      <w:pPr>
        <w:pStyle w:val="NoSpacing"/>
        <w:rPr>
          <w:sz w:val="20"/>
          <w:szCs w:val="20"/>
          <w:lang w:val="es-ES_tradnl"/>
        </w:rPr>
      </w:pPr>
      <w:r w:rsidRPr="00FE505A">
        <w:rPr>
          <w:sz w:val="20"/>
          <w:szCs w:val="20"/>
          <w:lang w:val="es-ES_tradnl"/>
        </w:rPr>
        <w:t>90,7000,17000,14000</w:t>
      </w:r>
    </w:p>
    <w:p w14:paraId="2DC36D54" w14:textId="77777777" w:rsidR="00CF2D2E" w:rsidRPr="00FE505A" w:rsidRDefault="00CF2D2E" w:rsidP="00CF2D2E">
      <w:pPr>
        <w:pStyle w:val="NoSpacing"/>
        <w:rPr>
          <w:sz w:val="20"/>
          <w:szCs w:val="20"/>
          <w:lang w:val="es-ES_tradnl"/>
        </w:rPr>
      </w:pPr>
      <w:r w:rsidRPr="00FE505A">
        <w:rPr>
          <w:sz w:val="20"/>
          <w:szCs w:val="20"/>
          <w:lang w:val="es-ES_tradnl"/>
        </w:rPr>
        <w:t>140,14000,-1,6</w:t>
      </w:r>
    </w:p>
    <w:p w14:paraId="3D45F6C6" w14:textId="77777777" w:rsidR="00CF2D2E" w:rsidRPr="00FE505A" w:rsidRDefault="00CF2D2E" w:rsidP="00CF2D2E">
      <w:pPr>
        <w:pStyle w:val="NoSpacing"/>
        <w:rPr>
          <w:sz w:val="20"/>
          <w:szCs w:val="20"/>
          <w:lang w:val="es-ES_tradnl"/>
        </w:rPr>
      </w:pPr>
      <w:r w:rsidRPr="00FE505A">
        <w:rPr>
          <w:sz w:val="20"/>
          <w:szCs w:val="20"/>
          <w:lang w:val="es-ES_tradnl"/>
        </w:rPr>
        <w:t>120,17001,-1,7000</w:t>
      </w:r>
    </w:p>
    <w:p w14:paraId="4018D9CE" w14:textId="77777777" w:rsidR="00CF2D2E" w:rsidRPr="00FE505A" w:rsidRDefault="00CF2D2E" w:rsidP="00CF2D2E">
      <w:pPr>
        <w:pStyle w:val="NoSpacing"/>
        <w:rPr>
          <w:sz w:val="20"/>
          <w:szCs w:val="20"/>
          <w:lang w:val="es-ES_tradnl"/>
        </w:rPr>
      </w:pPr>
      <w:r w:rsidRPr="00FE505A">
        <w:rPr>
          <w:sz w:val="20"/>
          <w:szCs w:val="20"/>
          <w:lang w:val="es-ES_tradnl"/>
        </w:rPr>
        <w:t>130,-1,-1,6</w:t>
      </w:r>
    </w:p>
    <w:p w14:paraId="14687F71" w14:textId="77777777" w:rsidR="00CF2D2E" w:rsidRPr="00FE505A" w:rsidRDefault="00CF2D2E" w:rsidP="00CF2D2E">
      <w:pPr>
        <w:pStyle w:val="NoSpacing"/>
        <w:rPr>
          <w:sz w:val="20"/>
          <w:szCs w:val="20"/>
          <w:lang w:val="es-ES_tradnl"/>
        </w:rPr>
      </w:pPr>
      <w:r w:rsidRPr="00FE505A">
        <w:rPr>
          <w:sz w:val="20"/>
          <w:szCs w:val="20"/>
          <w:lang w:val="es-ES_tradnl"/>
        </w:rPr>
        <w:t>80,7000,17002,14001</w:t>
      </w:r>
    </w:p>
    <w:p w14:paraId="07EDD018" w14:textId="77777777" w:rsidR="00CF2D2E" w:rsidRPr="00FE505A" w:rsidRDefault="00CF2D2E" w:rsidP="00CF2D2E">
      <w:pPr>
        <w:pStyle w:val="NoSpacing"/>
        <w:rPr>
          <w:sz w:val="20"/>
          <w:szCs w:val="20"/>
          <w:lang w:val="es-ES_tradnl"/>
        </w:rPr>
      </w:pPr>
      <w:r w:rsidRPr="00FE505A">
        <w:rPr>
          <w:sz w:val="20"/>
          <w:szCs w:val="20"/>
          <w:lang w:val="es-ES_tradnl"/>
        </w:rPr>
        <w:t>140,14001,-1,21</w:t>
      </w:r>
    </w:p>
    <w:p w14:paraId="4954EB7B" w14:textId="77777777" w:rsidR="00CF2D2E" w:rsidRPr="00FE505A" w:rsidRDefault="00CF2D2E" w:rsidP="00CF2D2E">
      <w:pPr>
        <w:pStyle w:val="NoSpacing"/>
        <w:rPr>
          <w:sz w:val="20"/>
          <w:szCs w:val="20"/>
          <w:lang w:val="es-ES_tradnl"/>
        </w:rPr>
      </w:pPr>
      <w:r w:rsidRPr="00FE505A">
        <w:rPr>
          <w:sz w:val="20"/>
          <w:szCs w:val="20"/>
          <w:lang w:val="es-ES_tradnl"/>
        </w:rPr>
        <w:t>20,7000,17003,12000</w:t>
      </w:r>
    </w:p>
    <w:p w14:paraId="59DAA174" w14:textId="77777777" w:rsidR="00CF2D2E" w:rsidRPr="00FE505A" w:rsidRDefault="00CF2D2E" w:rsidP="00CF2D2E">
      <w:pPr>
        <w:pStyle w:val="NoSpacing"/>
        <w:rPr>
          <w:sz w:val="20"/>
          <w:szCs w:val="20"/>
          <w:lang w:val="es-ES_tradnl"/>
        </w:rPr>
      </w:pPr>
      <w:r w:rsidRPr="00FE505A">
        <w:rPr>
          <w:sz w:val="20"/>
          <w:szCs w:val="20"/>
          <w:lang w:val="es-ES_tradnl"/>
        </w:rPr>
        <w:t>170,0,-1,-1</w:t>
      </w:r>
    </w:p>
    <w:p w14:paraId="3370BBD4" w14:textId="77777777" w:rsidR="00CF2D2E" w:rsidRPr="00FE505A" w:rsidRDefault="00CF2D2E" w:rsidP="00CF2D2E">
      <w:pPr>
        <w:pStyle w:val="NoSpacing"/>
        <w:rPr>
          <w:sz w:val="20"/>
          <w:szCs w:val="20"/>
          <w:lang w:val="es-ES_tradnl"/>
        </w:rPr>
      </w:pPr>
      <w:r w:rsidRPr="00FE505A">
        <w:rPr>
          <w:sz w:val="20"/>
          <w:szCs w:val="20"/>
          <w:lang w:val="es-ES_tradnl"/>
        </w:rPr>
        <w:t>230,12000,-1,1</w:t>
      </w:r>
    </w:p>
    <w:p w14:paraId="06E281F2" w14:textId="77777777" w:rsidR="00CF2D2E" w:rsidRPr="00FE505A" w:rsidRDefault="00CF2D2E" w:rsidP="00CF2D2E">
      <w:pPr>
        <w:pStyle w:val="NoSpacing"/>
        <w:rPr>
          <w:sz w:val="20"/>
          <w:szCs w:val="20"/>
          <w:lang w:val="es-ES_tradnl"/>
        </w:rPr>
      </w:pPr>
      <w:r w:rsidRPr="00FE505A">
        <w:rPr>
          <w:sz w:val="20"/>
          <w:szCs w:val="20"/>
          <w:lang w:val="es-ES_tradnl"/>
        </w:rPr>
        <w:t>160,0,-1,-1</w:t>
      </w:r>
    </w:p>
    <w:p w14:paraId="3A9FD0CB" w14:textId="77777777" w:rsidR="00CF2D2E" w:rsidRPr="00FE505A" w:rsidRDefault="00CF2D2E" w:rsidP="00CF2D2E">
      <w:pPr>
        <w:pStyle w:val="NoSpacing"/>
        <w:rPr>
          <w:sz w:val="20"/>
          <w:szCs w:val="20"/>
          <w:lang w:val="es-ES_tradnl"/>
        </w:rPr>
      </w:pPr>
      <w:r w:rsidRPr="00FE505A">
        <w:rPr>
          <w:sz w:val="20"/>
          <w:szCs w:val="20"/>
          <w:lang w:val="es-ES_tradnl"/>
        </w:rPr>
        <w:t>120,2000,-1,12001</w:t>
      </w:r>
    </w:p>
    <w:p w14:paraId="2019D836" w14:textId="77777777" w:rsidR="00CF2D2E" w:rsidRPr="00FE505A" w:rsidRDefault="00CF2D2E" w:rsidP="00CF2D2E">
      <w:pPr>
        <w:pStyle w:val="NoSpacing"/>
        <w:rPr>
          <w:sz w:val="20"/>
          <w:szCs w:val="20"/>
          <w:lang w:val="es-ES_tradnl"/>
        </w:rPr>
      </w:pPr>
      <w:r w:rsidRPr="00FE505A">
        <w:rPr>
          <w:sz w:val="20"/>
          <w:szCs w:val="20"/>
          <w:lang w:val="es-ES_tradnl"/>
        </w:rPr>
        <w:t>20,7000,17004,12002</w:t>
      </w:r>
    </w:p>
    <w:p w14:paraId="1A8848A4" w14:textId="77777777" w:rsidR="00CF2D2E" w:rsidRPr="00FE505A" w:rsidRDefault="00CF2D2E" w:rsidP="00CF2D2E">
      <w:pPr>
        <w:pStyle w:val="NoSpacing"/>
        <w:rPr>
          <w:sz w:val="20"/>
          <w:szCs w:val="20"/>
          <w:lang w:val="es-ES_tradnl"/>
        </w:rPr>
      </w:pPr>
      <w:r w:rsidRPr="00FE505A">
        <w:rPr>
          <w:sz w:val="20"/>
          <w:szCs w:val="20"/>
          <w:lang w:val="es-ES_tradnl"/>
        </w:rPr>
        <w:t>170,0,-1,-1</w:t>
      </w:r>
    </w:p>
    <w:p w14:paraId="795777D1" w14:textId="77777777" w:rsidR="00CF2D2E" w:rsidRPr="00FE505A" w:rsidRDefault="00CF2D2E" w:rsidP="00CF2D2E">
      <w:pPr>
        <w:pStyle w:val="NoSpacing"/>
        <w:rPr>
          <w:sz w:val="20"/>
          <w:szCs w:val="20"/>
          <w:lang w:val="es-ES_tradnl"/>
        </w:rPr>
      </w:pPr>
      <w:r w:rsidRPr="00FE505A">
        <w:rPr>
          <w:sz w:val="20"/>
          <w:szCs w:val="20"/>
          <w:lang w:val="es-ES_tradnl"/>
        </w:rPr>
        <w:t>230,12002,-1,1</w:t>
      </w:r>
    </w:p>
    <w:p w14:paraId="2B9C8EA1" w14:textId="77777777" w:rsidR="00CF2D2E" w:rsidRPr="00FE505A" w:rsidRDefault="00CF2D2E" w:rsidP="00CF2D2E">
      <w:pPr>
        <w:pStyle w:val="NoSpacing"/>
        <w:rPr>
          <w:sz w:val="20"/>
          <w:szCs w:val="20"/>
          <w:lang w:val="es-ES_tradnl"/>
        </w:rPr>
      </w:pPr>
      <w:r w:rsidRPr="00FE505A">
        <w:rPr>
          <w:sz w:val="20"/>
          <w:szCs w:val="20"/>
          <w:lang w:val="es-ES_tradnl"/>
        </w:rPr>
        <w:t>160,0,-1,-1</w:t>
      </w:r>
    </w:p>
    <w:p w14:paraId="30187A26" w14:textId="77777777" w:rsidR="00CF2D2E" w:rsidRPr="00FE505A" w:rsidRDefault="00CF2D2E" w:rsidP="00CF2D2E">
      <w:pPr>
        <w:pStyle w:val="NoSpacing"/>
        <w:rPr>
          <w:sz w:val="20"/>
          <w:szCs w:val="20"/>
          <w:lang w:val="es-ES_tradnl"/>
        </w:rPr>
      </w:pPr>
      <w:r w:rsidRPr="00FE505A">
        <w:rPr>
          <w:sz w:val="20"/>
          <w:szCs w:val="20"/>
          <w:lang w:val="es-ES_tradnl"/>
        </w:rPr>
        <w:t>120,2000,-1,12003</w:t>
      </w:r>
    </w:p>
    <w:p w14:paraId="3612DE78" w14:textId="77777777" w:rsidR="00CF2D2E" w:rsidRPr="00FE505A" w:rsidRDefault="00CF2D2E" w:rsidP="00CF2D2E">
      <w:pPr>
        <w:pStyle w:val="NoSpacing"/>
        <w:rPr>
          <w:sz w:val="20"/>
          <w:szCs w:val="20"/>
          <w:lang w:val="es-ES_tradnl"/>
        </w:rPr>
      </w:pPr>
      <w:r w:rsidRPr="00FE505A">
        <w:rPr>
          <w:sz w:val="20"/>
          <w:szCs w:val="20"/>
          <w:lang w:val="es-ES_tradnl"/>
        </w:rPr>
        <w:t>10,12001,12003,12004</w:t>
      </w:r>
    </w:p>
    <w:p w14:paraId="0CED7332" w14:textId="77777777" w:rsidR="00CF2D2E" w:rsidRPr="00FE505A" w:rsidRDefault="00CF2D2E" w:rsidP="00CF2D2E">
      <w:pPr>
        <w:pStyle w:val="NoSpacing"/>
        <w:rPr>
          <w:sz w:val="20"/>
          <w:szCs w:val="20"/>
          <w:lang w:val="es-ES_tradnl"/>
        </w:rPr>
      </w:pPr>
      <w:r w:rsidRPr="00FE505A">
        <w:rPr>
          <w:sz w:val="20"/>
          <w:szCs w:val="20"/>
          <w:lang w:val="es-ES_tradnl"/>
        </w:rPr>
        <w:t>120,12004,-1,7000</w:t>
      </w:r>
    </w:p>
    <w:p w14:paraId="0C68F13A" w14:textId="77777777" w:rsidR="00CF2D2E" w:rsidRPr="00FE505A" w:rsidRDefault="00CF2D2E" w:rsidP="00CF2D2E">
      <w:pPr>
        <w:pStyle w:val="NoSpacing"/>
        <w:rPr>
          <w:sz w:val="20"/>
          <w:szCs w:val="20"/>
          <w:lang w:val="es-ES_tradnl"/>
        </w:rPr>
      </w:pPr>
      <w:r w:rsidRPr="00FE505A">
        <w:rPr>
          <w:sz w:val="20"/>
          <w:szCs w:val="20"/>
          <w:lang w:val="es-ES_tradnl"/>
        </w:rPr>
        <w:t>130,-1,-1,21</w:t>
      </w:r>
    </w:p>
    <w:p w14:paraId="30FAEA0E" w14:textId="77777777" w:rsidR="00CF2D2E" w:rsidRPr="00FE505A" w:rsidRDefault="00CF2D2E" w:rsidP="00CF2D2E">
      <w:pPr>
        <w:pStyle w:val="NoSpacing"/>
        <w:rPr>
          <w:sz w:val="20"/>
          <w:szCs w:val="20"/>
          <w:lang w:val="es-ES_tradnl"/>
        </w:rPr>
      </w:pPr>
      <w:r w:rsidRPr="00FE505A">
        <w:rPr>
          <w:sz w:val="20"/>
          <w:szCs w:val="20"/>
          <w:lang w:val="es-ES_tradnl"/>
        </w:rPr>
        <w:t>240,7000,-1,-1</w:t>
      </w:r>
    </w:p>
    <w:p w14:paraId="24F1E677" w14:textId="77777777" w:rsidR="00CF2D2E" w:rsidRPr="00FE505A" w:rsidRDefault="00CF2D2E" w:rsidP="00CF2D2E">
      <w:pPr>
        <w:pStyle w:val="NoSpacing"/>
        <w:rPr>
          <w:sz w:val="20"/>
          <w:szCs w:val="20"/>
          <w:lang w:val="es-ES_tradnl"/>
        </w:rPr>
      </w:pPr>
      <w:r w:rsidRPr="00FE505A">
        <w:rPr>
          <w:sz w:val="20"/>
          <w:szCs w:val="20"/>
          <w:lang w:val="es-ES_tradnl"/>
        </w:rPr>
        <w:t>180,-1,-1,-1</w:t>
      </w:r>
    </w:p>
    <w:p w14:paraId="6F2332BA" w14:textId="77777777" w:rsidR="00CF2D2E" w:rsidRPr="00FE505A" w:rsidRDefault="00CF2D2E" w:rsidP="00CF2D2E">
      <w:pPr>
        <w:pStyle w:val="NoSpacing"/>
        <w:rPr>
          <w:sz w:val="20"/>
          <w:szCs w:val="20"/>
          <w:lang w:val="es-ES_tradnl"/>
        </w:rPr>
      </w:pPr>
      <w:r w:rsidRPr="00FE505A">
        <w:rPr>
          <w:sz w:val="20"/>
          <w:szCs w:val="20"/>
          <w:lang w:val="es-ES_tradnl"/>
        </w:rPr>
        <w:t>190,-1,-1,16000</w:t>
      </w:r>
    </w:p>
    <w:p w14:paraId="345DFF0F" w14:textId="77777777" w:rsidR="00CF2D2E" w:rsidRPr="00FE505A" w:rsidRDefault="00CF2D2E" w:rsidP="00CF2D2E">
      <w:pPr>
        <w:pStyle w:val="NoSpacing"/>
        <w:rPr>
          <w:sz w:val="20"/>
          <w:szCs w:val="20"/>
          <w:lang w:val="es-ES_tradnl"/>
        </w:rPr>
      </w:pPr>
      <w:r w:rsidRPr="00FE505A">
        <w:rPr>
          <w:sz w:val="20"/>
          <w:szCs w:val="20"/>
          <w:lang w:val="es-ES_tradnl"/>
        </w:rPr>
        <w:t>210,-1,-1,-1</w:t>
      </w:r>
    </w:p>
    <w:p w14:paraId="150EB519" w14:textId="77777777" w:rsidR="00CF2D2E" w:rsidRPr="00FE505A" w:rsidRDefault="00CF2D2E" w:rsidP="00CF2D2E">
      <w:pPr>
        <w:pStyle w:val="NoSpacing"/>
        <w:rPr>
          <w:sz w:val="20"/>
          <w:szCs w:val="20"/>
          <w:lang w:val="es-ES_tradnl"/>
        </w:rPr>
      </w:pPr>
      <w:r w:rsidRPr="00FE505A">
        <w:rPr>
          <w:sz w:val="20"/>
          <w:szCs w:val="20"/>
          <w:lang w:val="es-ES_tradnl"/>
        </w:rPr>
        <w:t>200,-1,-1,2001</w:t>
      </w:r>
    </w:p>
    <w:p w14:paraId="704640F8" w14:textId="77777777" w:rsidR="00CF2D2E" w:rsidRPr="00FE505A" w:rsidRDefault="00CF2D2E" w:rsidP="00CF2D2E">
      <w:pPr>
        <w:pStyle w:val="NoSpacing"/>
        <w:rPr>
          <w:sz w:val="20"/>
          <w:szCs w:val="20"/>
          <w:lang w:val="es-ES_tradnl"/>
        </w:rPr>
      </w:pPr>
      <w:r w:rsidRPr="00FE505A">
        <w:rPr>
          <w:sz w:val="20"/>
          <w:szCs w:val="20"/>
          <w:lang w:val="es-ES_tradnl"/>
        </w:rPr>
        <w:t>120,17005,-1,2002</w:t>
      </w:r>
    </w:p>
    <w:p w14:paraId="52374F79" w14:textId="77777777" w:rsidR="00CF2D2E" w:rsidRPr="00FE505A" w:rsidRDefault="00CF2D2E" w:rsidP="00CF2D2E">
      <w:pPr>
        <w:pStyle w:val="NoSpacing"/>
        <w:rPr>
          <w:sz w:val="20"/>
          <w:szCs w:val="20"/>
          <w:lang w:val="es-ES_tradnl"/>
        </w:rPr>
      </w:pPr>
      <w:r w:rsidRPr="00FE505A">
        <w:rPr>
          <w:sz w:val="20"/>
          <w:szCs w:val="20"/>
          <w:lang w:val="es-ES_tradnl"/>
        </w:rPr>
        <w:t>10,2001,17006,12005</w:t>
      </w:r>
    </w:p>
    <w:p w14:paraId="2EF0A5A8" w14:textId="77777777" w:rsidR="00CF2D2E" w:rsidRPr="00FE505A" w:rsidRDefault="00CF2D2E" w:rsidP="00CF2D2E">
      <w:pPr>
        <w:pStyle w:val="NoSpacing"/>
        <w:rPr>
          <w:sz w:val="20"/>
          <w:szCs w:val="20"/>
          <w:lang w:val="es-ES_tradnl"/>
        </w:rPr>
      </w:pPr>
      <w:r w:rsidRPr="00FE505A">
        <w:rPr>
          <w:sz w:val="20"/>
          <w:szCs w:val="20"/>
          <w:lang w:val="es-ES_tradnl"/>
        </w:rPr>
        <w:t>90,2002,12005,14002</w:t>
      </w:r>
    </w:p>
    <w:p w14:paraId="610FE98F" w14:textId="77777777" w:rsidR="00CF2D2E" w:rsidRPr="00FE505A" w:rsidRDefault="00CF2D2E" w:rsidP="00CF2D2E">
      <w:pPr>
        <w:pStyle w:val="NoSpacing"/>
        <w:rPr>
          <w:sz w:val="20"/>
          <w:szCs w:val="20"/>
          <w:lang w:val="es-ES_tradnl"/>
        </w:rPr>
      </w:pPr>
      <w:r w:rsidRPr="00FE505A">
        <w:rPr>
          <w:sz w:val="20"/>
          <w:szCs w:val="20"/>
          <w:lang w:val="es-ES_tradnl"/>
        </w:rPr>
        <w:t>140,14002,-1,41</w:t>
      </w:r>
    </w:p>
    <w:p w14:paraId="3A7FF063" w14:textId="77777777" w:rsidR="00CF2D2E" w:rsidRPr="00FE505A" w:rsidRDefault="00CF2D2E" w:rsidP="00CF2D2E">
      <w:pPr>
        <w:pStyle w:val="NoSpacing"/>
        <w:rPr>
          <w:sz w:val="20"/>
          <w:szCs w:val="20"/>
          <w:lang w:val="es-ES_tradnl"/>
        </w:rPr>
      </w:pPr>
      <w:r w:rsidRPr="00FE505A">
        <w:rPr>
          <w:sz w:val="20"/>
          <w:szCs w:val="20"/>
          <w:lang w:val="es-ES_tradnl"/>
        </w:rPr>
        <w:t>130,-1,-1,34</w:t>
      </w:r>
    </w:p>
    <w:p w14:paraId="5935CCD9" w14:textId="77777777" w:rsidR="00CF2D2E" w:rsidRPr="00FE505A" w:rsidRDefault="00CF2D2E" w:rsidP="00CF2D2E">
      <w:pPr>
        <w:pStyle w:val="NoSpacing"/>
        <w:rPr>
          <w:sz w:val="20"/>
          <w:szCs w:val="20"/>
          <w:lang w:val="es-ES_tradnl"/>
        </w:rPr>
      </w:pPr>
      <w:r w:rsidRPr="00FE505A">
        <w:rPr>
          <w:sz w:val="20"/>
          <w:szCs w:val="20"/>
          <w:lang w:val="es-ES_tradnl"/>
        </w:rPr>
        <w:t>10,2002,17007,12006</w:t>
      </w:r>
    </w:p>
    <w:p w14:paraId="0000743B" w14:textId="77777777" w:rsidR="00CF2D2E" w:rsidRPr="00FE505A" w:rsidRDefault="00CF2D2E" w:rsidP="00CF2D2E">
      <w:pPr>
        <w:pStyle w:val="NoSpacing"/>
        <w:rPr>
          <w:sz w:val="20"/>
          <w:szCs w:val="20"/>
          <w:lang w:val="es-ES_tradnl"/>
        </w:rPr>
      </w:pPr>
      <w:r w:rsidRPr="00FE505A">
        <w:rPr>
          <w:sz w:val="20"/>
          <w:szCs w:val="20"/>
          <w:lang w:val="es-ES_tradnl"/>
        </w:rPr>
        <w:t>120,12006,-1,2002</w:t>
      </w:r>
    </w:p>
    <w:p w14:paraId="2C77B548" w14:textId="77777777" w:rsidR="00CF2D2E" w:rsidRPr="00FE505A" w:rsidRDefault="00CF2D2E" w:rsidP="00CF2D2E">
      <w:pPr>
        <w:pStyle w:val="NoSpacing"/>
        <w:rPr>
          <w:sz w:val="20"/>
          <w:szCs w:val="20"/>
          <w:lang w:val="es-ES_tradnl"/>
        </w:rPr>
      </w:pPr>
      <w:r w:rsidRPr="00FE505A">
        <w:rPr>
          <w:sz w:val="20"/>
          <w:szCs w:val="20"/>
          <w:lang w:val="es-ES_tradnl"/>
        </w:rPr>
        <w:t>130,-1,-1,27</w:t>
      </w:r>
    </w:p>
    <w:p w14:paraId="07724754" w14:textId="77777777" w:rsidR="00CF2D2E" w:rsidRPr="00FE505A" w:rsidRDefault="00CF2D2E" w:rsidP="00CF2D2E">
      <w:pPr>
        <w:pStyle w:val="NoSpacing"/>
        <w:rPr>
          <w:sz w:val="20"/>
          <w:szCs w:val="20"/>
          <w:lang w:val="es-ES_tradnl"/>
        </w:rPr>
      </w:pPr>
      <w:r w:rsidRPr="00FE505A">
        <w:rPr>
          <w:sz w:val="20"/>
          <w:szCs w:val="20"/>
          <w:lang w:val="es-ES_tradnl"/>
        </w:rPr>
        <w:t>170,0,-1,-1</w:t>
      </w:r>
    </w:p>
    <w:p w14:paraId="46271D4F" w14:textId="77777777" w:rsidR="00CF2D2E" w:rsidRPr="00FE505A" w:rsidRDefault="00CF2D2E" w:rsidP="00CF2D2E">
      <w:pPr>
        <w:pStyle w:val="NoSpacing"/>
        <w:rPr>
          <w:sz w:val="20"/>
          <w:szCs w:val="20"/>
          <w:lang w:val="es-ES_tradnl"/>
        </w:rPr>
      </w:pPr>
      <w:r w:rsidRPr="00FE505A">
        <w:rPr>
          <w:sz w:val="20"/>
          <w:szCs w:val="20"/>
          <w:lang w:val="es-ES_tradnl"/>
        </w:rPr>
        <w:t>230,2002,-1,1</w:t>
      </w:r>
    </w:p>
    <w:p w14:paraId="659C3797" w14:textId="77777777" w:rsidR="00CF2D2E" w:rsidRPr="00FE505A" w:rsidRDefault="00CF2D2E" w:rsidP="00CF2D2E">
      <w:pPr>
        <w:pStyle w:val="NoSpacing"/>
        <w:rPr>
          <w:sz w:val="20"/>
          <w:szCs w:val="20"/>
          <w:lang w:val="es-ES_tradnl"/>
        </w:rPr>
      </w:pPr>
      <w:r w:rsidRPr="00FE505A">
        <w:rPr>
          <w:sz w:val="20"/>
          <w:szCs w:val="20"/>
          <w:lang w:val="es-ES_tradnl"/>
        </w:rPr>
        <w:t>160,0,-1,-1</w:t>
      </w:r>
    </w:p>
    <w:p w14:paraId="350D782B" w14:textId="77777777" w:rsidR="00CF2D2E" w:rsidRPr="00FE505A" w:rsidRDefault="00CF2D2E" w:rsidP="00CF2D2E">
      <w:pPr>
        <w:pStyle w:val="NoSpacing"/>
        <w:rPr>
          <w:sz w:val="20"/>
          <w:szCs w:val="20"/>
          <w:lang w:val="es-ES_tradnl"/>
        </w:rPr>
      </w:pPr>
      <w:r w:rsidRPr="00FE505A">
        <w:rPr>
          <w:sz w:val="20"/>
          <w:szCs w:val="20"/>
          <w:lang w:val="es-ES_tradnl"/>
        </w:rPr>
        <w:t>120,2000,-1,12007</w:t>
      </w:r>
    </w:p>
    <w:p w14:paraId="60C7DB11" w14:textId="77777777" w:rsidR="00CF2D2E" w:rsidRPr="00FE505A" w:rsidRDefault="00CF2D2E" w:rsidP="00CF2D2E">
      <w:pPr>
        <w:pStyle w:val="NoSpacing"/>
        <w:rPr>
          <w:sz w:val="20"/>
          <w:szCs w:val="20"/>
          <w:lang w:val="es-ES_tradnl"/>
        </w:rPr>
      </w:pPr>
      <w:r w:rsidRPr="00FE505A">
        <w:rPr>
          <w:sz w:val="20"/>
          <w:szCs w:val="20"/>
          <w:lang w:val="es-ES_tradnl"/>
        </w:rPr>
        <w:t>190,-1,-1,12007</w:t>
      </w:r>
    </w:p>
    <w:p w14:paraId="6E2C0605" w14:textId="77777777" w:rsidR="00CF2D2E" w:rsidRPr="00FE505A" w:rsidRDefault="00CF2D2E" w:rsidP="00CF2D2E">
      <w:pPr>
        <w:pStyle w:val="NoSpacing"/>
        <w:rPr>
          <w:sz w:val="20"/>
          <w:szCs w:val="20"/>
          <w:lang w:val="es-ES_tradnl"/>
        </w:rPr>
      </w:pPr>
      <w:r w:rsidRPr="00FE505A">
        <w:rPr>
          <w:sz w:val="20"/>
          <w:szCs w:val="20"/>
          <w:lang w:val="es-ES_tradnl"/>
        </w:rPr>
        <w:t>210,-1,-1,-1</w:t>
      </w:r>
    </w:p>
    <w:p w14:paraId="29EFEEC5" w14:textId="77777777" w:rsidR="00CF2D2E" w:rsidRPr="00FE505A" w:rsidRDefault="00CF2D2E" w:rsidP="00CF2D2E">
      <w:pPr>
        <w:pStyle w:val="NoSpacing"/>
        <w:rPr>
          <w:sz w:val="20"/>
          <w:szCs w:val="20"/>
          <w:lang w:val="es-ES_tradnl"/>
        </w:rPr>
      </w:pPr>
      <w:r w:rsidRPr="00FE505A">
        <w:rPr>
          <w:sz w:val="20"/>
          <w:szCs w:val="20"/>
          <w:lang w:val="es-ES_tradnl"/>
        </w:rPr>
        <w:t>130,-1,-1,31</w:t>
      </w:r>
    </w:p>
    <w:p w14:paraId="74A7C644" w14:textId="77777777" w:rsidR="00CF2D2E" w:rsidRPr="00FE505A" w:rsidRDefault="00CF2D2E" w:rsidP="00CF2D2E">
      <w:pPr>
        <w:pStyle w:val="NoSpacing"/>
        <w:rPr>
          <w:sz w:val="20"/>
          <w:szCs w:val="20"/>
          <w:lang w:val="es-ES_tradnl"/>
        </w:rPr>
      </w:pPr>
      <w:r w:rsidRPr="00FE505A">
        <w:rPr>
          <w:sz w:val="20"/>
          <w:szCs w:val="20"/>
          <w:lang w:val="es-ES_tradnl"/>
        </w:rPr>
        <w:t>220,-1,-1,-1</w:t>
      </w:r>
    </w:p>
    <w:p w14:paraId="636E2293" w14:textId="77777777" w:rsidR="00CF2D2E" w:rsidRPr="00FE505A" w:rsidRDefault="00CF2D2E" w:rsidP="00CF2D2E">
      <w:pPr>
        <w:pStyle w:val="NoSpacing"/>
        <w:rPr>
          <w:sz w:val="20"/>
          <w:szCs w:val="20"/>
          <w:lang w:val="es-ES_tradnl"/>
        </w:rPr>
      </w:pPr>
      <w:r w:rsidRPr="00FE505A">
        <w:rPr>
          <w:sz w:val="20"/>
          <w:szCs w:val="20"/>
          <w:lang w:val="es-ES_tradnl"/>
        </w:rPr>
        <w:t>#</w:t>
      </w:r>
    </w:p>
    <w:p w14:paraId="1331559F" w14:textId="77777777" w:rsidR="00CF2D2E" w:rsidRPr="00FE505A" w:rsidRDefault="00CF2D2E" w:rsidP="00CF2D2E">
      <w:pPr>
        <w:pStyle w:val="NoSpacing"/>
        <w:rPr>
          <w:sz w:val="20"/>
          <w:szCs w:val="20"/>
          <w:lang w:val="es-ES_tradnl"/>
        </w:rPr>
      </w:pPr>
      <w:r w:rsidRPr="00FE505A">
        <w:rPr>
          <w:sz w:val="20"/>
          <w:szCs w:val="20"/>
          <w:lang w:val="es-ES_tradnl"/>
        </w:rPr>
        <w:t>fibonacci,numero,1,1,2000</w:t>
      </w:r>
    </w:p>
    <w:p w14:paraId="66AE5DAC" w14:textId="77777777" w:rsidR="00CF2D2E" w:rsidRPr="00FE505A" w:rsidRDefault="00CF2D2E" w:rsidP="00CF2D2E">
      <w:pPr>
        <w:pStyle w:val="NoSpacing"/>
        <w:rPr>
          <w:sz w:val="20"/>
          <w:szCs w:val="20"/>
          <w:lang w:val="es-ES_tradnl"/>
        </w:rPr>
      </w:pPr>
      <w:r w:rsidRPr="00FE505A">
        <w:rPr>
          <w:sz w:val="20"/>
          <w:szCs w:val="20"/>
          <w:lang w:val="es-ES_tradnl"/>
        </w:rPr>
        <w:t>fibonacciRecursivo,NP,0,0,0</w:t>
      </w:r>
    </w:p>
    <w:p w14:paraId="16716049" w14:textId="77777777" w:rsidR="00F35EF9" w:rsidRPr="00FE505A" w:rsidRDefault="00F35EF9" w:rsidP="00CF2D2E">
      <w:pPr>
        <w:pStyle w:val="NoSpacing"/>
        <w:rPr>
          <w:sz w:val="24"/>
          <w:szCs w:val="24"/>
          <w:lang w:val="es-ES_tradnl"/>
        </w:rPr>
        <w:sectPr w:rsidR="00F35EF9" w:rsidRPr="00FE505A" w:rsidSect="00F35EF9">
          <w:type w:val="continuous"/>
          <w:pgSz w:w="12240" w:h="15840"/>
          <w:pgMar w:top="1440" w:right="1440" w:bottom="1440" w:left="1440" w:header="720" w:footer="720" w:gutter="0"/>
          <w:cols w:num="2" w:space="720"/>
          <w:docGrid w:linePitch="360"/>
        </w:sectPr>
      </w:pPr>
    </w:p>
    <w:p w14:paraId="4A4C7011" w14:textId="77777777" w:rsidR="00CF2D2E" w:rsidRPr="00FE505A" w:rsidRDefault="00CF2D2E" w:rsidP="00CF2D2E">
      <w:pPr>
        <w:pStyle w:val="NoSpacing"/>
        <w:rPr>
          <w:sz w:val="24"/>
          <w:szCs w:val="24"/>
          <w:lang w:val="es-ES_tradnl"/>
        </w:rPr>
      </w:pPr>
    </w:p>
    <w:p w14:paraId="7CC2BED3" w14:textId="77777777" w:rsidR="00F35EF9" w:rsidRPr="00FE505A" w:rsidRDefault="00F35EF9" w:rsidP="00CF2D2E">
      <w:pPr>
        <w:rPr>
          <w:b/>
          <w:sz w:val="24"/>
          <w:szCs w:val="24"/>
          <w:lang w:val="es-ES_tradnl"/>
        </w:rPr>
      </w:pPr>
    </w:p>
    <w:p w14:paraId="561F97F7" w14:textId="77777777" w:rsidR="00F35EF9" w:rsidRPr="00FE505A" w:rsidRDefault="00F35EF9" w:rsidP="00CF2D2E">
      <w:pPr>
        <w:rPr>
          <w:b/>
          <w:sz w:val="24"/>
          <w:szCs w:val="24"/>
          <w:lang w:val="es-ES_tradnl"/>
        </w:rPr>
      </w:pPr>
    </w:p>
    <w:p w14:paraId="71741B2F" w14:textId="77777777" w:rsidR="00CF2D2E" w:rsidRPr="00FE505A" w:rsidRDefault="00CF2D2E" w:rsidP="00CF2D2E">
      <w:pPr>
        <w:rPr>
          <w:b/>
          <w:sz w:val="24"/>
          <w:szCs w:val="24"/>
          <w:lang w:val="es-ES_tradnl"/>
        </w:rPr>
      </w:pPr>
      <w:r w:rsidRPr="00FE505A">
        <w:rPr>
          <w:b/>
          <w:sz w:val="24"/>
          <w:szCs w:val="24"/>
          <w:lang w:val="es-ES_tradnl"/>
        </w:rPr>
        <w:lastRenderedPageBreak/>
        <w:t>Pantalla</w:t>
      </w:r>
    </w:p>
    <w:p w14:paraId="0E43C034" w14:textId="77777777" w:rsidR="00CF2D2E" w:rsidRPr="00FE505A" w:rsidRDefault="00CF2D2E" w:rsidP="00CF2D2E">
      <w:pPr>
        <w:rPr>
          <w:b/>
          <w:sz w:val="24"/>
          <w:szCs w:val="24"/>
          <w:lang w:val="es-ES_tradnl"/>
        </w:rPr>
      </w:pPr>
      <w:r w:rsidRPr="00FE505A">
        <w:rPr>
          <w:b/>
          <w:noProof/>
          <w:sz w:val="24"/>
          <w:szCs w:val="24"/>
        </w:rPr>
        <w:lastRenderedPageBreak/>
        <w:drawing>
          <wp:inline distT="0" distB="0" distL="0" distR="0" wp14:anchorId="27F908A2" wp14:editId="17CCFCA1">
            <wp:extent cx="5949315" cy="3348990"/>
            <wp:effectExtent l="0" t="0" r="0" b="0"/>
            <wp:docPr id="11" name="Picture 11" descr="C:\Users\SilviisF\Desktop\ejemplos\fibonacciRecursivoEjecu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ilviisF\Desktop\ejemplos\fibonacciRecursivoEjecucio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9315" cy="3348990"/>
                    </a:xfrm>
                    <a:prstGeom prst="rect">
                      <a:avLst/>
                    </a:prstGeom>
                    <a:noFill/>
                    <a:ln>
                      <a:noFill/>
                    </a:ln>
                  </pic:spPr>
                </pic:pic>
              </a:graphicData>
            </a:graphic>
          </wp:inline>
        </w:drawing>
      </w:r>
    </w:p>
    <w:p w14:paraId="3EE73D04" w14:textId="77777777" w:rsidR="00FE505A" w:rsidRPr="00FE505A" w:rsidRDefault="00FE505A" w:rsidP="00FE505A">
      <w:pPr>
        <w:pStyle w:val="Heading1"/>
        <w:rPr>
          <w:lang w:val="es-ES_tradnl"/>
        </w:rPr>
        <w:sectPr w:rsidR="00FE505A" w:rsidRPr="00FE505A" w:rsidSect="0032205A">
          <w:type w:val="continuous"/>
          <w:pgSz w:w="12240" w:h="15840"/>
          <w:pgMar w:top="1440" w:right="1440" w:bottom="1440" w:left="1440" w:header="720" w:footer="720" w:gutter="0"/>
          <w:cols w:num="2" w:space="720"/>
          <w:docGrid w:linePitch="360"/>
        </w:sectPr>
      </w:pPr>
    </w:p>
    <w:p w14:paraId="1436AA0C" w14:textId="74BE2D92" w:rsidR="00FE505A" w:rsidRDefault="00FE505A" w:rsidP="00FE505A">
      <w:pPr>
        <w:pStyle w:val="Heading1"/>
        <w:rPr>
          <w:lang w:val="es-ES_tradnl"/>
        </w:rPr>
      </w:pPr>
      <w:bookmarkStart w:id="43" w:name="_Toc215040652"/>
      <w:r w:rsidRPr="00FE505A">
        <w:rPr>
          <w:lang w:val="es-ES_tradnl"/>
        </w:rPr>
        <w:lastRenderedPageBreak/>
        <w:t>Listados del Proyecto</w:t>
      </w:r>
      <w:bookmarkEnd w:id="43"/>
    </w:p>
    <w:p w14:paraId="745AC7B6" w14:textId="49238F1A" w:rsidR="00917253" w:rsidRDefault="00917253" w:rsidP="00917253">
      <w:pPr>
        <w:pStyle w:val="Heading2"/>
      </w:pPr>
      <w:bookmarkStart w:id="44" w:name="_Toc215040653"/>
      <w:r>
        <w:t>Compilador</w:t>
      </w:r>
      <w:bookmarkEnd w:id="44"/>
    </w:p>
    <w:p w14:paraId="59AC7C25" w14:textId="77777777" w:rsidR="00917253" w:rsidRPr="00917253" w:rsidRDefault="00917253" w:rsidP="00917253"/>
    <w:p w14:paraId="053C461F" w14:textId="77777777" w:rsidR="00917253" w:rsidRPr="00917253" w:rsidRDefault="00917253" w:rsidP="00917253">
      <w:pPr>
        <w:sectPr w:rsidR="00917253" w:rsidRPr="00917253" w:rsidSect="00FE505A">
          <w:type w:val="continuous"/>
          <w:pgSz w:w="12240" w:h="15840"/>
          <w:pgMar w:top="1440" w:right="1440" w:bottom="1440" w:left="1440" w:header="720" w:footer="720" w:gutter="0"/>
          <w:cols w:space="720"/>
          <w:docGrid w:linePitch="360"/>
        </w:sectPr>
      </w:pPr>
    </w:p>
    <w:p w14:paraId="5831548B" w14:textId="481C8969" w:rsidR="00CF2D2E" w:rsidRPr="00FE505A" w:rsidRDefault="00D966E9" w:rsidP="00917253">
      <w:pPr>
        <w:pStyle w:val="Heading3"/>
        <w:rPr>
          <w:lang w:val="es-ES_tradnl"/>
        </w:rPr>
      </w:pPr>
      <w:bookmarkStart w:id="45" w:name="_Toc215040654"/>
      <w:r w:rsidRPr="00FE505A">
        <w:rPr>
          <w:lang w:val="es-ES_tradnl"/>
        </w:rPr>
        <w:lastRenderedPageBreak/>
        <w:t>Analizador de Léxico (FLEX)</w:t>
      </w:r>
      <w:bookmarkEnd w:id="45"/>
    </w:p>
    <w:p w14:paraId="1F868174" w14:textId="0620F1DF" w:rsidR="00D966E9" w:rsidRPr="00FE505A" w:rsidRDefault="00D966E9" w:rsidP="00D966E9">
      <w:pPr>
        <w:rPr>
          <w:lang w:val="es-ES_tradnl"/>
        </w:rPr>
      </w:pPr>
      <w:r w:rsidRPr="00FE505A">
        <w:rPr>
          <w:lang w:val="es-ES_tradnl"/>
        </w:rPr>
        <w:t>Archivo: lexico.l</w:t>
      </w:r>
    </w:p>
    <w:p w14:paraId="099D4A0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w:t>
      </w:r>
    </w:p>
    <w:p w14:paraId="722EC08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 xml:space="preserve"> Silvia Fosado Garcia 1032432</w:t>
      </w:r>
    </w:p>
    <w:p w14:paraId="069D7CF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 xml:space="preserve"> Victor Nava 617610</w:t>
      </w:r>
    </w:p>
    <w:p w14:paraId="62CF31D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 xml:space="preserve"> </w:t>
      </w:r>
    </w:p>
    <w:p w14:paraId="41B814D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 xml:space="preserve"> Lexico del Lenguaje</w:t>
      </w:r>
    </w:p>
    <w:p w14:paraId="4E037E9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 xml:space="preserve"> </w:t>
      </w:r>
    </w:p>
    <w:p w14:paraId="771CAA4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xml:space="preserve"> */</w:t>
      </w:r>
    </w:p>
    <w:p w14:paraId="21BCE81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72192A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0E03DCA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include &lt;stdio.h&gt;</w:t>
      </w:r>
    </w:p>
    <w:p w14:paraId="453486D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include "sintaxis.tab.h"</w:t>
      </w:r>
    </w:p>
    <w:p w14:paraId="0B25212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using namespace std;</w:t>
      </w:r>
    </w:p>
    <w:p w14:paraId="2A766AA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define YY_DECL extern "C" int yylex()</w:t>
      </w:r>
    </w:p>
    <w:p w14:paraId="1BE56D9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4BA92DA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option yylineno</w:t>
      </w:r>
    </w:p>
    <w:p w14:paraId="3449B25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0A4C914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366EDF9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5684423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programa {return PROGRAMA;}</w:t>
      </w:r>
    </w:p>
    <w:p w14:paraId="2AEC8E0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PROGRAMA {return PROGRAMA;}</w:t>
      </w:r>
    </w:p>
    <w:p w14:paraId="50113A7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 {return VAR;}</w:t>
      </w:r>
    </w:p>
    <w:p w14:paraId="3FFBFF1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 {return VAR;}</w:t>
      </w:r>
    </w:p>
    <w:p w14:paraId="4175900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numero {return NUMERO;}</w:t>
      </w:r>
    </w:p>
    <w:p w14:paraId="5623871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NUMERO {return NUMERO;}</w:t>
      </w:r>
    </w:p>
    <w:p w14:paraId="2C01F3F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regresa {return RET;}</w:t>
      </w:r>
    </w:p>
    <w:p w14:paraId="61FA161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REGRESA {return RET;}</w:t>
      </w:r>
    </w:p>
    <w:p w14:paraId="522D45E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decimal {return DECIMAL;}</w:t>
      </w:r>
    </w:p>
    <w:p w14:paraId="2DDF331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DECIMAL {return DECIMAL;}</w:t>
      </w:r>
    </w:p>
    <w:p w14:paraId="66B8BF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texto {return TEXTO;}</w:t>
      </w:r>
    </w:p>
    <w:p w14:paraId="58A95E2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TEXTO {return TEXTO;}</w:t>
      </w:r>
    </w:p>
    <w:p w14:paraId="748E5FA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caracter {return CARACTER;}</w:t>
      </w:r>
    </w:p>
    <w:p w14:paraId="14F76C5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CARACTER {return CARACTER;}</w:t>
      </w:r>
    </w:p>
    <w:p w14:paraId="73034E8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booleano {return BOOLEANO;}</w:t>
      </w:r>
    </w:p>
    <w:p w14:paraId="60E912A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BOOLEANO {return BOOLEANO;}</w:t>
      </w:r>
    </w:p>
    <w:p w14:paraId="687D305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imprime {return IMPRIME;}</w:t>
      </w:r>
    </w:p>
    <w:p w14:paraId="25B5334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IMPRIME {return IMPRIME;}</w:t>
      </w:r>
    </w:p>
    <w:p w14:paraId="337C2BC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lee { return LEE;}</w:t>
      </w:r>
    </w:p>
    <w:p w14:paraId="3DA8C2C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LEE { return LEE;}</w:t>
      </w:r>
    </w:p>
    <w:p w14:paraId="0E45BA7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si {return SI;}</w:t>
      </w:r>
    </w:p>
    <w:p w14:paraId="241037F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SI {return SI;}</w:t>
      </w:r>
    </w:p>
    <w:p w14:paraId="1D3F971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sino {return SINO;}</w:t>
      </w:r>
    </w:p>
    <w:p w14:paraId="2B93DBB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SINO {return SINO;}</w:t>
      </w:r>
    </w:p>
    <w:p w14:paraId="6261DD1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y {return Y;}</w:t>
      </w:r>
    </w:p>
    <w:p w14:paraId="5F6AB53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Y {return Y;}</w:t>
      </w:r>
    </w:p>
    <w:p w14:paraId="1BB7936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o {return O;}</w:t>
      </w:r>
    </w:p>
    <w:p w14:paraId="6C9E3FF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O {return O;}</w:t>
      </w:r>
    </w:p>
    <w:p w14:paraId="0E07C78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realiza {return REALIZA;}</w:t>
      </w:r>
    </w:p>
    <w:p w14:paraId="5B7DA0A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REALIZA {return REALIZA;}</w:t>
      </w:r>
    </w:p>
    <w:p w14:paraId="7D897CC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in {return FIN;}</w:t>
      </w:r>
    </w:p>
    <w:p w14:paraId="1E86165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IN {return FIN;}</w:t>
      </w:r>
    </w:p>
    <w:p w14:paraId="191425A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mientras {return MIENTRAS;}</w:t>
      </w:r>
    </w:p>
    <w:p w14:paraId="34F46E6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MIENTRAS {return MIENTRAS;}</w:t>
      </w:r>
    </w:p>
    <w:p w14:paraId="203C21E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para {return PARA;}</w:t>
      </w:r>
    </w:p>
    <w:p w14:paraId="3DECCB5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PARA {return PARA;}</w:t>
      </w:r>
    </w:p>
    <w:p w14:paraId="4041CC8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unc {return FUNC;}</w:t>
      </w:r>
    </w:p>
    <w:p w14:paraId="3751386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UNC {return FUNC;}</w:t>
      </w:r>
    </w:p>
    <w:p w14:paraId="41EDB8E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igual {return IGUAL;}</w:t>
      </w:r>
    </w:p>
    <w:p w14:paraId="57DC89C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IGUAL {return IGUAL;}</w:t>
      </w:r>
    </w:p>
    <w:p w14:paraId="429E992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mayor {return MAYOR;}</w:t>
      </w:r>
    </w:p>
    <w:p w14:paraId="5965F1F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MAYOR {return MAYOR;}</w:t>
      </w:r>
    </w:p>
    <w:p w14:paraId="37005C2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menor {return MENOR;}</w:t>
      </w:r>
    </w:p>
    <w:p w14:paraId="23DD4D8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MENOR {return MENOR;}</w:t>
      </w:r>
    </w:p>
    <w:p w14:paraId="7BF4987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diferente {return DIFERENTE;}</w:t>
      </w:r>
    </w:p>
    <w:p w14:paraId="718B398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DIFERENTE {return DIFERENTE;}</w:t>
      </w:r>
    </w:p>
    <w:p w14:paraId="052A870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erdadero {return TRUE;}</w:t>
      </w:r>
    </w:p>
    <w:p w14:paraId="4B8BA83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falso {return FALSE;}</w:t>
      </w:r>
    </w:p>
    <w:p w14:paraId="47C0D2B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ERDADERO {return TRUE;}</w:t>
      </w:r>
    </w:p>
    <w:p w14:paraId="4B60B20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ALSO {return FALSE;}</w:t>
      </w:r>
    </w:p>
    <w:p w14:paraId="579AF14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zA-Z][a-zA-Z]* { yylval.str = strdup(yytext); return ID;}</w:t>
      </w:r>
    </w:p>
    <w:p w14:paraId="6E268A0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9</w:t>
      </w: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9</w:t>
      </w:r>
      <w:r w:rsidRPr="00FE505A">
        <w:rPr>
          <w:rFonts w:ascii="Menlo Regular" w:hAnsi="Menlo Regular" w:cs="Menlo Regular"/>
          <w:color w:val="000000"/>
          <w:sz w:val="14"/>
          <w:szCs w:val="14"/>
          <w:lang w:val="es-ES_tradnl"/>
        </w:rPr>
        <w:t>]* {yylval.str = strdup(yytext); return CTENUM;}</w:t>
      </w:r>
    </w:p>
    <w:p w14:paraId="578B187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9</w:t>
      </w: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9</w:t>
      </w: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9</w:t>
      </w: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9</w:t>
      </w:r>
      <w:r w:rsidRPr="00FE505A">
        <w:rPr>
          <w:rFonts w:ascii="Menlo Regular" w:hAnsi="Menlo Regular" w:cs="Menlo Regular"/>
          <w:color w:val="000000"/>
          <w:sz w:val="14"/>
          <w:szCs w:val="14"/>
          <w:lang w:val="es-ES_tradnl"/>
        </w:rPr>
        <w:t>]* {yylval.str = strdup(yytext); return CTEDEC;}</w:t>
      </w:r>
    </w:p>
    <w:p w14:paraId="0E35B3D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C41A16"/>
          <w:sz w:val="14"/>
          <w:szCs w:val="14"/>
          <w:lang w:val="es-ES_tradnl"/>
        </w:rPr>
      </w:pPr>
      <w:r w:rsidRPr="00FE505A">
        <w:rPr>
          <w:rFonts w:ascii="Menlo Regular" w:hAnsi="Menlo Regular" w:cs="Menlo Regular"/>
          <w:color w:val="000000"/>
          <w:sz w:val="14"/>
          <w:szCs w:val="14"/>
          <w:lang w:val="es-ES_tradnl"/>
        </w:rPr>
        <w:t>\</w:t>
      </w:r>
      <w:r w:rsidRPr="00FE505A">
        <w:rPr>
          <w:rFonts w:ascii="Menlo Regular" w:hAnsi="Menlo Regular" w:cs="Menlo Regular"/>
          <w:color w:val="C41A16"/>
          <w:sz w:val="14"/>
          <w:szCs w:val="14"/>
          <w:lang w:val="es-ES_tradnl"/>
        </w:rPr>
        <w:t>"[^\"]*\" {yylval.str = strdup(yytext); return CTEX;}</w:t>
      </w:r>
    </w:p>
    <w:p w14:paraId="3D41248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1C00CF"/>
          <w:sz w:val="14"/>
          <w:szCs w:val="14"/>
          <w:lang w:val="es-ES_tradnl"/>
        </w:rPr>
      </w:pPr>
      <w:r w:rsidRPr="00FE505A">
        <w:rPr>
          <w:rFonts w:ascii="Menlo Regular" w:hAnsi="Menlo Regular" w:cs="Menlo Regular"/>
          <w:color w:val="000000"/>
          <w:sz w:val="14"/>
          <w:szCs w:val="14"/>
          <w:lang w:val="es-ES_tradnl"/>
        </w:rPr>
        <w:t>\</w:t>
      </w:r>
      <w:r w:rsidRPr="00FE505A">
        <w:rPr>
          <w:rFonts w:ascii="Menlo Regular" w:hAnsi="Menlo Regular" w:cs="Menlo Regular"/>
          <w:color w:val="1C00CF"/>
          <w:sz w:val="14"/>
          <w:szCs w:val="14"/>
          <w:lang w:val="es-ES_tradnl"/>
        </w:rPr>
        <w:t>'[a-zA-Z]\' {yylval.str = strdup(yytext); return CCAR;}</w:t>
      </w:r>
    </w:p>
    <w:p w14:paraId="0724598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C41A16"/>
          <w:sz w:val="14"/>
          <w:szCs w:val="14"/>
          <w:lang w:val="es-ES_tradnl"/>
        </w:rPr>
        <w:t>","</w:t>
      </w:r>
      <w:r w:rsidRPr="00FE505A">
        <w:rPr>
          <w:rFonts w:ascii="Menlo Regular" w:hAnsi="Menlo Regular" w:cs="Menlo Regular"/>
          <w:color w:val="000000"/>
          <w:sz w:val="14"/>
          <w:szCs w:val="14"/>
          <w:lang w:val="es-ES_tradnl"/>
        </w:rPr>
        <w:t xml:space="preserve"> {return COMA;}</w:t>
      </w:r>
    </w:p>
    <w:p w14:paraId="188BE9F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C41A16"/>
          <w:sz w:val="14"/>
          <w:szCs w:val="14"/>
          <w:lang w:val="es-ES_tradnl"/>
        </w:rPr>
        <w:t>";"</w:t>
      </w:r>
      <w:r w:rsidRPr="00FE505A">
        <w:rPr>
          <w:rFonts w:ascii="Menlo Regular" w:hAnsi="Menlo Regular" w:cs="Menlo Regular"/>
          <w:color w:val="000000"/>
          <w:sz w:val="14"/>
          <w:szCs w:val="14"/>
          <w:lang w:val="es-ES_tradnl"/>
        </w:rPr>
        <w:t xml:space="preserve"> {return PCOMA;}</w:t>
      </w:r>
    </w:p>
    <w:p w14:paraId="4A9A57C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C41A16"/>
          <w:sz w:val="14"/>
          <w:szCs w:val="14"/>
          <w:lang w:val="es-ES_tradnl"/>
        </w:rPr>
        <w:t>"("</w:t>
      </w:r>
      <w:r w:rsidRPr="00FE505A">
        <w:rPr>
          <w:rFonts w:ascii="Menlo Regular" w:hAnsi="Menlo Regular" w:cs="Menlo Regular"/>
          <w:color w:val="000000"/>
          <w:sz w:val="14"/>
          <w:szCs w:val="14"/>
          <w:lang w:val="es-ES_tradnl"/>
        </w:rPr>
        <w:t xml:space="preserve"> {return ABREPA;}</w:t>
      </w:r>
    </w:p>
    <w:p w14:paraId="1E25707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w:t>
      </w:r>
      <w:r w:rsidRPr="00FE505A">
        <w:rPr>
          <w:rFonts w:ascii="Menlo Regular" w:hAnsi="Menlo Regular" w:cs="Menlo Regular"/>
          <w:color w:val="000000"/>
          <w:sz w:val="14"/>
          <w:szCs w:val="14"/>
          <w:lang w:val="es-ES_tradnl"/>
        </w:rPr>
        <w:t xml:space="preserve"> {return CIERRAPA;}</w:t>
      </w:r>
    </w:p>
    <w:p w14:paraId="1D58478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C41A16"/>
          <w:sz w:val="14"/>
          <w:szCs w:val="14"/>
          <w:lang w:val="es-ES_tradnl"/>
        </w:rPr>
        <w:t>"["</w:t>
      </w:r>
      <w:r w:rsidRPr="00FE505A">
        <w:rPr>
          <w:rFonts w:ascii="Menlo Regular" w:hAnsi="Menlo Regular" w:cs="Menlo Regular"/>
          <w:color w:val="000000"/>
          <w:sz w:val="14"/>
          <w:szCs w:val="14"/>
          <w:lang w:val="es-ES_tradnl"/>
        </w:rPr>
        <w:t xml:space="preserve"> {return ABRECORCH;}</w:t>
      </w:r>
    </w:p>
    <w:p w14:paraId="5EBD6FD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w:t>
      </w:r>
      <w:r w:rsidRPr="00FE505A">
        <w:rPr>
          <w:rFonts w:ascii="Menlo Regular" w:hAnsi="Menlo Regular" w:cs="Menlo Regular"/>
          <w:color w:val="000000"/>
          <w:sz w:val="14"/>
          <w:szCs w:val="14"/>
          <w:lang w:val="es-ES_tradnl"/>
        </w:rPr>
        <w:t xml:space="preserve"> {return CIERRACORCH;}</w:t>
      </w:r>
    </w:p>
    <w:p w14:paraId="24779A5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C41A16"/>
          <w:sz w:val="14"/>
          <w:szCs w:val="14"/>
          <w:lang w:val="es-ES_tradnl"/>
        </w:rPr>
        <w:t>"+"</w:t>
      </w:r>
      <w:r w:rsidRPr="00FE505A">
        <w:rPr>
          <w:rFonts w:ascii="Menlo Regular" w:hAnsi="Menlo Regular" w:cs="Menlo Regular"/>
          <w:color w:val="000000"/>
          <w:sz w:val="14"/>
          <w:szCs w:val="14"/>
          <w:lang w:val="es-ES_tradnl"/>
        </w:rPr>
        <w:t xml:space="preserve"> {return MAS;}</w:t>
      </w:r>
    </w:p>
    <w:p w14:paraId="1B68C74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C41A16"/>
          <w:sz w:val="14"/>
          <w:szCs w:val="14"/>
          <w:lang w:val="es-ES_tradnl"/>
        </w:rPr>
        <w:t>"-"</w:t>
      </w:r>
      <w:r w:rsidRPr="00FE505A">
        <w:rPr>
          <w:rFonts w:ascii="Menlo Regular" w:hAnsi="Menlo Regular" w:cs="Menlo Regular"/>
          <w:color w:val="000000"/>
          <w:sz w:val="14"/>
          <w:szCs w:val="14"/>
          <w:lang w:val="es-ES_tradnl"/>
        </w:rPr>
        <w:t xml:space="preserve"> {return MENOS;}</w:t>
      </w:r>
    </w:p>
    <w:p w14:paraId="1DB2008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C41A16"/>
          <w:sz w:val="14"/>
          <w:szCs w:val="14"/>
          <w:lang w:val="es-ES_tradnl"/>
        </w:rPr>
        <w:t>"*"</w:t>
      </w:r>
      <w:r w:rsidRPr="00FE505A">
        <w:rPr>
          <w:rFonts w:ascii="Menlo Regular" w:hAnsi="Menlo Regular" w:cs="Menlo Regular"/>
          <w:color w:val="000000"/>
          <w:sz w:val="14"/>
          <w:szCs w:val="14"/>
          <w:lang w:val="es-ES_tradnl"/>
        </w:rPr>
        <w:t xml:space="preserve"> {return POR;}</w:t>
      </w:r>
    </w:p>
    <w:p w14:paraId="50CB200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C41A16"/>
          <w:sz w:val="14"/>
          <w:szCs w:val="14"/>
          <w:lang w:val="es-ES_tradnl"/>
        </w:rPr>
        <w:t>"/"</w:t>
      </w:r>
      <w:r w:rsidRPr="00FE505A">
        <w:rPr>
          <w:rFonts w:ascii="Menlo Regular" w:hAnsi="Menlo Regular" w:cs="Menlo Regular"/>
          <w:color w:val="000000"/>
          <w:sz w:val="14"/>
          <w:szCs w:val="14"/>
          <w:lang w:val="es-ES_tradnl"/>
        </w:rPr>
        <w:t xml:space="preserve"> {return ENTRE;}</w:t>
      </w:r>
    </w:p>
    <w:p w14:paraId="1B99408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C41A16"/>
          <w:sz w:val="14"/>
          <w:szCs w:val="14"/>
          <w:lang w:val="es-ES_tradnl"/>
        </w:rPr>
        <w:t>"="</w:t>
      </w:r>
      <w:r w:rsidRPr="00FE505A">
        <w:rPr>
          <w:rFonts w:ascii="Menlo Regular" w:hAnsi="Menlo Regular" w:cs="Menlo Regular"/>
          <w:color w:val="000000"/>
          <w:sz w:val="14"/>
          <w:szCs w:val="14"/>
          <w:lang w:val="es-ES_tradnl"/>
        </w:rPr>
        <w:t xml:space="preserve"> {return SIGUAL;}</w:t>
      </w:r>
    </w:p>
    <w:p w14:paraId="614C6E0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n</w:t>
      </w:r>
    </w:p>
    <w:p w14:paraId="4C25E23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t</w:t>
      </w:r>
    </w:p>
    <w:p w14:paraId="6464A32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b</w:t>
      </w:r>
    </w:p>
    <w:p w14:paraId="03D5334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r</w:t>
      </w:r>
    </w:p>
    <w:p w14:paraId="251D895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2DB8F8F7" w14:textId="792A477C" w:rsidR="00D966E9" w:rsidRPr="00FE505A" w:rsidRDefault="00D966E9" w:rsidP="00D966E9">
      <w:pPr>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43F38E06" w14:textId="222C7F07" w:rsidR="00D966E9" w:rsidRPr="00FE505A" w:rsidRDefault="00D966E9" w:rsidP="00917253">
      <w:pPr>
        <w:pStyle w:val="Heading3"/>
        <w:rPr>
          <w:lang w:val="es-ES_tradnl"/>
        </w:rPr>
      </w:pPr>
      <w:bookmarkStart w:id="46" w:name="_Toc215040655"/>
      <w:r w:rsidRPr="00FE505A">
        <w:rPr>
          <w:lang w:val="es-ES_tradnl"/>
        </w:rPr>
        <w:t>Sintaxis y Semántica (Bison)</w:t>
      </w:r>
      <w:bookmarkEnd w:id="46"/>
    </w:p>
    <w:p w14:paraId="2F747801" w14:textId="455ED12B" w:rsidR="00D966E9" w:rsidRPr="00FE505A" w:rsidRDefault="00D966E9" w:rsidP="00D966E9">
      <w:pPr>
        <w:rPr>
          <w:lang w:val="es-ES_tradnl"/>
        </w:rPr>
      </w:pPr>
      <w:r w:rsidRPr="00FE505A">
        <w:rPr>
          <w:lang w:val="es-ES_tradnl"/>
        </w:rPr>
        <w:t>Archivo: sintaxis.y</w:t>
      </w:r>
    </w:p>
    <w:p w14:paraId="66A5669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w:t>
      </w:r>
    </w:p>
    <w:p w14:paraId="725EAFD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Silvia Fosado Garcia 1032432</w:t>
      </w:r>
    </w:p>
    <w:p w14:paraId="358C88E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Victor Nava 617610</w:t>
      </w:r>
    </w:p>
    <w:p w14:paraId="6B6D9A0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p>
    <w:p w14:paraId="66BAE5A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Programa BISON para el Manejo de Sintaxis</w:t>
      </w:r>
    </w:p>
    <w:p w14:paraId="2B08C26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 xml:space="preserve"> </w:t>
      </w:r>
    </w:p>
    <w:p w14:paraId="0A16027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0969796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2E634D0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include &lt;stdio.h&gt;</w:t>
      </w:r>
    </w:p>
    <w:p w14:paraId="328E822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include &lt;iostream&gt;</w:t>
      </w:r>
    </w:p>
    <w:p w14:paraId="2024A52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include "estructura.c"</w:t>
      </w:r>
    </w:p>
    <w:p w14:paraId="38E0BAD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include "cuadruplos.c"</w:t>
      </w:r>
    </w:p>
    <w:p w14:paraId="206C6C4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include "stack.c"</w:t>
      </w:r>
    </w:p>
    <w:p w14:paraId="7A828CA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include "stackConstantes.c"</w:t>
      </w:r>
    </w:p>
    <w:p w14:paraId="7D5B9B1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3E5AB8D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using namespace std;</w:t>
      </w:r>
    </w:p>
    <w:p w14:paraId="397131E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694F83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define YYERROR_VERBOSE 1</w:t>
      </w:r>
    </w:p>
    <w:p w14:paraId="5C03026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A806B5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extern </w:t>
      </w:r>
      <w:r w:rsidRPr="00FE505A">
        <w:rPr>
          <w:rFonts w:ascii="Menlo Regular" w:hAnsi="Menlo Regular" w:cs="Menlo Regular"/>
          <w:color w:val="C41A16"/>
          <w:sz w:val="14"/>
          <w:szCs w:val="14"/>
          <w:lang w:val="es-ES_tradnl"/>
        </w:rPr>
        <w:t>"C"</w:t>
      </w:r>
      <w:r w:rsidRPr="00FE505A">
        <w:rPr>
          <w:rFonts w:ascii="Menlo Regular" w:hAnsi="Menlo Regular" w:cs="Menlo Regular"/>
          <w:color w:val="000000"/>
          <w:sz w:val="14"/>
          <w:szCs w:val="14"/>
          <w:lang w:val="es-ES_tradnl"/>
        </w:rPr>
        <w:t xml:space="preserve"> int yylex();</w:t>
      </w:r>
    </w:p>
    <w:p w14:paraId="2BA2790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extern </w:t>
      </w:r>
      <w:r w:rsidRPr="00FE505A">
        <w:rPr>
          <w:rFonts w:ascii="Menlo Regular" w:hAnsi="Menlo Regular" w:cs="Menlo Regular"/>
          <w:color w:val="C41A16"/>
          <w:sz w:val="14"/>
          <w:szCs w:val="14"/>
          <w:lang w:val="es-ES_tradnl"/>
        </w:rPr>
        <w:t>"C"</w:t>
      </w:r>
      <w:r w:rsidRPr="00FE505A">
        <w:rPr>
          <w:rFonts w:ascii="Menlo Regular" w:hAnsi="Menlo Regular" w:cs="Menlo Regular"/>
          <w:color w:val="000000"/>
          <w:sz w:val="14"/>
          <w:szCs w:val="14"/>
          <w:lang w:val="es-ES_tradnl"/>
        </w:rPr>
        <w:t xml:space="preserve"> int yyparse();</w:t>
      </w:r>
    </w:p>
    <w:p w14:paraId="13095FE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extern </w:t>
      </w:r>
      <w:r w:rsidRPr="00FE505A">
        <w:rPr>
          <w:rFonts w:ascii="Menlo Regular" w:hAnsi="Menlo Regular" w:cs="Menlo Regular"/>
          <w:color w:val="C41A16"/>
          <w:sz w:val="14"/>
          <w:szCs w:val="14"/>
          <w:lang w:val="es-ES_tradnl"/>
        </w:rPr>
        <w:t>"C"</w:t>
      </w:r>
      <w:r w:rsidRPr="00FE505A">
        <w:rPr>
          <w:rFonts w:ascii="Menlo Regular" w:hAnsi="Menlo Regular" w:cs="Menlo Regular"/>
          <w:color w:val="000000"/>
          <w:sz w:val="14"/>
          <w:szCs w:val="14"/>
          <w:lang w:val="es-ES_tradnl"/>
        </w:rPr>
        <w:t xml:space="preserve"> FILE *yyin;</w:t>
      </w:r>
    </w:p>
    <w:p w14:paraId="69B0E56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extern int yylineno;</w:t>
      </w:r>
    </w:p>
    <w:p w14:paraId="425D7B0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744C65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extern void insert_to_dirprocs(char *name, char *returnType);</w:t>
      </w:r>
    </w:p>
    <w:p w14:paraId="447A679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6E550E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void yyerror(const char *s);</w:t>
      </w:r>
    </w:p>
    <w:p w14:paraId="465E164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289392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ypedef struct {</w:t>
      </w:r>
    </w:p>
    <w:p w14:paraId="05631A3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har *name;</w:t>
      </w:r>
    </w:p>
    <w:p w14:paraId="45F2540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har *returnType;</w:t>
      </w:r>
    </w:p>
    <w:p w14:paraId="7C8F51E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nt local_variables_address;</w:t>
      </w:r>
    </w:p>
    <w:p w14:paraId="214633A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nt next;</w:t>
      </w:r>
    </w:p>
    <w:p w14:paraId="1D388FF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dir_procs;</w:t>
      </w:r>
    </w:p>
    <w:p w14:paraId="1DF7F21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C0E28E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Base de Direcciones de Memoria Virtuales</w:t>
      </w:r>
    </w:p>
    <w:p w14:paraId="5643FEA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nt GCAR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GTEXTO = </w:t>
      </w:r>
      <w:r w:rsidRPr="00FE505A">
        <w:rPr>
          <w:rFonts w:ascii="Menlo Regular" w:hAnsi="Menlo Regular" w:cs="Menlo Regular"/>
          <w:color w:val="1C00CF"/>
          <w:sz w:val="14"/>
          <w:szCs w:val="14"/>
          <w:lang w:val="es-ES_tradnl"/>
        </w:rPr>
        <w:t>1000</w:t>
      </w:r>
      <w:r w:rsidRPr="00FE505A">
        <w:rPr>
          <w:rFonts w:ascii="Menlo Regular" w:hAnsi="Menlo Regular" w:cs="Menlo Regular"/>
          <w:color w:val="000000"/>
          <w:sz w:val="14"/>
          <w:szCs w:val="14"/>
          <w:lang w:val="es-ES_tradnl"/>
        </w:rPr>
        <w:t xml:space="preserve">, GINT = </w:t>
      </w:r>
      <w:r w:rsidRPr="00FE505A">
        <w:rPr>
          <w:rFonts w:ascii="Menlo Regular" w:hAnsi="Menlo Regular" w:cs="Menlo Regular"/>
          <w:color w:val="1C00CF"/>
          <w:sz w:val="14"/>
          <w:szCs w:val="14"/>
          <w:lang w:val="es-ES_tradnl"/>
        </w:rPr>
        <w:t>2000</w:t>
      </w:r>
      <w:r w:rsidRPr="00FE505A">
        <w:rPr>
          <w:rFonts w:ascii="Menlo Regular" w:hAnsi="Menlo Regular" w:cs="Menlo Regular"/>
          <w:color w:val="000000"/>
          <w:sz w:val="14"/>
          <w:szCs w:val="14"/>
          <w:lang w:val="es-ES_tradnl"/>
        </w:rPr>
        <w:t xml:space="preserve">, GFLOAT = </w:t>
      </w:r>
      <w:r w:rsidRPr="00FE505A">
        <w:rPr>
          <w:rFonts w:ascii="Menlo Regular" w:hAnsi="Menlo Regular" w:cs="Menlo Regular"/>
          <w:color w:val="1C00CF"/>
          <w:sz w:val="14"/>
          <w:szCs w:val="14"/>
          <w:lang w:val="es-ES_tradnl"/>
        </w:rPr>
        <w:t>3000</w:t>
      </w:r>
      <w:r w:rsidRPr="00FE505A">
        <w:rPr>
          <w:rFonts w:ascii="Menlo Regular" w:hAnsi="Menlo Regular" w:cs="Menlo Regular"/>
          <w:color w:val="000000"/>
          <w:sz w:val="14"/>
          <w:szCs w:val="14"/>
          <w:lang w:val="es-ES_tradnl"/>
        </w:rPr>
        <w:t xml:space="preserve">, GBOOL = </w:t>
      </w:r>
      <w:r w:rsidRPr="00FE505A">
        <w:rPr>
          <w:rFonts w:ascii="Menlo Regular" w:hAnsi="Menlo Regular" w:cs="Menlo Regular"/>
          <w:color w:val="1C00CF"/>
          <w:sz w:val="14"/>
          <w:szCs w:val="14"/>
          <w:lang w:val="es-ES_tradnl"/>
        </w:rPr>
        <w:t>4000</w:t>
      </w:r>
      <w:r w:rsidRPr="00FE505A">
        <w:rPr>
          <w:rFonts w:ascii="Menlo Regular" w:hAnsi="Menlo Regular" w:cs="Menlo Regular"/>
          <w:color w:val="000000"/>
          <w:sz w:val="14"/>
          <w:szCs w:val="14"/>
          <w:lang w:val="es-ES_tradnl"/>
        </w:rPr>
        <w:t xml:space="preserve">, LCAR = </w:t>
      </w:r>
      <w:r w:rsidRPr="00FE505A">
        <w:rPr>
          <w:rFonts w:ascii="Menlo Regular" w:hAnsi="Menlo Regular" w:cs="Menlo Regular"/>
          <w:color w:val="1C00CF"/>
          <w:sz w:val="14"/>
          <w:szCs w:val="14"/>
          <w:lang w:val="es-ES_tradnl"/>
        </w:rPr>
        <w:t>5000</w:t>
      </w:r>
      <w:r w:rsidRPr="00FE505A">
        <w:rPr>
          <w:rFonts w:ascii="Menlo Regular" w:hAnsi="Menlo Regular" w:cs="Menlo Regular"/>
          <w:color w:val="000000"/>
          <w:sz w:val="14"/>
          <w:szCs w:val="14"/>
          <w:lang w:val="es-ES_tradnl"/>
        </w:rPr>
        <w:t xml:space="preserve">, LTEXTO = </w:t>
      </w:r>
      <w:r w:rsidRPr="00FE505A">
        <w:rPr>
          <w:rFonts w:ascii="Menlo Regular" w:hAnsi="Menlo Regular" w:cs="Menlo Regular"/>
          <w:color w:val="1C00CF"/>
          <w:sz w:val="14"/>
          <w:szCs w:val="14"/>
          <w:lang w:val="es-ES_tradnl"/>
        </w:rPr>
        <w:t>6000</w:t>
      </w:r>
      <w:r w:rsidRPr="00FE505A">
        <w:rPr>
          <w:rFonts w:ascii="Menlo Regular" w:hAnsi="Menlo Regular" w:cs="Menlo Regular"/>
          <w:color w:val="000000"/>
          <w:sz w:val="14"/>
          <w:szCs w:val="14"/>
          <w:lang w:val="es-ES_tradnl"/>
        </w:rPr>
        <w:t xml:space="preserve">, LINT = </w:t>
      </w:r>
      <w:r w:rsidRPr="00FE505A">
        <w:rPr>
          <w:rFonts w:ascii="Menlo Regular" w:hAnsi="Menlo Regular" w:cs="Menlo Regular"/>
          <w:color w:val="1C00CF"/>
          <w:sz w:val="14"/>
          <w:szCs w:val="14"/>
          <w:lang w:val="es-ES_tradnl"/>
        </w:rPr>
        <w:t>7000</w:t>
      </w:r>
      <w:r w:rsidRPr="00FE505A">
        <w:rPr>
          <w:rFonts w:ascii="Menlo Regular" w:hAnsi="Menlo Regular" w:cs="Menlo Regular"/>
          <w:color w:val="000000"/>
          <w:sz w:val="14"/>
          <w:szCs w:val="14"/>
          <w:lang w:val="es-ES_tradnl"/>
        </w:rPr>
        <w:t xml:space="preserve">, LFLOAT = </w:t>
      </w:r>
      <w:r w:rsidRPr="00FE505A">
        <w:rPr>
          <w:rFonts w:ascii="Menlo Regular" w:hAnsi="Menlo Regular" w:cs="Menlo Regular"/>
          <w:color w:val="1C00CF"/>
          <w:sz w:val="14"/>
          <w:szCs w:val="14"/>
          <w:lang w:val="es-ES_tradnl"/>
        </w:rPr>
        <w:t>8000</w:t>
      </w:r>
      <w:r w:rsidRPr="00FE505A">
        <w:rPr>
          <w:rFonts w:ascii="Menlo Regular" w:hAnsi="Menlo Regular" w:cs="Menlo Regular"/>
          <w:color w:val="000000"/>
          <w:sz w:val="14"/>
          <w:szCs w:val="14"/>
          <w:lang w:val="es-ES_tradnl"/>
        </w:rPr>
        <w:t xml:space="preserve">, LBOOL = </w:t>
      </w:r>
      <w:r w:rsidRPr="00FE505A">
        <w:rPr>
          <w:rFonts w:ascii="Menlo Regular" w:hAnsi="Menlo Regular" w:cs="Menlo Regular"/>
          <w:color w:val="1C00CF"/>
          <w:sz w:val="14"/>
          <w:szCs w:val="14"/>
          <w:lang w:val="es-ES_tradnl"/>
        </w:rPr>
        <w:t>9000</w:t>
      </w:r>
      <w:r w:rsidRPr="00FE505A">
        <w:rPr>
          <w:rFonts w:ascii="Menlo Regular" w:hAnsi="Menlo Regular" w:cs="Menlo Regular"/>
          <w:color w:val="000000"/>
          <w:sz w:val="14"/>
          <w:szCs w:val="14"/>
          <w:lang w:val="es-ES_tradnl"/>
        </w:rPr>
        <w:t xml:space="preserve">, TCAR = </w:t>
      </w:r>
      <w:r w:rsidRPr="00FE505A">
        <w:rPr>
          <w:rFonts w:ascii="Menlo Regular" w:hAnsi="Menlo Regular" w:cs="Menlo Regular"/>
          <w:color w:val="1C00CF"/>
          <w:sz w:val="14"/>
          <w:szCs w:val="14"/>
          <w:lang w:val="es-ES_tradnl"/>
        </w:rPr>
        <w:t>10000</w:t>
      </w:r>
      <w:r w:rsidRPr="00FE505A">
        <w:rPr>
          <w:rFonts w:ascii="Menlo Regular" w:hAnsi="Menlo Regular" w:cs="Menlo Regular"/>
          <w:color w:val="000000"/>
          <w:sz w:val="14"/>
          <w:szCs w:val="14"/>
          <w:lang w:val="es-ES_tradnl"/>
        </w:rPr>
        <w:t xml:space="preserve">, TTEXTO = </w:t>
      </w:r>
      <w:r w:rsidRPr="00FE505A">
        <w:rPr>
          <w:rFonts w:ascii="Menlo Regular" w:hAnsi="Menlo Regular" w:cs="Menlo Regular"/>
          <w:color w:val="1C00CF"/>
          <w:sz w:val="14"/>
          <w:szCs w:val="14"/>
          <w:lang w:val="es-ES_tradnl"/>
        </w:rPr>
        <w:t>11000</w:t>
      </w:r>
      <w:r w:rsidRPr="00FE505A">
        <w:rPr>
          <w:rFonts w:ascii="Menlo Regular" w:hAnsi="Menlo Regular" w:cs="Menlo Regular"/>
          <w:color w:val="000000"/>
          <w:sz w:val="14"/>
          <w:szCs w:val="14"/>
          <w:lang w:val="es-ES_tradnl"/>
        </w:rPr>
        <w:t xml:space="preserve">, TINT = </w:t>
      </w:r>
      <w:r w:rsidRPr="00FE505A">
        <w:rPr>
          <w:rFonts w:ascii="Menlo Regular" w:hAnsi="Menlo Regular" w:cs="Menlo Regular"/>
          <w:color w:val="1C00CF"/>
          <w:sz w:val="14"/>
          <w:szCs w:val="14"/>
          <w:lang w:val="es-ES_tradnl"/>
        </w:rPr>
        <w:t>12000</w:t>
      </w:r>
      <w:r w:rsidRPr="00FE505A">
        <w:rPr>
          <w:rFonts w:ascii="Menlo Regular" w:hAnsi="Menlo Regular" w:cs="Menlo Regular"/>
          <w:color w:val="000000"/>
          <w:sz w:val="14"/>
          <w:szCs w:val="14"/>
          <w:lang w:val="es-ES_tradnl"/>
        </w:rPr>
        <w:t xml:space="preserve">, TFLOAT = </w:t>
      </w:r>
      <w:r w:rsidRPr="00FE505A">
        <w:rPr>
          <w:rFonts w:ascii="Menlo Regular" w:hAnsi="Menlo Regular" w:cs="Menlo Regular"/>
          <w:color w:val="1C00CF"/>
          <w:sz w:val="14"/>
          <w:szCs w:val="14"/>
          <w:lang w:val="es-ES_tradnl"/>
        </w:rPr>
        <w:t>13000</w:t>
      </w:r>
      <w:r w:rsidRPr="00FE505A">
        <w:rPr>
          <w:rFonts w:ascii="Menlo Regular" w:hAnsi="Menlo Regular" w:cs="Menlo Regular"/>
          <w:color w:val="000000"/>
          <w:sz w:val="14"/>
          <w:szCs w:val="14"/>
          <w:lang w:val="es-ES_tradnl"/>
        </w:rPr>
        <w:t xml:space="preserve">, TBOOL = </w:t>
      </w:r>
      <w:r w:rsidRPr="00FE505A">
        <w:rPr>
          <w:rFonts w:ascii="Menlo Regular" w:hAnsi="Menlo Regular" w:cs="Menlo Regular"/>
          <w:color w:val="1C00CF"/>
          <w:sz w:val="14"/>
          <w:szCs w:val="14"/>
          <w:lang w:val="es-ES_tradnl"/>
        </w:rPr>
        <w:t>14000</w:t>
      </w:r>
      <w:r w:rsidRPr="00FE505A">
        <w:rPr>
          <w:rFonts w:ascii="Menlo Regular" w:hAnsi="Menlo Regular" w:cs="Menlo Regular"/>
          <w:color w:val="000000"/>
          <w:sz w:val="14"/>
          <w:szCs w:val="14"/>
          <w:lang w:val="es-ES_tradnl"/>
        </w:rPr>
        <w:t xml:space="preserve">, CTCAR = </w:t>
      </w:r>
      <w:r w:rsidRPr="00FE505A">
        <w:rPr>
          <w:rFonts w:ascii="Menlo Regular" w:hAnsi="Menlo Regular" w:cs="Menlo Regular"/>
          <w:color w:val="1C00CF"/>
          <w:sz w:val="14"/>
          <w:szCs w:val="14"/>
          <w:lang w:val="es-ES_tradnl"/>
        </w:rPr>
        <w:t>15000</w:t>
      </w:r>
      <w:r w:rsidRPr="00FE505A">
        <w:rPr>
          <w:rFonts w:ascii="Menlo Regular" w:hAnsi="Menlo Regular" w:cs="Menlo Regular"/>
          <w:color w:val="000000"/>
          <w:sz w:val="14"/>
          <w:szCs w:val="14"/>
          <w:lang w:val="es-ES_tradnl"/>
        </w:rPr>
        <w:t xml:space="preserve">, CTTEXTO = </w:t>
      </w:r>
      <w:r w:rsidRPr="00FE505A">
        <w:rPr>
          <w:rFonts w:ascii="Menlo Regular" w:hAnsi="Menlo Regular" w:cs="Menlo Regular"/>
          <w:color w:val="1C00CF"/>
          <w:sz w:val="14"/>
          <w:szCs w:val="14"/>
          <w:lang w:val="es-ES_tradnl"/>
        </w:rPr>
        <w:t>16000</w:t>
      </w:r>
      <w:r w:rsidRPr="00FE505A">
        <w:rPr>
          <w:rFonts w:ascii="Menlo Regular" w:hAnsi="Menlo Regular" w:cs="Menlo Regular"/>
          <w:color w:val="000000"/>
          <w:sz w:val="14"/>
          <w:szCs w:val="14"/>
          <w:lang w:val="es-ES_tradnl"/>
        </w:rPr>
        <w:t xml:space="preserve">, CTINT = </w:t>
      </w:r>
      <w:r w:rsidRPr="00FE505A">
        <w:rPr>
          <w:rFonts w:ascii="Menlo Regular" w:hAnsi="Menlo Regular" w:cs="Menlo Regular"/>
          <w:color w:val="1C00CF"/>
          <w:sz w:val="14"/>
          <w:szCs w:val="14"/>
          <w:lang w:val="es-ES_tradnl"/>
        </w:rPr>
        <w:t>17000</w:t>
      </w:r>
      <w:r w:rsidRPr="00FE505A">
        <w:rPr>
          <w:rFonts w:ascii="Menlo Regular" w:hAnsi="Menlo Regular" w:cs="Menlo Regular"/>
          <w:color w:val="000000"/>
          <w:sz w:val="14"/>
          <w:szCs w:val="14"/>
          <w:lang w:val="es-ES_tradnl"/>
        </w:rPr>
        <w:t xml:space="preserve">, CTFLOAT = </w:t>
      </w:r>
      <w:r w:rsidRPr="00FE505A">
        <w:rPr>
          <w:rFonts w:ascii="Menlo Regular" w:hAnsi="Menlo Regular" w:cs="Menlo Regular"/>
          <w:color w:val="1C00CF"/>
          <w:sz w:val="14"/>
          <w:szCs w:val="14"/>
          <w:lang w:val="es-ES_tradnl"/>
        </w:rPr>
        <w:t>18000</w:t>
      </w:r>
      <w:r w:rsidRPr="00FE505A">
        <w:rPr>
          <w:rFonts w:ascii="Menlo Regular" w:hAnsi="Menlo Regular" w:cs="Menlo Regular"/>
          <w:color w:val="000000"/>
          <w:sz w:val="14"/>
          <w:szCs w:val="14"/>
          <w:lang w:val="es-ES_tradnl"/>
        </w:rPr>
        <w:t xml:space="preserve">, CTBOOL = </w:t>
      </w:r>
      <w:r w:rsidRPr="00FE505A">
        <w:rPr>
          <w:rFonts w:ascii="Menlo Regular" w:hAnsi="Menlo Regular" w:cs="Menlo Regular"/>
          <w:color w:val="1C00CF"/>
          <w:sz w:val="14"/>
          <w:szCs w:val="14"/>
          <w:lang w:val="es-ES_tradnl"/>
        </w:rPr>
        <w:lastRenderedPageBreak/>
        <w:t>19000</w:t>
      </w:r>
      <w:r w:rsidRPr="00FE505A">
        <w:rPr>
          <w:rFonts w:ascii="Menlo Regular" w:hAnsi="Menlo Regular" w:cs="Menlo Regular"/>
          <w:color w:val="000000"/>
          <w:sz w:val="14"/>
          <w:szCs w:val="14"/>
          <w:lang w:val="es-ES_tradnl"/>
        </w:rPr>
        <w:t>;</w:t>
      </w:r>
    </w:p>
    <w:p w14:paraId="098C691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6AA861D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Offsets de Direcciones de Memoria</w:t>
      </w:r>
    </w:p>
    <w:p w14:paraId="58BE175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nt global_car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global_tex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global_in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global_floa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global_bool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local_car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local_tex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local_in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local_floa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local_bool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temp_car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temp_tex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temp_in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temp_floa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temp_bool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const_car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const_tex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const_in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const_float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const_bool_offse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0F928B8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0400480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Declaracion Variables</w:t>
      </w:r>
    </w:p>
    <w:p w14:paraId="19D75FE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Stack *PilaOperandos; </w:t>
      </w:r>
      <w:r w:rsidRPr="00FE505A">
        <w:rPr>
          <w:rFonts w:ascii="Menlo Regular" w:hAnsi="Menlo Regular" w:cs="Menlo Regular"/>
          <w:color w:val="007400"/>
          <w:sz w:val="14"/>
          <w:szCs w:val="14"/>
          <w:lang w:val="es-ES_tradnl"/>
        </w:rPr>
        <w:t>// Creamos la pila de Operandos</w:t>
      </w:r>
    </w:p>
    <w:p w14:paraId="7685E47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Stack *PilaOperadores; </w:t>
      </w:r>
      <w:r w:rsidRPr="00FE505A">
        <w:rPr>
          <w:rFonts w:ascii="Menlo Regular" w:hAnsi="Menlo Regular" w:cs="Menlo Regular"/>
          <w:color w:val="007400"/>
          <w:sz w:val="14"/>
          <w:szCs w:val="14"/>
          <w:lang w:val="es-ES_tradnl"/>
        </w:rPr>
        <w:t>// Creamos la pila de Operadores</w:t>
      </w:r>
    </w:p>
    <w:p w14:paraId="099AD67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Stack *PiladeSaltos; </w:t>
      </w:r>
      <w:r w:rsidRPr="00FE505A">
        <w:rPr>
          <w:rFonts w:ascii="Menlo Regular" w:hAnsi="Menlo Regular" w:cs="Menlo Regular"/>
          <w:color w:val="007400"/>
          <w:sz w:val="14"/>
          <w:szCs w:val="14"/>
          <w:lang w:val="es-ES_tradnl"/>
        </w:rPr>
        <w:t>// Creamos la pila Saltos ints de linea de cuadruplos</w:t>
      </w:r>
    </w:p>
    <w:p w14:paraId="14226B4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 *PiladeSaltosCuad; </w:t>
      </w:r>
      <w:r w:rsidRPr="00FE505A">
        <w:rPr>
          <w:rFonts w:ascii="Menlo Regular" w:hAnsi="Menlo Regular" w:cs="Menlo Regular"/>
          <w:color w:val="007400"/>
          <w:sz w:val="14"/>
          <w:szCs w:val="14"/>
          <w:lang w:val="es-ES_tradnl"/>
        </w:rPr>
        <w:t>// Creamos la pila de Saltos que almacena cuadruplos</w:t>
      </w:r>
    </w:p>
    <w:p w14:paraId="077A205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Stack *PiladeTipos; </w:t>
      </w:r>
      <w:r w:rsidRPr="00FE505A">
        <w:rPr>
          <w:rFonts w:ascii="Menlo Regular" w:hAnsi="Menlo Regular" w:cs="Menlo Regular"/>
          <w:color w:val="007400"/>
          <w:sz w:val="14"/>
          <w:szCs w:val="14"/>
          <w:lang w:val="es-ES_tradnl"/>
        </w:rPr>
        <w:t>//Creamos la pila de los tipos para checar la semantica</w:t>
      </w:r>
    </w:p>
    <w:p w14:paraId="73368CA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 *PilaEjecucion; </w:t>
      </w:r>
      <w:r w:rsidRPr="00FE505A">
        <w:rPr>
          <w:rFonts w:ascii="Menlo Regular" w:hAnsi="Menlo Regular" w:cs="Menlo Regular"/>
          <w:color w:val="007400"/>
          <w:sz w:val="14"/>
          <w:szCs w:val="14"/>
          <w:lang w:val="es-ES_tradnl"/>
        </w:rPr>
        <w:t>// Se guarda los procedimientos en los que estamos</w:t>
      </w:r>
    </w:p>
    <w:p w14:paraId="0EBDE81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StackConstantes *PilaConstantes; </w:t>
      </w:r>
      <w:r w:rsidRPr="00FE505A">
        <w:rPr>
          <w:rFonts w:ascii="Menlo Regular" w:hAnsi="Menlo Regular" w:cs="Menlo Regular"/>
          <w:color w:val="007400"/>
          <w:sz w:val="14"/>
          <w:szCs w:val="14"/>
          <w:lang w:val="es-ES_tradnl"/>
        </w:rPr>
        <w:t>// Creamos la pila de constantes</w:t>
      </w:r>
    </w:p>
    <w:p w14:paraId="267D678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3F9E0E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char *variable_type; </w:t>
      </w:r>
      <w:r w:rsidRPr="00FE505A">
        <w:rPr>
          <w:rFonts w:ascii="Menlo Regular" w:hAnsi="Menlo Regular" w:cs="Menlo Regular"/>
          <w:color w:val="007400"/>
          <w:sz w:val="14"/>
          <w:szCs w:val="14"/>
          <w:lang w:val="es-ES_tradnl"/>
        </w:rPr>
        <w:t>// Tipo de la ultima variable conocida</w:t>
      </w:r>
    </w:p>
    <w:p w14:paraId="14364B4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har *variable_name; </w:t>
      </w:r>
      <w:r w:rsidRPr="00FE505A">
        <w:rPr>
          <w:rFonts w:ascii="Menlo Regular" w:hAnsi="Menlo Regular" w:cs="Menlo Regular"/>
          <w:color w:val="007400"/>
          <w:sz w:val="14"/>
          <w:szCs w:val="14"/>
          <w:lang w:val="es-ES_tradnl"/>
        </w:rPr>
        <w:t>// Nombre de la ultima variable conocida</w:t>
      </w:r>
    </w:p>
    <w:p w14:paraId="01F377B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har *last_func; </w:t>
      </w:r>
      <w:r w:rsidRPr="00FE505A">
        <w:rPr>
          <w:rFonts w:ascii="Menlo Regular" w:hAnsi="Menlo Regular" w:cs="Menlo Regular"/>
          <w:color w:val="007400"/>
          <w:sz w:val="14"/>
          <w:szCs w:val="14"/>
          <w:lang w:val="es-ES_tradnl"/>
        </w:rPr>
        <w:t>// Guarda el nombre de la ultima funcion utilizada</w:t>
      </w:r>
    </w:p>
    <w:p w14:paraId="7445019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har *tipo_func; </w:t>
      </w:r>
      <w:r w:rsidRPr="00FE505A">
        <w:rPr>
          <w:rFonts w:ascii="Menlo Regular" w:hAnsi="Menlo Regular" w:cs="Menlo Regular"/>
          <w:color w:val="007400"/>
          <w:sz w:val="14"/>
          <w:szCs w:val="14"/>
          <w:lang w:val="es-ES_tradnl"/>
        </w:rPr>
        <w:t>// Guarda el tipo de retorno de la funcion declarada</w:t>
      </w:r>
    </w:p>
    <w:p w14:paraId="165B1B0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int contadorCuad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Guarda el contador de los cuadruplos</w:t>
      </w:r>
    </w:p>
    <w:p w14:paraId="4029DC2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int contadorK; </w:t>
      </w:r>
      <w:r w:rsidRPr="00FE505A">
        <w:rPr>
          <w:rFonts w:ascii="Menlo Regular" w:hAnsi="Menlo Regular" w:cs="Menlo Regular"/>
          <w:color w:val="007400"/>
          <w:sz w:val="14"/>
          <w:szCs w:val="14"/>
          <w:lang w:val="es-ES_tradnl"/>
        </w:rPr>
        <w:t>// Guarda el contador de los parametros</w:t>
      </w:r>
    </w:p>
    <w:p w14:paraId="20EF858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1FE18EB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Cuadruplos *cuadruplo; </w:t>
      </w:r>
      <w:r w:rsidRPr="00FE505A">
        <w:rPr>
          <w:rFonts w:ascii="Menlo Regular" w:hAnsi="Menlo Regular" w:cs="Menlo Regular"/>
          <w:color w:val="007400"/>
          <w:sz w:val="14"/>
          <w:szCs w:val="14"/>
          <w:lang w:val="es-ES_tradnl"/>
        </w:rPr>
        <w:t>// Crea el apuntador al primer pointer de los cuadruplos</w:t>
      </w:r>
    </w:p>
    <w:p w14:paraId="2B2BD43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ode *dirProcsInit; </w:t>
      </w:r>
      <w:r w:rsidRPr="00FE505A">
        <w:rPr>
          <w:rFonts w:ascii="Menlo Regular" w:hAnsi="Menlo Regular" w:cs="Menlo Regular"/>
          <w:color w:val="007400"/>
          <w:sz w:val="14"/>
          <w:szCs w:val="14"/>
          <w:lang w:val="es-ES_tradnl"/>
        </w:rPr>
        <w:t>// Crea el apuntador al primer pointer del dir procs</w:t>
      </w:r>
    </w:p>
    <w:p w14:paraId="4B786F5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semanticCube;; </w:t>
      </w:r>
      <w:r w:rsidRPr="00FE505A">
        <w:rPr>
          <w:rFonts w:ascii="Menlo Regular" w:hAnsi="Menlo Regular" w:cs="Menlo Regular"/>
          <w:color w:val="007400"/>
          <w:sz w:val="14"/>
          <w:szCs w:val="14"/>
          <w:lang w:val="es-ES_tradnl"/>
        </w:rPr>
        <w:t>// Apuntador al primer nodo del cubo semantico</w:t>
      </w:r>
    </w:p>
    <w:p w14:paraId="665402A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FF73E7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FUNCTION: alloc_virtual_address(char *returnType, char *scope)</w:t>
      </w:r>
    </w:p>
    <w:p w14:paraId="0B23A3F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int</w:t>
      </w:r>
    </w:p>
    <w:p w14:paraId="7154DFB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60174BC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Crea y regresa la direccion virtual para los diferentes tipos de variables</w:t>
      </w:r>
    </w:p>
    <w:p w14:paraId="78C37C3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7E804EA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int alloc_virtual_address(char *returnType, char *scope) {</w:t>
      </w:r>
    </w:p>
    <w:p w14:paraId="1B56110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f (strcmp(scope,(char *)</w:t>
      </w:r>
      <w:r w:rsidRPr="00FE505A">
        <w:rPr>
          <w:rFonts w:ascii="Menlo Regular" w:hAnsi="Menlo Regular" w:cs="Menlo Regular"/>
          <w:color w:val="C41A16"/>
          <w:sz w:val="14"/>
          <w:szCs w:val="14"/>
          <w:lang w:val="es-ES_tradnl"/>
        </w:rPr>
        <w:t>"global"</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4FD8ABA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f (strcmp(returnType,(char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463D617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global_car_offset++;</w:t>
      </w:r>
    </w:p>
    <w:p w14:paraId="3BD1A0A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GCAR+global_car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740CC88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29760D8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global_text_offset++;</w:t>
      </w:r>
    </w:p>
    <w:p w14:paraId="30F0F0B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GTEXTO+global_tex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264EA68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3258001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global_int_offset++;</w:t>
      </w:r>
    </w:p>
    <w:p w14:paraId="7507FA7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GINT+global_in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4E1FD8E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36D2037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global_float_offset++;</w:t>
      </w:r>
    </w:p>
    <w:p w14:paraId="31DCDB3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GFLOAT+global_floa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00D333D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4178649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 xml:space="preserve">                global_bool_offset++;</w:t>
      </w:r>
    </w:p>
    <w:p w14:paraId="42B707F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GBOOL+global_bool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02BA36C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return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3CD416C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scope,(char *)</w:t>
      </w:r>
      <w:r w:rsidRPr="00FE505A">
        <w:rPr>
          <w:rFonts w:ascii="Menlo Regular" w:hAnsi="Menlo Regular" w:cs="Menlo Regular"/>
          <w:color w:val="C41A16"/>
          <w:sz w:val="14"/>
          <w:szCs w:val="14"/>
          <w:lang w:val="es-ES_tradnl"/>
        </w:rPr>
        <w:t>"local"</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2F7BC49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f (strcmp(returnType,(char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3A329B7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local_car_offset++;</w:t>
      </w:r>
    </w:p>
    <w:p w14:paraId="42831BA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LCAR+local_car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3AC9372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5454B5D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local_text_offset++;</w:t>
      </w:r>
    </w:p>
    <w:p w14:paraId="50D0020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LTEXTO+local_tex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56EB482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1B3B9FB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local_int_offset++;</w:t>
      </w:r>
    </w:p>
    <w:p w14:paraId="596AF50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LINT+local_in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7746638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62644FE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local_float_offset++;</w:t>
      </w:r>
    </w:p>
    <w:p w14:paraId="3D59936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LFLOAT+local_floa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3078AB6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2053CE0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local_bool_offset++;</w:t>
      </w:r>
    </w:p>
    <w:p w14:paraId="4A14C7C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LBOOL+local_bool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1A41DFB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return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6C30139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scope,(char *)</w:t>
      </w:r>
      <w:r w:rsidRPr="00FE505A">
        <w:rPr>
          <w:rFonts w:ascii="Menlo Regular" w:hAnsi="Menlo Regular" w:cs="Menlo Regular"/>
          <w:color w:val="C41A16"/>
          <w:sz w:val="14"/>
          <w:szCs w:val="14"/>
          <w:lang w:val="es-ES_tradnl"/>
        </w:rPr>
        <w:t>"temporal"</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0B6C9D3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f (strcmp(returnType,(char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60D714B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_car_offset++;</w:t>
      </w:r>
    </w:p>
    <w:p w14:paraId="3642F8B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TCAR+temp_car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424B5E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6086FA3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_text_offset++;</w:t>
      </w:r>
    </w:p>
    <w:p w14:paraId="353979E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TTEXTO+temp_tex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7905702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60AD341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_int_offset++;</w:t>
      </w:r>
    </w:p>
    <w:p w14:paraId="6FB4CDD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TINT+temp_in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0649AFB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53E7983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_float_offset++;</w:t>
      </w:r>
    </w:p>
    <w:p w14:paraId="76C826F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TFLOAT+temp_floa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778AA9A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1D9BCEE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_bool_offset++;</w:t>
      </w:r>
    </w:p>
    <w:p w14:paraId="7D5E30C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TBOOL+temp_bool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2182954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return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29A624E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scope,(char *)</w:t>
      </w:r>
      <w:r w:rsidRPr="00FE505A">
        <w:rPr>
          <w:rFonts w:ascii="Menlo Regular" w:hAnsi="Menlo Regular" w:cs="Menlo Regular"/>
          <w:color w:val="C41A16"/>
          <w:sz w:val="14"/>
          <w:szCs w:val="14"/>
          <w:lang w:val="es-ES_tradnl"/>
        </w:rPr>
        <w:t>"constante"</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65E296C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f (strcmp(returnType,(char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40BEF02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st_car_offset++;</w:t>
      </w:r>
    </w:p>
    <w:p w14:paraId="780F501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CTCAR+const_car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7E81943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4C1F216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st_text_offset++;</w:t>
      </w:r>
    </w:p>
    <w:p w14:paraId="61511AC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CTTEXTO+const_tex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7F7DEEA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1D39881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st_int_offset++;</w:t>
      </w:r>
    </w:p>
    <w:p w14:paraId="4327755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CTINT+const_in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5BCE266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0EA54C4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st_float_offset++;</w:t>
      </w:r>
    </w:p>
    <w:p w14:paraId="766B7B4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CTFLOAT+const_float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14665EC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if (strcmp(returnType,(char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364F442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st_bool_offset++;</w:t>
      </w:r>
    </w:p>
    <w:p w14:paraId="19F72F3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CTBOOL+const_bool_offse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3ADA312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return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5F9CBAE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return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1AB9FA1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6BBB3E1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094998A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meterAPilaOperandos(Node *dirProcsInit, char* variable_name, char* last_func)</w:t>
      </w:r>
    </w:p>
    <w:p w14:paraId="6771FD3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ab/>
      </w:r>
      <w:r w:rsidRPr="00FE505A">
        <w:rPr>
          <w:rFonts w:ascii="Menlo Regular" w:hAnsi="Menlo Regular" w:cs="Menlo Regular"/>
          <w:color w:val="007400"/>
          <w:sz w:val="14"/>
          <w:szCs w:val="14"/>
          <w:lang w:val="es-ES_tradnl"/>
        </w:rPr>
        <w:t>// RETURN: void</w:t>
      </w:r>
    </w:p>
    <w:p w14:paraId="1B0CB3F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516134B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encargada de meter los ID's a la PilaOperandos</w:t>
      </w:r>
    </w:p>
    <w:p w14:paraId="19313C5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10E4648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meterAPilaOperandos(Node *dirProcsInit, char* variable_name, char* last_func){</w:t>
      </w:r>
    </w:p>
    <w:p w14:paraId="24F0FB6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Node *tNode = dirProcsInit;</w:t>
      </w:r>
    </w:p>
    <w:p w14:paraId="4BE9D4B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Node *variableEncontrada = NULL;</w:t>
      </w:r>
    </w:p>
    <w:p w14:paraId="64926E0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tipoVariable;</w:t>
      </w:r>
    </w:p>
    <w:p w14:paraId="60951FC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53F0BF1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variableEncontrada = findLocalVariableInProc(tNode, static_cast&lt;char*&gt;(PilaEjecucion-&gt;ptr),variable_name);</w:t>
      </w:r>
    </w:p>
    <w:p w14:paraId="55E02FE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149B44A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ipoVariable = variableEncontrada-&gt;returnType;</w:t>
      </w:r>
    </w:p>
    <w:p w14:paraId="23A5A54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Operandos, &amp;variableEncontrada-&gt;virtual_address,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24C2F3E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Tipos, (findLocalVariableInProc(tNode, static_cast&lt;char*&gt;(PilaEjecucion-&gt;ptr),variable_name))-&gt;returnTyp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6614C87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65ADF8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273F4D7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428C746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meterConstanteAPilaOperandos(char* tipo, char *constante)</w:t>
      </w:r>
    </w:p>
    <w:p w14:paraId="215A4B8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2010C8D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3EF5ECE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encargada de meter las constantes a la PilaOperandos y PilaConstantes</w:t>
      </w:r>
    </w:p>
    <w:p w14:paraId="7B8DF2A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0FA27B8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meterConstanteAPilaOperandos(char* tipo, char *constante){</w:t>
      </w:r>
    </w:p>
    <w:p w14:paraId="6769F74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direccion = (int *)malloc(sizeof(int));</w:t>
      </w:r>
    </w:p>
    <w:p w14:paraId="67406E0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2DCAF45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if(strcmp(tipo, (char *)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5E0B8A1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direccion = alloc_virtual_address((char *)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xml:space="preserve">, (char *) </w:t>
      </w:r>
      <w:r w:rsidRPr="00FE505A">
        <w:rPr>
          <w:rFonts w:ascii="Menlo Regular" w:hAnsi="Menlo Regular" w:cs="Menlo Regular"/>
          <w:color w:val="C41A16"/>
          <w:sz w:val="14"/>
          <w:szCs w:val="14"/>
          <w:lang w:val="es-ES_tradnl"/>
        </w:rPr>
        <w:t>"constante"</w:t>
      </w:r>
      <w:r w:rsidRPr="00FE505A">
        <w:rPr>
          <w:rFonts w:ascii="Menlo Regular" w:hAnsi="Menlo Regular" w:cs="Menlo Regular"/>
          <w:color w:val="000000"/>
          <w:sz w:val="14"/>
          <w:szCs w:val="14"/>
          <w:lang w:val="es-ES_tradnl"/>
        </w:rPr>
        <w:t>);</w:t>
      </w:r>
    </w:p>
    <w:p w14:paraId="7BBE475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Operandos, direccion,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4DC38F0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Tipos, (char *)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6253B34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cons = (int *)malloc(sizeof(int));</w:t>
      </w:r>
    </w:p>
    <w:p w14:paraId="40115E3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s = atoi(constante);</w:t>
      </w:r>
    </w:p>
    <w:p w14:paraId="75576ED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C_push(&amp;PilaConstantes, cons, *direccion,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3645182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13BCAAC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if(strcmp(tipo, (char *)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47EF30A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direccion = alloc_virtual_address((char *)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xml:space="preserve">, (char *) </w:t>
      </w:r>
      <w:r w:rsidRPr="00FE505A">
        <w:rPr>
          <w:rFonts w:ascii="Menlo Regular" w:hAnsi="Menlo Regular" w:cs="Menlo Regular"/>
          <w:color w:val="C41A16"/>
          <w:sz w:val="14"/>
          <w:szCs w:val="14"/>
          <w:lang w:val="es-ES_tradnl"/>
        </w:rPr>
        <w:t>"constante"</w:t>
      </w:r>
      <w:r w:rsidRPr="00FE505A">
        <w:rPr>
          <w:rFonts w:ascii="Menlo Regular" w:hAnsi="Menlo Regular" w:cs="Menlo Regular"/>
          <w:color w:val="000000"/>
          <w:sz w:val="14"/>
          <w:szCs w:val="14"/>
          <w:lang w:val="es-ES_tradnl"/>
        </w:rPr>
        <w:t>);</w:t>
      </w:r>
    </w:p>
    <w:p w14:paraId="3E2AA3F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Operandos, direccion,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04E18CD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Tipos, (char *)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5BE4872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float *cons = (float *)malloc(sizeof(float));</w:t>
      </w:r>
    </w:p>
    <w:p w14:paraId="6921600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s = atof(constante);</w:t>
      </w:r>
    </w:p>
    <w:p w14:paraId="406D87E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C_push(&amp;PilaConstantes, cons, *direccion, </w:t>
      </w:r>
      <w:r w:rsidRPr="00FE505A">
        <w:rPr>
          <w:rFonts w:ascii="Menlo Regular" w:hAnsi="Menlo Regular" w:cs="Menlo Regular"/>
          <w:color w:val="1C00CF"/>
          <w:sz w:val="14"/>
          <w:szCs w:val="14"/>
          <w:lang w:val="es-ES_tradnl"/>
        </w:rPr>
        <w:t>3</w:t>
      </w:r>
      <w:r w:rsidRPr="00FE505A">
        <w:rPr>
          <w:rFonts w:ascii="Menlo Regular" w:hAnsi="Menlo Regular" w:cs="Menlo Regular"/>
          <w:color w:val="000000"/>
          <w:sz w:val="14"/>
          <w:szCs w:val="14"/>
          <w:lang w:val="es-ES_tradnl"/>
        </w:rPr>
        <w:t>);</w:t>
      </w:r>
    </w:p>
    <w:p w14:paraId="45031B2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2334B10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if(strcmp(tipo, (char *)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3777626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direccion = alloc_virtual_address((char *)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xml:space="preserve">, (char *) </w:t>
      </w:r>
      <w:r w:rsidRPr="00FE505A">
        <w:rPr>
          <w:rFonts w:ascii="Menlo Regular" w:hAnsi="Menlo Regular" w:cs="Menlo Regular"/>
          <w:color w:val="C41A16"/>
          <w:sz w:val="14"/>
          <w:szCs w:val="14"/>
          <w:lang w:val="es-ES_tradnl"/>
        </w:rPr>
        <w:t>"constante"</w:t>
      </w:r>
      <w:r w:rsidRPr="00FE505A">
        <w:rPr>
          <w:rFonts w:ascii="Menlo Regular" w:hAnsi="Menlo Regular" w:cs="Menlo Regular"/>
          <w:color w:val="000000"/>
          <w:sz w:val="14"/>
          <w:szCs w:val="14"/>
          <w:lang w:val="es-ES_tradnl"/>
        </w:rPr>
        <w:t>);</w:t>
      </w:r>
    </w:p>
    <w:p w14:paraId="7A0710F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Operandos, direccion,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7C229DC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Tipos, (char *)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570B06F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cons = (char *)malloc(sizeof(char));</w:t>
      </w:r>
    </w:p>
    <w:p w14:paraId="5D1857A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s = constante;</w:t>
      </w:r>
    </w:p>
    <w:p w14:paraId="09E7748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C_push(&amp;PilaConstantes, cons, *direccion,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0F6EA7E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232D081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if(strcmp(tipo, (char *)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119D124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direccion = alloc_virtual_address((char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xml:space="preserve">,(char *) </w:t>
      </w:r>
      <w:r w:rsidRPr="00FE505A">
        <w:rPr>
          <w:rFonts w:ascii="Menlo Regular" w:hAnsi="Menlo Regular" w:cs="Menlo Regular"/>
          <w:color w:val="C41A16"/>
          <w:sz w:val="14"/>
          <w:szCs w:val="14"/>
          <w:lang w:val="es-ES_tradnl"/>
        </w:rPr>
        <w:t>"constante"</w:t>
      </w:r>
      <w:r w:rsidRPr="00FE505A">
        <w:rPr>
          <w:rFonts w:ascii="Menlo Regular" w:hAnsi="Menlo Regular" w:cs="Menlo Regular"/>
          <w:color w:val="000000"/>
          <w:sz w:val="14"/>
          <w:szCs w:val="14"/>
          <w:lang w:val="es-ES_tradnl"/>
        </w:rPr>
        <w:t>);</w:t>
      </w:r>
    </w:p>
    <w:p w14:paraId="51D3348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Operandos, direccion,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2E92760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stack_push(&amp;PiladeTipos, (char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43C7E99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cons = (char *)malloc(sizeof(char *));</w:t>
      </w:r>
    </w:p>
    <w:p w14:paraId="67589B3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s = constante;</w:t>
      </w:r>
    </w:p>
    <w:p w14:paraId="4D47A5F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C_push(&amp;PilaConstantes, cons, *direccion,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50B78AF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2C5A039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144868A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38E2F23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7572AF8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4BC574F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meterFondoFalso()</w:t>
      </w:r>
    </w:p>
    <w:p w14:paraId="7124D8C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2D9E561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2E588E2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encargada de meter el fondo falso a la pilaOperadores</w:t>
      </w:r>
    </w:p>
    <w:p w14:paraId="1651A4E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552F7FF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meterFondoFalso(){</w:t>
      </w:r>
    </w:p>
    <w:p w14:paraId="1A4C147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Operadores, (char *) </w:t>
      </w:r>
      <w:r w:rsidRPr="00FE505A">
        <w:rPr>
          <w:rFonts w:ascii="Menlo Regular" w:hAnsi="Menlo Regular" w:cs="Menlo Regular"/>
          <w:color w:val="C41A16"/>
          <w:sz w:val="14"/>
          <w:szCs w:val="14"/>
          <w:lang w:val="es-ES_tradnl"/>
        </w:rPr>
        <w:t>"-1"</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73BA2A3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47F26C0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3A271FA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sacaFondoFalso()</w:t>
      </w:r>
    </w:p>
    <w:p w14:paraId="09F75FE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722801C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03D8303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encargada de sacar el fondo falso a la pilaOperadores</w:t>
      </w:r>
    </w:p>
    <w:p w14:paraId="17BE856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0311591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sacaFondoFalso(){</w:t>
      </w:r>
    </w:p>
    <w:p w14:paraId="4B93FE4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if(strcmp(static_cast&lt;char*&gt;(PilaOperadores-&gt;ptr), (char *) </w:t>
      </w:r>
      <w:r w:rsidRPr="00FE505A">
        <w:rPr>
          <w:rFonts w:ascii="Menlo Regular" w:hAnsi="Menlo Regular" w:cs="Menlo Regular"/>
          <w:color w:val="C41A16"/>
          <w:sz w:val="14"/>
          <w:szCs w:val="14"/>
          <w:lang w:val="es-ES_tradnl"/>
        </w:rPr>
        <w:t>"-1"</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078DEC3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stack_pop(&amp;PilaOperadores);</w:t>
      </w:r>
    </w:p>
    <w:p w14:paraId="6AABDA5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5DE405B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0FBBE33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3609B05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Operaciones(char* operador)</w:t>
      </w:r>
    </w:p>
    <w:p w14:paraId="2CBEEC3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337A034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6ADCA53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que se encarga de realizar la verificacion de la pilaOperadores para las expresiones y genera cuadruplos de expresiones</w:t>
      </w:r>
    </w:p>
    <w:p w14:paraId="2DBA1FF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586843F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Operaciones(char* operador){</w:t>
      </w:r>
    </w:p>
    <w:p w14:paraId="3304CF7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tipo1;</w:t>
      </w:r>
    </w:p>
    <w:p w14:paraId="5A972B6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tipo2;</w:t>
      </w:r>
    </w:p>
    <w:p w14:paraId="7468998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tipoRetorno;</w:t>
      </w:r>
    </w:p>
    <w:p w14:paraId="6BD5E59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operando1;</w:t>
      </w:r>
    </w:p>
    <w:p w14:paraId="07D4E7B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operando2;</w:t>
      </w:r>
    </w:p>
    <w:p w14:paraId="0DC8EFB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direccionTemporal = (int *)malloc(sizeof(int));</w:t>
      </w:r>
    </w:p>
    <w:p w14:paraId="70A1938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operadorInt;</w:t>
      </w:r>
    </w:p>
    <w:p w14:paraId="01A57D8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44CD9C0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operadorInt = atoi(operador);</w:t>
      </w:r>
    </w:p>
    <w:p w14:paraId="1EE6A4C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114C90D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ipo1 = static_cast&lt;char*&gt;(PiladeTipos-&gt;ptr);</w:t>
      </w:r>
    </w:p>
    <w:p w14:paraId="415CFEB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7A57DD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f (PiladeTipos-&gt;next != NULL) {</w:t>
      </w:r>
    </w:p>
    <w:p w14:paraId="12D876A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ipo2 = static_cast&lt;char*&gt;(PiladeTipos-&gt;next-&gt;ptr);</w:t>
      </w:r>
    </w:p>
    <w:p w14:paraId="154C68D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F5FC6B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ipoRetorno = findSemanticCubeReturnType(semanticCube, tipo1, tipo2, operador);</w:t>
      </w:r>
    </w:p>
    <w:p w14:paraId="085751E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18EE6C6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0DC08E1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 xml:space="preserve">            if (PilaOperadores != NULL){</w:t>
      </w:r>
    </w:p>
    <w:p w14:paraId="2F17114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f (strcmp(operador, static_cast&lt;char*&gt;(PilaOperadores-&gt;ptr))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22FF526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f( strcmp(tipoRetorno,</w:t>
      </w:r>
      <w:r w:rsidRPr="00FE505A">
        <w:rPr>
          <w:rFonts w:ascii="Menlo Regular" w:hAnsi="Menlo Regular" w:cs="Menlo Regular"/>
          <w:color w:val="C41A16"/>
          <w:sz w:val="14"/>
          <w:szCs w:val="14"/>
          <w:lang w:val="es-ES_tradnl"/>
        </w:rPr>
        <w:t>"error"</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3808D8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_pop(&amp;PiladeTipos);</w:t>
      </w:r>
    </w:p>
    <w:p w14:paraId="4678414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_pop(&amp;PiladeTipos);</w:t>
      </w:r>
    </w:p>
    <w:p w14:paraId="0E6C96C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operando2 = *static_cast&lt;int*&gt;(stack_pop(&amp;PilaOperandos)-&gt;ptr);</w:t>
      </w:r>
    </w:p>
    <w:p w14:paraId="76E06E2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operando1 = *static_cast&lt;int*&gt;(stack_pop(&amp;PilaOperandos)-&gt;ptr);</w:t>
      </w:r>
    </w:p>
    <w:p w14:paraId="1AEE108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_pop(&amp;PilaOperadores);</w:t>
      </w:r>
    </w:p>
    <w:p w14:paraId="39FBEBF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direccionTemporal = alloc_virtual_address(tipoRetorno, (char *) </w:t>
      </w:r>
      <w:r w:rsidRPr="00FE505A">
        <w:rPr>
          <w:rFonts w:ascii="Menlo Regular" w:hAnsi="Menlo Regular" w:cs="Menlo Regular"/>
          <w:color w:val="C41A16"/>
          <w:sz w:val="14"/>
          <w:szCs w:val="14"/>
          <w:lang w:val="es-ES_tradnl"/>
        </w:rPr>
        <w:t>"temporal"</w:t>
      </w:r>
      <w:r w:rsidRPr="00FE505A">
        <w:rPr>
          <w:rFonts w:ascii="Menlo Regular" w:hAnsi="Menlo Regular" w:cs="Menlo Regular"/>
          <w:color w:val="000000"/>
          <w:sz w:val="14"/>
          <w:szCs w:val="14"/>
          <w:lang w:val="es-ES_tradnl"/>
        </w:rPr>
        <w:t>);</w:t>
      </w:r>
    </w:p>
    <w:p w14:paraId="1098716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Cuad(&amp;cuadruplo, operadorInt, operando1, operando2, *direccionTemporal);</w:t>
      </w:r>
    </w:p>
    <w:p w14:paraId="4343038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7CEB826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_push(&amp;PilaOperandos, direccionTemporal,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71F7596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_push(&amp;PiladeTipos, (void *)findSemanticCubeReturnType(semanticCube, tipo1, tipo2, operador),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392D9B1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w:t>
      </w:r>
    </w:p>
    <w:p w14:paraId="25A4612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printf(</w:t>
      </w:r>
      <w:r w:rsidRPr="00FE505A">
        <w:rPr>
          <w:rFonts w:ascii="Menlo Regular" w:hAnsi="Menlo Regular" w:cs="Menlo Regular"/>
          <w:color w:val="C41A16"/>
          <w:sz w:val="14"/>
          <w:szCs w:val="14"/>
          <w:lang w:val="es-ES_tradnl"/>
        </w:rPr>
        <w:t>"Error Semantico: Tipos incopatibles %s,%s\n"</w:t>
      </w:r>
      <w:r w:rsidRPr="00FE505A">
        <w:rPr>
          <w:rFonts w:ascii="Menlo Regular" w:hAnsi="Menlo Regular" w:cs="Menlo Regular"/>
          <w:color w:val="000000"/>
          <w:sz w:val="14"/>
          <w:szCs w:val="14"/>
          <w:lang w:val="es-ES_tradnl"/>
        </w:rPr>
        <w:t>,tipo1,tipo2);</w:t>
      </w:r>
    </w:p>
    <w:p w14:paraId="2E30092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3DC244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F680B4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585CD6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925D91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7C06E83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3006F55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Asignacion()</w:t>
      </w:r>
    </w:p>
    <w:p w14:paraId="15FF24E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7836CBD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6937CE5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encargada de generar los cuadruplos para las asignaciones</w:t>
      </w:r>
    </w:p>
    <w:p w14:paraId="1CF4304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5EED0EF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Asignacion(){</w:t>
      </w:r>
    </w:p>
    <w:p w14:paraId="476457F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operando11;</w:t>
      </w:r>
    </w:p>
    <w:p w14:paraId="6F8FCC6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operando12;</w:t>
      </w:r>
    </w:p>
    <w:p w14:paraId="7AA1D9F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tipo1;</w:t>
      </w:r>
    </w:p>
    <w:p w14:paraId="2E34DD3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tipo2;</w:t>
      </w:r>
    </w:p>
    <w:p w14:paraId="3D18194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608F2B8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if (strcmp((char *) </w:t>
      </w:r>
      <w:r w:rsidRPr="00FE505A">
        <w:rPr>
          <w:rFonts w:ascii="Menlo Regular" w:hAnsi="Menlo Regular" w:cs="Menlo Regular"/>
          <w:color w:val="C41A16"/>
          <w:sz w:val="14"/>
          <w:szCs w:val="14"/>
          <w:lang w:val="es-ES_tradnl"/>
        </w:rPr>
        <w:t>"120"</w:t>
      </w:r>
      <w:r w:rsidRPr="00FE505A">
        <w:rPr>
          <w:rFonts w:ascii="Menlo Regular" w:hAnsi="Menlo Regular" w:cs="Menlo Regular"/>
          <w:color w:val="000000"/>
          <w:sz w:val="14"/>
          <w:szCs w:val="14"/>
          <w:lang w:val="es-ES_tradnl"/>
        </w:rPr>
        <w:t xml:space="preserve">, static_cast&lt;char*&gt;(PilaOperadores-&gt;ptr))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6F86FA9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stack_pop(&amp;PilaOperadores);</w:t>
      </w:r>
    </w:p>
    <w:p w14:paraId="284782E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ipo1 = static_cast&lt;char*&gt;(PiladeTipos-&gt;ptr);</w:t>
      </w:r>
    </w:p>
    <w:p w14:paraId="5A7616C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ipo2 = static_cast&lt;char*&gt;(PiladeTipos-&gt;next-&gt;ptr);</w:t>
      </w:r>
    </w:p>
    <w:p w14:paraId="7F5402D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54FCECC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if (strcmp(tipo2,tipo1)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061595C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stack_pop(&amp;PiladeTipos);</w:t>
      </w:r>
    </w:p>
    <w:p w14:paraId="0520695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stack_pop(&amp;PiladeTipos);</w:t>
      </w:r>
    </w:p>
    <w:p w14:paraId="4776B56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operando12 = *static_cast&lt;int*&gt;(stack_pop(&amp;PilaOperandos)-&gt;ptr);</w:t>
      </w:r>
    </w:p>
    <w:p w14:paraId="3019249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operando11 = *static_cast&lt;int*&gt;(stack_pop(&amp;PilaOperandos)-&gt;ptr);</w:t>
      </w:r>
    </w:p>
    <w:p w14:paraId="4F9E040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addCuad(&amp;cuadruplo, </w:t>
      </w:r>
      <w:r w:rsidRPr="00FE505A">
        <w:rPr>
          <w:rFonts w:ascii="Menlo Regular" w:hAnsi="Menlo Regular" w:cs="Menlo Regular"/>
          <w:color w:val="1C00CF"/>
          <w:sz w:val="14"/>
          <w:szCs w:val="14"/>
          <w:lang w:val="es-ES_tradnl"/>
        </w:rPr>
        <w:t>120</w:t>
      </w:r>
      <w:r w:rsidRPr="00FE505A">
        <w:rPr>
          <w:rFonts w:ascii="Menlo Regular" w:hAnsi="Menlo Regular" w:cs="Menlo Regular"/>
          <w:color w:val="000000"/>
          <w:sz w:val="14"/>
          <w:szCs w:val="14"/>
          <w:lang w:val="es-ES_tradnl"/>
        </w:rPr>
        <w:t>, operando12,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operando11);</w:t>
      </w:r>
    </w:p>
    <w:p w14:paraId="7C0D89C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2E6CC16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else{</w:t>
      </w:r>
    </w:p>
    <w:p w14:paraId="1D44B2B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printf(</w:t>
      </w:r>
      <w:r w:rsidRPr="00FE505A">
        <w:rPr>
          <w:rFonts w:ascii="Menlo Regular" w:hAnsi="Menlo Regular" w:cs="Menlo Regular"/>
          <w:color w:val="C41A16"/>
          <w:sz w:val="14"/>
          <w:szCs w:val="14"/>
          <w:lang w:val="es-ES_tradnl"/>
        </w:rPr>
        <w:t>"v: %i, %i\n"</w:t>
      </w:r>
      <w:r w:rsidRPr="00FE505A">
        <w:rPr>
          <w:rFonts w:ascii="Menlo Regular" w:hAnsi="Menlo Regular" w:cs="Menlo Regular"/>
          <w:color w:val="000000"/>
          <w:sz w:val="14"/>
          <w:szCs w:val="14"/>
          <w:lang w:val="es-ES_tradnl"/>
        </w:rPr>
        <w:t>,*static_cast&lt;int*&gt;(stack_pop(&amp;PilaOperandos)-&gt;ptr),*static_cast&lt;int*&gt;(stack_pop(&amp;PilaOperandos)-&gt;ptr));</w:t>
      </w:r>
    </w:p>
    <w:p w14:paraId="6F87BFB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printf(</w:t>
      </w:r>
      <w:r w:rsidRPr="00FE505A">
        <w:rPr>
          <w:rFonts w:ascii="Menlo Regular" w:hAnsi="Menlo Regular" w:cs="Menlo Regular"/>
          <w:color w:val="C41A16"/>
          <w:sz w:val="14"/>
          <w:szCs w:val="14"/>
          <w:lang w:val="es-ES_tradnl"/>
        </w:rPr>
        <w:t>"Error Semantico: Tipos incopatibles %s,%s\n"</w:t>
      </w:r>
      <w:r w:rsidRPr="00FE505A">
        <w:rPr>
          <w:rFonts w:ascii="Menlo Regular" w:hAnsi="Menlo Regular" w:cs="Menlo Regular"/>
          <w:color w:val="000000"/>
          <w:sz w:val="14"/>
          <w:szCs w:val="14"/>
          <w:lang w:val="es-ES_tradnl"/>
        </w:rPr>
        <w:t>,tipo1,tipo2);</w:t>
      </w:r>
    </w:p>
    <w:p w14:paraId="45D3792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 </w:t>
      </w:r>
    </w:p>
    <w:p w14:paraId="5CDC59C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0C6D54D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595C169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CDA927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IfUno()</w:t>
      </w:r>
    </w:p>
    <w:p w14:paraId="2830C3C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71D2A09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3868E7F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xml:space="preserve">// Funcion encargada de generar los </w:t>
      </w:r>
      <w:r w:rsidRPr="00FE505A">
        <w:rPr>
          <w:rFonts w:ascii="Menlo Regular" w:hAnsi="Menlo Regular" w:cs="Menlo Regular"/>
          <w:color w:val="007400"/>
          <w:sz w:val="14"/>
          <w:szCs w:val="14"/>
          <w:lang w:val="es-ES_tradnl"/>
        </w:rPr>
        <w:lastRenderedPageBreak/>
        <w:t>cuadruplos para la expresion de la condicion del IF y el goToF</w:t>
      </w:r>
    </w:p>
    <w:p w14:paraId="2B98312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08A3262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IfUno(){</w:t>
      </w:r>
    </w:p>
    <w:p w14:paraId="75FC40D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ruplos *temp;</w:t>
      </w:r>
    </w:p>
    <w:p w14:paraId="6951918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aux;</w:t>
      </w:r>
    </w:p>
    <w:p w14:paraId="79483B0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resultado;</w:t>
      </w:r>
    </w:p>
    <w:p w14:paraId="630CB58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799E164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aux = static_cast&lt;char*&gt;(PiladeTipos-&gt;ptr);</w:t>
      </w:r>
    </w:p>
    <w:p w14:paraId="40C967C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if(strcmp(aux, (char *)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099F09F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resultado = *static_cast&lt;int*&gt;(stack_pop(&amp;PilaOperandos)-&gt;ptr);</w:t>
      </w:r>
    </w:p>
    <w:p w14:paraId="354D5BC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temp = addCuad(&amp;cuadruplo, </w:t>
      </w:r>
      <w:r w:rsidRPr="00FE505A">
        <w:rPr>
          <w:rFonts w:ascii="Menlo Regular" w:hAnsi="Menlo Regular" w:cs="Menlo Regular"/>
          <w:color w:val="1C00CF"/>
          <w:sz w:val="14"/>
          <w:szCs w:val="14"/>
          <w:lang w:val="es-ES_tradnl"/>
        </w:rPr>
        <w:t>140</w:t>
      </w:r>
      <w:r w:rsidRPr="00FE505A">
        <w:rPr>
          <w:rFonts w:ascii="Menlo Regular" w:hAnsi="Menlo Regular" w:cs="Menlo Regular"/>
          <w:color w:val="000000"/>
          <w:sz w:val="14"/>
          <w:szCs w:val="14"/>
          <w:lang w:val="es-ES_tradnl"/>
        </w:rPr>
        <w:t>, resultado,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73C703C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34EA1B9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SaltosCuad, temp,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1430CE8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2F6F57F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5D8DCF6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2459AEB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IfDos()</w:t>
      </w:r>
    </w:p>
    <w:p w14:paraId="1F91046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19623C9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68BBDCB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encargada de generar el cuadruplos del goTo y rellenar el cuadruolo de goToF</w:t>
      </w:r>
    </w:p>
    <w:p w14:paraId="0A0EA96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6F8691B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IfDos(){</w:t>
      </w:r>
    </w:p>
    <w:p w14:paraId="1891E30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ruplos *falso;</w:t>
      </w:r>
    </w:p>
    <w:p w14:paraId="2FBEE4E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ruplos *temp;</w:t>
      </w:r>
    </w:p>
    <w:p w14:paraId="49601A3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06DB18A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temp = addCuad(&amp;cuadruplo, </w:t>
      </w:r>
      <w:r w:rsidRPr="00FE505A">
        <w:rPr>
          <w:rFonts w:ascii="Menlo Regular" w:hAnsi="Menlo Regular" w:cs="Menlo Regular"/>
          <w:color w:val="1C00CF"/>
          <w:sz w:val="14"/>
          <w:szCs w:val="14"/>
          <w:lang w:val="es-ES_tradnl"/>
        </w:rPr>
        <w:t>130</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1E4CD87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0519305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falso = static_cast&lt;Cuadruplos*&gt;(stack_pop(&amp;PiladeSaltosCuad)-&gt;ptr);</w:t>
      </w:r>
    </w:p>
    <w:p w14:paraId="32611F2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falso-&gt;temporal = contadorCuad+</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52F5CE7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SaltosCuad, temp,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3AFDE81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39BDC42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401AC11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5D6D8C2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IfTres()</w:t>
      </w:r>
    </w:p>
    <w:p w14:paraId="4EA6B25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6C14D5A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7656236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xml:space="preserve">// Funcion encargada de generar el cuadruplo del goTo y rellenar el FIN </w:t>
      </w:r>
    </w:p>
    <w:p w14:paraId="6199842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596ED21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IfTres(){</w:t>
      </w:r>
    </w:p>
    <w:p w14:paraId="0B7F5A2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ruplos *temp;</w:t>
      </w:r>
    </w:p>
    <w:p w14:paraId="2FB19BA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4BAD0C3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 = static_cast&lt;Cuadruplos*&gt;(stack_pop(&amp;PiladeSaltosCuad)-&gt;ptr);</w:t>
      </w:r>
    </w:p>
    <w:p w14:paraId="48BA7CD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gt;temporal = contadorCuad+</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3553017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4C6B29A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4629270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WhileUno()</w:t>
      </w:r>
    </w:p>
    <w:p w14:paraId="33CB4F6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19B2C33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79F70A4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encargada de meter el contador a la PiladeSaltos</w:t>
      </w:r>
    </w:p>
    <w:p w14:paraId="15528A6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1A94833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WhileUno(){</w:t>
      </w:r>
    </w:p>
    <w:p w14:paraId="4E7B6B4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cont = (int *)malloc(sizeof(int));</w:t>
      </w:r>
    </w:p>
    <w:p w14:paraId="6FCEDAB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 = contadorCuad;</w:t>
      </w:r>
    </w:p>
    <w:p w14:paraId="6DA924C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Saltos, cont,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0CF4A3A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20375B3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06B432F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WhileDos()</w:t>
      </w:r>
    </w:p>
    <w:p w14:paraId="4A14E91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1F3F787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60FC536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encargada de generar los cuadruplos de goToF</w:t>
      </w:r>
    </w:p>
    <w:p w14:paraId="4B1873C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041E7F9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WhileDos(){</w:t>
      </w:r>
    </w:p>
    <w:p w14:paraId="2110DB8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ruplos *temp;</w:t>
      </w:r>
    </w:p>
    <w:p w14:paraId="1EC3B66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aux;</w:t>
      </w:r>
    </w:p>
    <w:p w14:paraId="553A0CE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ab/>
      </w:r>
      <w:r w:rsidRPr="00FE505A">
        <w:rPr>
          <w:rFonts w:ascii="Menlo Regular" w:hAnsi="Menlo Regular" w:cs="Menlo Regular"/>
          <w:color w:val="000000"/>
          <w:sz w:val="14"/>
          <w:szCs w:val="14"/>
          <w:lang w:val="es-ES_tradnl"/>
        </w:rPr>
        <w:tab/>
        <w:t>int resultado;</w:t>
      </w:r>
    </w:p>
    <w:p w14:paraId="2F0EA2B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5F84E5F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aux = static_cast&lt;char*&gt;(PiladeTipos-&gt;ptr);</w:t>
      </w:r>
    </w:p>
    <w:p w14:paraId="0876803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if(strcmp(aux, (char *)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45213E6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resultado = *static_cast&lt;int*&gt;(stack_pop(&amp;PilaOperandos)-&gt;ptr);</w:t>
      </w:r>
    </w:p>
    <w:p w14:paraId="2764DF4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temp = addCuad(&amp;cuadruplo, </w:t>
      </w:r>
      <w:r w:rsidRPr="00FE505A">
        <w:rPr>
          <w:rFonts w:ascii="Menlo Regular" w:hAnsi="Menlo Regular" w:cs="Menlo Regular"/>
          <w:color w:val="1C00CF"/>
          <w:sz w:val="14"/>
          <w:szCs w:val="14"/>
          <w:lang w:val="es-ES_tradnl"/>
        </w:rPr>
        <w:t>140</w:t>
      </w:r>
      <w:r w:rsidRPr="00FE505A">
        <w:rPr>
          <w:rFonts w:ascii="Menlo Regular" w:hAnsi="Menlo Regular" w:cs="Menlo Regular"/>
          <w:color w:val="000000"/>
          <w:sz w:val="14"/>
          <w:szCs w:val="14"/>
          <w:lang w:val="es-ES_tradnl"/>
        </w:rPr>
        <w:t>, resultado,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63D5533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09E580C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SaltosCuad, temp,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448B17E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2721EF0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5BDC037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227E965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WhileTres()</w:t>
      </w:r>
    </w:p>
    <w:p w14:paraId="6D5B8AA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6BE4430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2EED1DB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encargada de generar el cuadruplo de goTo y rellenar el cuadruplo del goToF</w:t>
      </w:r>
    </w:p>
    <w:p w14:paraId="5999E72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0045655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WhileTres(){</w:t>
      </w:r>
    </w:p>
    <w:p w14:paraId="014D677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ruplos *temp;</w:t>
      </w:r>
    </w:p>
    <w:p w14:paraId="1187F8B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retorno;</w:t>
      </w:r>
    </w:p>
    <w:p w14:paraId="285C245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71EBA0D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 = static_cast&lt;Cuadruplos*&gt;(stack_pop(&amp;PiladeSaltosCuad)-&gt;ptr);</w:t>
      </w:r>
    </w:p>
    <w:p w14:paraId="7786DDA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retorno = *static_cast&lt;int*&gt;(stack_pop(&amp;PiladeSaltos)-&gt;ptr);</w:t>
      </w:r>
    </w:p>
    <w:p w14:paraId="0BF33A4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addCuad(&amp;cuadruplo, </w:t>
      </w:r>
      <w:r w:rsidRPr="00FE505A">
        <w:rPr>
          <w:rFonts w:ascii="Menlo Regular" w:hAnsi="Menlo Regular" w:cs="Menlo Regular"/>
          <w:color w:val="1C00CF"/>
          <w:sz w:val="14"/>
          <w:szCs w:val="14"/>
          <w:lang w:val="es-ES_tradnl"/>
        </w:rPr>
        <w:t>130</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retorno+</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0D0E5B3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7ACE9FD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gt;temporal = contadorCuad+</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63D6671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333E174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700EE50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ParaUno()</w:t>
      </w:r>
    </w:p>
    <w:p w14:paraId="067594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67E0839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2B25637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xml:space="preserve">// </w:t>
      </w:r>
    </w:p>
    <w:p w14:paraId="5464BE3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37E3225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ParaUno() {</w:t>
      </w:r>
    </w:p>
    <w:p w14:paraId="1FA9714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cont = (int *)malloc(sizeof(int));</w:t>
      </w:r>
    </w:p>
    <w:p w14:paraId="426C369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 = contadorCuad;</w:t>
      </w:r>
    </w:p>
    <w:p w14:paraId="4C7731B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Saltos, cont,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13BB4B2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133E821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60126AC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ParaDos()</w:t>
      </w:r>
    </w:p>
    <w:p w14:paraId="3D98134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0E27D48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2911C53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xml:space="preserve">// </w:t>
      </w:r>
    </w:p>
    <w:p w14:paraId="29C7BE5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6EDD4CD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ParaDos() {</w:t>
      </w:r>
    </w:p>
    <w:p w14:paraId="3AD9DA6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ruplos *temp;</w:t>
      </w:r>
    </w:p>
    <w:p w14:paraId="529B81E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aux;</w:t>
      </w:r>
    </w:p>
    <w:p w14:paraId="32D3130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resultado;</w:t>
      </w:r>
    </w:p>
    <w:p w14:paraId="668E799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02DA911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aux = static_cast&lt;char*&gt;(PiladeTipos-&gt;ptr);</w:t>
      </w:r>
    </w:p>
    <w:p w14:paraId="15FCB19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if(strcmp(aux, (char *)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1A34C07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resultado = *static_cast&lt;int*&gt;(stack_pop(&amp;PilaOperandos)-&gt;ptr);</w:t>
      </w:r>
    </w:p>
    <w:p w14:paraId="74C8C6A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temp = addCuad(&amp;cuadruplo, </w:t>
      </w:r>
      <w:r w:rsidRPr="00FE505A">
        <w:rPr>
          <w:rFonts w:ascii="Menlo Regular" w:hAnsi="Menlo Regular" w:cs="Menlo Regular"/>
          <w:color w:val="1C00CF"/>
          <w:sz w:val="14"/>
          <w:szCs w:val="14"/>
          <w:lang w:val="es-ES_tradnl"/>
        </w:rPr>
        <w:t>140</w:t>
      </w:r>
      <w:r w:rsidRPr="00FE505A">
        <w:rPr>
          <w:rFonts w:ascii="Menlo Regular" w:hAnsi="Menlo Regular" w:cs="Menlo Regular"/>
          <w:color w:val="000000"/>
          <w:sz w:val="14"/>
          <w:szCs w:val="14"/>
          <w:lang w:val="es-ES_tradnl"/>
        </w:rPr>
        <w:t>, resultado,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557A200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492B964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SaltosCuad, temp,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283093D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AA51AA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temp = addCuad(&amp;cuadruplo, </w:t>
      </w:r>
      <w:r w:rsidRPr="00FE505A">
        <w:rPr>
          <w:rFonts w:ascii="Menlo Regular" w:hAnsi="Menlo Regular" w:cs="Menlo Regular"/>
          <w:color w:val="1C00CF"/>
          <w:sz w:val="14"/>
          <w:szCs w:val="14"/>
          <w:lang w:val="es-ES_tradnl"/>
        </w:rPr>
        <w:t>130</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5AFBD68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0A60CCF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SaltosCuad, temp,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3EA2BDE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045BE89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54F5A52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cont = (int *)malloc(sizeof(int));</w:t>
      </w:r>
    </w:p>
    <w:p w14:paraId="6ECD453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 = contadorCuad;</w:t>
      </w:r>
    </w:p>
    <w:p w14:paraId="53E4775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Saltos, cont, </w:t>
      </w:r>
      <w:r w:rsidRPr="00FE505A">
        <w:rPr>
          <w:rFonts w:ascii="Menlo Regular" w:hAnsi="Menlo Regular" w:cs="Menlo Regular"/>
          <w:color w:val="1C00CF"/>
          <w:sz w:val="14"/>
          <w:szCs w:val="14"/>
          <w:lang w:val="es-ES_tradnl"/>
        </w:rPr>
        <w:lastRenderedPageBreak/>
        <w:t>2</w:t>
      </w:r>
      <w:r w:rsidRPr="00FE505A">
        <w:rPr>
          <w:rFonts w:ascii="Menlo Regular" w:hAnsi="Menlo Regular" w:cs="Menlo Regular"/>
          <w:color w:val="000000"/>
          <w:sz w:val="14"/>
          <w:szCs w:val="14"/>
          <w:lang w:val="es-ES_tradnl"/>
        </w:rPr>
        <w:t>);</w:t>
      </w:r>
    </w:p>
    <w:p w14:paraId="7EC2247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78FE7C8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55FBBB4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354C7F3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ParaTres()</w:t>
      </w:r>
    </w:p>
    <w:p w14:paraId="52B9347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261E06F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68FD9D0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xml:space="preserve">// </w:t>
      </w:r>
    </w:p>
    <w:p w14:paraId="647ED07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70104FC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ParaTres() {</w:t>
      </w:r>
    </w:p>
    <w:p w14:paraId="3CD16A5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ruplos *temp;</w:t>
      </w:r>
    </w:p>
    <w:p w14:paraId="48EA99B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ruplos *temp2;</w:t>
      </w:r>
    </w:p>
    <w:p w14:paraId="6B17440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769A0F9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temp = addCuad(&amp;cuadruplo, </w:t>
      </w:r>
      <w:r w:rsidRPr="00FE505A">
        <w:rPr>
          <w:rFonts w:ascii="Menlo Regular" w:hAnsi="Menlo Regular" w:cs="Menlo Regular"/>
          <w:color w:val="1C00CF"/>
          <w:sz w:val="14"/>
          <w:szCs w:val="14"/>
          <w:lang w:val="es-ES_tradnl"/>
        </w:rPr>
        <w:t>130</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0F54291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2AB8EAC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2 = static_cast&lt;Cuadruplos*&gt;(stack_pop(&amp;PiladeSaltosCuad)-&gt;ptr);</w:t>
      </w:r>
    </w:p>
    <w:p w14:paraId="1313166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2-&gt;temporal = contadorCuad+</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5E4F45E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stack_push(&amp;PiladeSaltosCuad, temp,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2239C2F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1CF9C7A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356D8C3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ParaCuatro()</w:t>
      </w:r>
    </w:p>
    <w:p w14:paraId="46A9E4F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7EC0B0C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414B1AE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xml:space="preserve">// </w:t>
      </w:r>
    </w:p>
    <w:p w14:paraId="79543B4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2F72FC7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funcionParaCuatro() {</w:t>
      </w:r>
    </w:p>
    <w:p w14:paraId="694B596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retorno;</w:t>
      </w:r>
    </w:p>
    <w:p w14:paraId="0AB0F8B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ruplos *temp;</w:t>
      </w:r>
    </w:p>
    <w:p w14:paraId="4243595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2CC6D03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retorno = *static_cast&lt;int*&gt;(stack_pop(&amp;PiladeSaltos)-&gt;ptr);</w:t>
      </w:r>
    </w:p>
    <w:p w14:paraId="622ED2F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addCuad(&amp;cuadruplo, </w:t>
      </w:r>
      <w:r w:rsidRPr="00FE505A">
        <w:rPr>
          <w:rFonts w:ascii="Menlo Regular" w:hAnsi="Menlo Regular" w:cs="Menlo Regular"/>
          <w:color w:val="1C00CF"/>
          <w:sz w:val="14"/>
          <w:szCs w:val="14"/>
          <w:lang w:val="es-ES_tradnl"/>
        </w:rPr>
        <w:t>130</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retorno+</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3960AA7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4C789BC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 = static_cast&lt;Cuadruplos*&gt;(stack_pop(&amp;PiladeSaltosCuad)-&gt;ptr);</w:t>
      </w:r>
    </w:p>
    <w:p w14:paraId="49FD077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retorno = *static_cast&lt;int*&gt;(stack_pop(&amp;PiladeSaltos)-&gt;ptr);</w:t>
      </w:r>
    </w:p>
    <w:p w14:paraId="0B1563B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gt;temporal = retorno+</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4E9E148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 = static_cast&lt;Cuadruplos*&gt;(stack_pop(&amp;PiladeSaltosCuad)-&gt;ptr);</w:t>
      </w:r>
    </w:p>
    <w:p w14:paraId="218664B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gt;temporal = contadorCuad+</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3BD2D35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22028B0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569D080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Lectura()</w:t>
      </w:r>
    </w:p>
    <w:p w14:paraId="614AB98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0ABB817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5661EEB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que se encarga de generar el cuadruplo para la funcion de Lectura</w:t>
      </w:r>
    </w:p>
    <w:p w14:paraId="060FEFC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2C6F2E9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void funcionLectura() {</w:t>
      </w:r>
    </w:p>
    <w:p w14:paraId="405C1E2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Cuad(&amp;cuadruplo, </w:t>
      </w:r>
      <w:r w:rsidRPr="00FE505A">
        <w:rPr>
          <w:rFonts w:ascii="Menlo Regular" w:hAnsi="Menlo Regular" w:cs="Menlo Regular"/>
          <w:color w:val="1C00CF"/>
          <w:sz w:val="14"/>
          <w:szCs w:val="14"/>
          <w:lang w:val="es-ES_tradnl"/>
        </w:rPr>
        <w:t>200</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static_cast&lt;int*&gt;(stack_pop(&amp;PilaOperandos)-&gt;ptr));</w:t>
      </w:r>
    </w:p>
    <w:p w14:paraId="28FD348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tadorCuad++;</w:t>
      </w:r>
    </w:p>
    <w:p w14:paraId="14D4022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46311A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07A8B65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Escritura()</w:t>
      </w:r>
    </w:p>
    <w:p w14:paraId="6E68FC4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4CA4131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4D7DB37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que se encarga de generar el cuadruplo para la funcion de Escritura</w:t>
      </w:r>
    </w:p>
    <w:p w14:paraId="6A5AF96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3F1FCDF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void funcionEscritura() {</w:t>
      </w:r>
    </w:p>
    <w:p w14:paraId="422CA6B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Cuad(&amp;cuadruplo, </w:t>
      </w:r>
      <w:r w:rsidRPr="00FE505A">
        <w:rPr>
          <w:rFonts w:ascii="Menlo Regular" w:hAnsi="Menlo Regular" w:cs="Menlo Regular"/>
          <w:color w:val="1C00CF"/>
          <w:sz w:val="14"/>
          <w:szCs w:val="14"/>
          <w:lang w:val="es-ES_tradnl"/>
        </w:rPr>
        <w:t>190</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static_cast&lt;int*&gt;(stack_pop(&amp;PilaOperandos)-&gt;ptr));</w:t>
      </w:r>
    </w:p>
    <w:p w14:paraId="4604803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tadorCuad++;</w:t>
      </w:r>
    </w:p>
    <w:p w14:paraId="35B8821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264B09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6BD63AD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funcionEscrituraFin()</w:t>
      </w:r>
    </w:p>
    <w:p w14:paraId="149CECC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633388F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4B1B732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xml:space="preserve">// Funcion que se encarga de generar el </w:t>
      </w:r>
      <w:r w:rsidRPr="00FE505A">
        <w:rPr>
          <w:rFonts w:ascii="Menlo Regular" w:hAnsi="Menlo Regular" w:cs="Menlo Regular"/>
          <w:color w:val="007400"/>
          <w:sz w:val="14"/>
          <w:szCs w:val="14"/>
          <w:lang w:val="es-ES_tradnl"/>
        </w:rPr>
        <w:lastRenderedPageBreak/>
        <w:t>cuadruplo para la escribir un println</w:t>
      </w:r>
    </w:p>
    <w:p w14:paraId="771D9B2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45D6D86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void funcionEscrituraFin() {</w:t>
      </w:r>
    </w:p>
    <w:p w14:paraId="5E39A7B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Cuad(&amp;cuadruplo, </w:t>
      </w:r>
      <w:r w:rsidRPr="00FE505A">
        <w:rPr>
          <w:rFonts w:ascii="Menlo Regular" w:hAnsi="Menlo Regular" w:cs="Menlo Regular"/>
          <w:color w:val="1C00CF"/>
          <w:sz w:val="14"/>
          <w:szCs w:val="14"/>
          <w:lang w:val="es-ES_tradnl"/>
        </w:rPr>
        <w:t>210</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64E4C4D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tadorCuad++;</w:t>
      </w:r>
    </w:p>
    <w:p w14:paraId="37605B6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69E419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0476E9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void funcReturnUno() {</w:t>
      </w:r>
    </w:p>
    <w:p w14:paraId="4F6B435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Cuad(&amp;cuadruplo, </w:t>
      </w:r>
      <w:r w:rsidRPr="00FE505A">
        <w:rPr>
          <w:rFonts w:ascii="Menlo Regular" w:hAnsi="Menlo Regular" w:cs="Menlo Regular"/>
          <w:color w:val="1C00CF"/>
          <w:sz w:val="14"/>
          <w:szCs w:val="14"/>
          <w:lang w:val="es-ES_tradnl"/>
        </w:rPr>
        <w:t>240</w:t>
      </w:r>
      <w:r w:rsidRPr="00FE505A">
        <w:rPr>
          <w:rFonts w:ascii="Menlo Regular" w:hAnsi="Menlo Regular" w:cs="Menlo Regular"/>
          <w:color w:val="000000"/>
          <w:sz w:val="14"/>
          <w:szCs w:val="14"/>
          <w:lang w:val="es-ES_tradnl"/>
        </w:rPr>
        <w:t>, *static_cast&lt;int*&gt;(PilaOperandos-&gt;ptr),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610262C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tadorCuad++;</w:t>
      </w:r>
    </w:p>
    <w:p w14:paraId="33953BA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F1F103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65BE334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void funcionFuncionesUno(char* funcion) {</w:t>
      </w:r>
    </w:p>
    <w:p w14:paraId="4CC1D2E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Node *tNode = findProc(dirProcsInit, funcion);</w:t>
      </w:r>
    </w:p>
    <w:p w14:paraId="42C3E26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6FD122A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f(tNode != NULL){</w:t>
      </w:r>
    </w:p>
    <w:p w14:paraId="452BDC2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Node-&gt;virtual_address = alloc_virtual_address(tNode-&gt;returnType,(char *)</w:t>
      </w:r>
      <w:r w:rsidRPr="00FE505A">
        <w:rPr>
          <w:rFonts w:ascii="Menlo Regular" w:hAnsi="Menlo Regular" w:cs="Menlo Regular"/>
          <w:color w:val="C41A16"/>
          <w:sz w:val="14"/>
          <w:szCs w:val="14"/>
          <w:lang w:val="es-ES_tradnl"/>
        </w:rPr>
        <w:t>"global"</w:t>
      </w:r>
      <w:r w:rsidRPr="00FE505A">
        <w:rPr>
          <w:rFonts w:ascii="Menlo Regular" w:hAnsi="Menlo Regular" w:cs="Menlo Regular"/>
          <w:color w:val="000000"/>
          <w:sz w:val="14"/>
          <w:szCs w:val="14"/>
          <w:lang w:val="es-ES_tradnl"/>
        </w:rPr>
        <w:t>);</w:t>
      </w:r>
    </w:p>
    <w:p w14:paraId="3EA8A7F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673FAD1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0E0B58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17A007C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agregaParam(char* proc_name, char* tipoParam)</w:t>
      </w:r>
    </w:p>
    <w:p w14:paraId="7156548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17F66C1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639E1B5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xml:space="preserve">// Funcion que se encarga de agregar un nuevo parametro en un procedimiento </w:t>
      </w:r>
    </w:p>
    <w:p w14:paraId="438C39D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7593C76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agregaParam(char* proc_name, char* tipoParam){</w:t>
      </w:r>
    </w:p>
    <w:p w14:paraId="415542C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Node *tNode = findProc(dirProcsInit, proc_name);</w:t>
      </w:r>
    </w:p>
    <w:p w14:paraId="7EF0E63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addParameter(&amp;tNode-&gt;apunta, tipoParam);</w:t>
      </w:r>
    </w:p>
    <w:p w14:paraId="7ABD0F8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Node-&gt;numeroCuadruplo = contadorCuad;</w:t>
      </w:r>
    </w:p>
    <w:p w14:paraId="420A24A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1A2C2C4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2BAC4A7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eliminaTabla(char* funcion)</w:t>
      </w:r>
    </w:p>
    <w:p w14:paraId="0BB1451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2AB4745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67E050D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que se encarga de eliminar la tabla de variables al momento de terminar la declaracion de la funcion y genera el cuadruplo de Retorno</w:t>
      </w:r>
    </w:p>
    <w:p w14:paraId="238B735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37D4EC3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eliminaTabla(char* funcion){</w:t>
      </w:r>
    </w:p>
    <w:p w14:paraId="7E77778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Node *tNode = findProc(dirProcsInit, funcion);</w:t>
      </w:r>
    </w:p>
    <w:p w14:paraId="4831B66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362EB1E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f(tNode != NULL){</w:t>
      </w:r>
    </w:p>
    <w:p w14:paraId="386CD99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addCuad(&amp;cuadruplo, </w:t>
      </w:r>
      <w:r w:rsidRPr="00FE505A">
        <w:rPr>
          <w:rFonts w:ascii="Menlo Regular" w:hAnsi="Menlo Regular" w:cs="Menlo Regular"/>
          <w:color w:val="1C00CF"/>
          <w:sz w:val="14"/>
          <w:szCs w:val="14"/>
          <w:lang w:val="es-ES_tradnl"/>
        </w:rPr>
        <w:t>180</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42E55A4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73C5A53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005F409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613E8B9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377E27C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generaEra(char* proc_name)</w:t>
      </w:r>
    </w:p>
    <w:p w14:paraId="7DC8D22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1C344D9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1D9043C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que se encarga de generar el cuadruplo de Era al momento de mandar llamar a una funcion</w:t>
      </w:r>
    </w:p>
    <w:p w14:paraId="428551E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0FA3191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generaEra(char* proc_name){</w:t>
      </w:r>
    </w:p>
    <w:p w14:paraId="7F06D7A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Node *tNode = findProc(dirProcsInit, proc_name);</w:t>
      </w:r>
    </w:p>
    <w:p w14:paraId="448C205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cont;</w:t>
      </w:r>
    </w:p>
    <w:p w14:paraId="4EC2BC5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FC0620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f(tNode != NULL){</w:t>
      </w:r>
    </w:p>
    <w:p w14:paraId="327D42C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 = findProcPos(dirProcsInit, proc_name);</w:t>
      </w:r>
    </w:p>
    <w:p w14:paraId="0A782B9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addCuad(&amp;cuadruplo, </w:t>
      </w:r>
      <w:r w:rsidRPr="00FE505A">
        <w:rPr>
          <w:rFonts w:ascii="Menlo Regular" w:hAnsi="Menlo Regular" w:cs="Menlo Regular"/>
          <w:color w:val="1C00CF"/>
          <w:sz w:val="14"/>
          <w:szCs w:val="14"/>
          <w:lang w:val="es-ES_tradnl"/>
        </w:rPr>
        <w:t>170</w:t>
      </w:r>
      <w:r w:rsidRPr="00FE505A">
        <w:rPr>
          <w:rFonts w:ascii="Menlo Regular" w:hAnsi="Menlo Regular" w:cs="Menlo Regular"/>
          <w:color w:val="000000"/>
          <w:sz w:val="14"/>
          <w:szCs w:val="14"/>
          <w:lang w:val="es-ES_tradnl"/>
        </w:rPr>
        <w:t>, con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3F2CB1B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Cuad++;</w:t>
      </w:r>
    </w:p>
    <w:p w14:paraId="30A9C6D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7C3E036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214F2A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28AD32D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ab/>
      </w:r>
    </w:p>
    <w:p w14:paraId="1784B4B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TION: generaParametro(char* proc_name)</w:t>
      </w:r>
    </w:p>
    <w:p w14:paraId="5916341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RETURN: void</w:t>
      </w:r>
    </w:p>
    <w:p w14:paraId="43DA0FA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1F967E3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 Funcion que se encarga de generar el cuadruplo de los parametros mandados</w:t>
      </w:r>
    </w:p>
    <w:p w14:paraId="6B73C41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5336793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void generaParametros(char* proc_name){</w:t>
      </w:r>
    </w:p>
    <w:p w14:paraId="6BD57C0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int argumento;</w:t>
      </w:r>
    </w:p>
    <w:p w14:paraId="7803660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har* tipoArg;</w:t>
      </w:r>
    </w:p>
    <w:p w14:paraId="356E7DA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Node *tNode = findProc(dirProcsInit, proc_name);</w:t>
      </w:r>
    </w:p>
    <w:p w14:paraId="6AD7386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5D9C6F6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or(int i =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i &lt;= contadorK; i++) {</w:t>
      </w:r>
    </w:p>
    <w:p w14:paraId="5569EF0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rgumento = *static_cast&lt;int*&gt;(stack_pop(&amp;PilaOperandos)-&gt;ptr);</w:t>
      </w:r>
    </w:p>
    <w:p w14:paraId="5C038CA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ipoArg = static_cast&lt;char*&gt;(stack_pop(&amp;PiladeTipos)-&gt;ptr);</w:t>
      </w:r>
    </w:p>
    <w:p w14:paraId="0F37A37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487841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No checa si queda con el tipo que manda</w:t>
      </w:r>
    </w:p>
    <w:p w14:paraId="3DE3617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if(strcmp(tipoArg, tNode-&gt;apunta-&gt;tipo) == 0){</w:t>
      </w:r>
    </w:p>
    <w:p w14:paraId="571ED66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Cuad(&amp;cuadruplo, </w:t>
      </w:r>
      <w:r w:rsidRPr="00FE505A">
        <w:rPr>
          <w:rFonts w:ascii="Menlo Regular" w:hAnsi="Menlo Regular" w:cs="Menlo Regular"/>
          <w:color w:val="1C00CF"/>
          <w:sz w:val="14"/>
          <w:szCs w:val="14"/>
          <w:lang w:val="es-ES_tradnl"/>
        </w:rPr>
        <w:t>230</w:t>
      </w:r>
      <w:r w:rsidRPr="00FE505A">
        <w:rPr>
          <w:rFonts w:ascii="Menlo Regular" w:hAnsi="Menlo Regular" w:cs="Menlo Regular"/>
          <w:color w:val="000000"/>
          <w:sz w:val="14"/>
          <w:szCs w:val="14"/>
          <w:lang w:val="es-ES_tradnl"/>
        </w:rPr>
        <w:t>, argumento,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i);</w:t>
      </w:r>
    </w:p>
    <w:p w14:paraId="5514859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tadorCuad++;</w:t>
      </w:r>
    </w:p>
    <w:p w14:paraId="0F55A69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w:t>
      </w:r>
    </w:p>
    <w:p w14:paraId="63E55D5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13B25C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52431B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_push(&amp;PilaOperandos, &amp;(tNode-&gt;virtual_address),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5893C97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_push(&amp;PiladeTipos, tNode-&gt;returnType,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38A3C1F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7D556A0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50D2C44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FUNCTION: generaCuadPrincipal()</w:t>
      </w:r>
    </w:p>
    <w:p w14:paraId="40C090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RETURN: void</w:t>
      </w:r>
    </w:p>
    <w:p w14:paraId="36861DE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w:t>
      </w:r>
    </w:p>
    <w:p w14:paraId="523646B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Genera el cuadruplo de salto al main al inicio de la lista de cuadruplos</w:t>
      </w:r>
    </w:p>
    <w:p w14:paraId="0744AB5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y la guarda en el stack</w:t>
      </w:r>
    </w:p>
    <w:p w14:paraId="706EB51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w:t>
      </w:r>
    </w:p>
    <w:p w14:paraId="62256CC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void generaCuadPrincipal() {</w:t>
      </w:r>
    </w:p>
    <w:p w14:paraId="50CABDD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uadruplos *temp;</w:t>
      </w:r>
    </w:p>
    <w:p w14:paraId="0CE2FA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 = addCuad(&amp;cuadruplo, </w:t>
      </w:r>
      <w:r w:rsidRPr="00FE505A">
        <w:rPr>
          <w:rFonts w:ascii="Menlo Regular" w:hAnsi="Menlo Regular" w:cs="Menlo Regular"/>
          <w:color w:val="1C00CF"/>
          <w:sz w:val="14"/>
          <w:szCs w:val="14"/>
          <w:lang w:val="es-ES_tradnl"/>
        </w:rPr>
        <w:t>130</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7AC29F3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tadorCuad++;</w:t>
      </w:r>
    </w:p>
    <w:p w14:paraId="1763A1E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_push(&amp;PiladeSaltosCuad, temp,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6447045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37E6D4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431FC7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void addSaltoAlPrincipal() {</w:t>
      </w:r>
    </w:p>
    <w:p w14:paraId="3CAEBD9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uadruplos *temp;</w:t>
      </w:r>
    </w:p>
    <w:p w14:paraId="16AB2BD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FBD612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 = static_cast&lt;Cuadruplos*&gt;(stack_pop(&amp;PiladeSaltosCuad)-&gt;ptr);</w:t>
      </w:r>
    </w:p>
    <w:p w14:paraId="5F44AF5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gt;temporal = contadorCuad+</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69069F5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E1B186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0832A4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void meterReturnATemp() {</w:t>
      </w:r>
    </w:p>
    <w:p w14:paraId="32FA25A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nt *temp = (int *)malloc(sizeof(int));;</w:t>
      </w:r>
    </w:p>
    <w:p w14:paraId="41848B6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 = alloc_virtual_address(static_cast&lt;char*&gt;(PiladeTipos-&gt;ptr),(char*)</w:t>
      </w:r>
      <w:r w:rsidRPr="00FE505A">
        <w:rPr>
          <w:rFonts w:ascii="Menlo Regular" w:hAnsi="Menlo Regular" w:cs="Menlo Regular"/>
          <w:color w:val="C41A16"/>
          <w:sz w:val="14"/>
          <w:szCs w:val="14"/>
          <w:lang w:val="es-ES_tradnl"/>
        </w:rPr>
        <w:t>"temporal"</w:t>
      </w:r>
      <w:r w:rsidRPr="00FE505A">
        <w:rPr>
          <w:rFonts w:ascii="Menlo Regular" w:hAnsi="Menlo Regular" w:cs="Menlo Regular"/>
          <w:color w:val="000000"/>
          <w:sz w:val="14"/>
          <w:szCs w:val="14"/>
          <w:lang w:val="es-ES_tradnl"/>
        </w:rPr>
        <w:t>);</w:t>
      </w:r>
    </w:p>
    <w:p w14:paraId="14E3FC2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094D3DF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Cuad(&amp;cuadruplo,</w:t>
      </w:r>
      <w:r w:rsidRPr="00FE505A">
        <w:rPr>
          <w:rFonts w:ascii="Menlo Regular" w:hAnsi="Menlo Regular" w:cs="Menlo Regular"/>
          <w:color w:val="1C00CF"/>
          <w:sz w:val="14"/>
          <w:szCs w:val="14"/>
          <w:lang w:val="es-ES_tradnl"/>
        </w:rPr>
        <w:t>120</w:t>
      </w:r>
      <w:r w:rsidRPr="00FE505A">
        <w:rPr>
          <w:rFonts w:ascii="Menlo Regular" w:hAnsi="Menlo Regular" w:cs="Menlo Regular"/>
          <w:color w:val="000000"/>
          <w:sz w:val="14"/>
          <w:szCs w:val="14"/>
          <w:lang w:val="es-ES_tradnl"/>
        </w:rPr>
        <w:t>,*static_cast&lt;int*&gt;(stack_pop(&amp;PilaOperandos)-&gt;ptr),-</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temp);</w:t>
      </w:r>
    </w:p>
    <w:p w14:paraId="734DC48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ontadorCuad++;</w:t>
      </w:r>
    </w:p>
    <w:p w14:paraId="09794C8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D7AB17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_push(&amp;PilaOperandos, temp,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36F5E4F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25D91F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2AB4F64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7B5934A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28458DE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0F60FF5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1730066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union {</w:t>
      </w:r>
    </w:p>
    <w:p w14:paraId="2872121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har *str;</w:t>
      </w:r>
    </w:p>
    <w:p w14:paraId="3B2D5F3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w:t>
      </w:r>
    </w:p>
    <w:p w14:paraId="56AB814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0C8C2E2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token PROGRAMA VAR NUMERO DECIMAL TEXTO CARACTER BOOLEANO TRUE FALSE IMPRIME LEE SI SINO Y O REALIZA FIN MIENTRAS PARA FUNC IGUAL MAYOR MENOR DIFERENTE ID CTENUM CTEDEC CTEX CCAR COMA PCOMA ABREPA CIERRAPA ABRECORCH CIERRACORCH SIGUAL MAS MENOS POR ENTRE RET</w:t>
      </w:r>
    </w:p>
    <w:p w14:paraId="78D37D6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start program</w:t>
      </w:r>
    </w:p>
    <w:p w14:paraId="6480016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1DC2FD2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5C776DA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CB5A1D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program: { generaCuadPrincipal(); } program2 PROGRAMA {variable_type = (char *)</w:t>
      </w:r>
      <w:r w:rsidRPr="00FE505A">
        <w:rPr>
          <w:rFonts w:ascii="Menlo Regular" w:hAnsi="Menlo Regular" w:cs="Menlo Regular"/>
          <w:color w:val="C41A16"/>
          <w:sz w:val="14"/>
          <w:szCs w:val="14"/>
          <w:lang w:val="es-ES_tradnl"/>
        </w:rPr>
        <w:t>"NP"</w:t>
      </w:r>
      <w:r w:rsidRPr="00FE505A">
        <w:rPr>
          <w:rFonts w:ascii="Menlo Regular" w:hAnsi="Menlo Regular" w:cs="Menlo Regular"/>
          <w:color w:val="000000"/>
          <w:sz w:val="14"/>
          <w:szCs w:val="14"/>
          <w:lang w:val="es-ES_tradnl"/>
        </w:rPr>
        <w:t>; tipo_func = (char *)</w:t>
      </w:r>
      <w:r w:rsidRPr="00FE505A">
        <w:rPr>
          <w:rFonts w:ascii="Menlo Regular" w:hAnsi="Menlo Regular" w:cs="Menlo Regular"/>
          <w:color w:val="C41A16"/>
          <w:sz w:val="14"/>
          <w:szCs w:val="14"/>
          <w:lang w:val="es-ES_tradnl"/>
        </w:rPr>
        <w:t>"global"</w:t>
      </w:r>
      <w:r w:rsidRPr="00FE505A">
        <w:rPr>
          <w:rFonts w:ascii="Menlo Regular" w:hAnsi="Menlo Regular" w:cs="Menlo Regular"/>
          <w:color w:val="000000"/>
          <w:sz w:val="14"/>
          <w:szCs w:val="14"/>
          <w:lang w:val="es-ES_tradnl"/>
        </w:rPr>
        <w:t xml:space="preserve">; } ID { variable_name = yylval.str; last_func = variable_name; stack_push(&amp;PilaEjecucion, variable_nam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xml:space="preserve">);} PCOMA { addProc(&amp;dirProcsInit,variable_name,variable_type); addSaltoAlPrincipal();} program1 bloque {addCuad(&amp;cuadruplo, </w:t>
      </w:r>
      <w:r w:rsidRPr="00FE505A">
        <w:rPr>
          <w:rFonts w:ascii="Menlo Regular" w:hAnsi="Menlo Regular" w:cs="Menlo Regular"/>
          <w:color w:val="1C00CF"/>
          <w:sz w:val="14"/>
          <w:szCs w:val="14"/>
          <w:lang w:val="es-ES_tradnl"/>
        </w:rPr>
        <w:t>220</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contadorCuad++;};</w:t>
      </w:r>
    </w:p>
    <w:p w14:paraId="0F0F761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program1: vars program1;</w:t>
      </w:r>
    </w:p>
    <w:p w14:paraId="5F327C9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program1: ;</w:t>
      </w:r>
    </w:p>
    <w:p w14:paraId="2EE3839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program2: func program2;</w:t>
      </w:r>
    </w:p>
    <w:p w14:paraId="693B97D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program2: ;</w:t>
      </w:r>
    </w:p>
    <w:p w14:paraId="2E3DBD9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11A0496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s: VAR tipo vars1 ID { variable_name = yylval.str; } PCOMA {addLocalVariableToProc(&amp;dirProcsInit,last_func,variable_name,variable_type,alloc_virtual_address(variable_type, tipo_func)); } ;</w:t>
      </w:r>
    </w:p>
    <w:p w14:paraId="4D2D3A6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s1: ABRECORCH CTENUM CIERRACORCH;</w:t>
      </w:r>
    </w:p>
    <w:p w14:paraId="5B25710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s1: ;</w:t>
      </w:r>
    </w:p>
    <w:p w14:paraId="466E18E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08BEE77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tipo: NUMERO { variable_type = (char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 | DECIMAL { variable_type = (char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 | CARACTER { variable_type = (char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 | TEXTO { variable_type = (char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 | BOOLEANO { variable_type = (char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w:t>
      </w:r>
    </w:p>
    <w:p w14:paraId="1EC33A0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4296821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bloque: REALIZA bloque1 FIN;</w:t>
      </w:r>
    </w:p>
    <w:p w14:paraId="2309EB9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bloque1: estatuto bloque1;</w:t>
      </w:r>
    </w:p>
    <w:p w14:paraId="4E9F2ED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bloque1: ;</w:t>
      </w:r>
    </w:p>
    <w:p w14:paraId="4BD57A3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57BDCCE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statuto: asignacion | condicion | escritura | lectura | mientras | para | llamada PCOMA;</w:t>
      </w:r>
    </w:p>
    <w:p w14:paraId="276B3DC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582D85B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asignacion: ID {meterAPilaOperandos(dirProcsInit, yylval.str, last_func); } SIGUAL {stack_push(&amp;PilaOperadores, (char *) </w:t>
      </w:r>
      <w:r w:rsidRPr="00FE505A">
        <w:rPr>
          <w:rFonts w:ascii="Menlo Regular" w:hAnsi="Menlo Regular" w:cs="Menlo Regular"/>
          <w:color w:val="C41A16"/>
          <w:sz w:val="14"/>
          <w:szCs w:val="14"/>
          <w:lang w:val="es-ES_tradnl"/>
        </w:rPr>
        <w:t>"12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expresion PCOMA {funcionAsignacion();};</w:t>
      </w:r>
    </w:p>
    <w:p w14:paraId="656F541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7AFA8A7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condicion: SI ABREPA expresion CIERRAPA {funcionIfUno();} REALIZA bloque1 condicion1 FIN {funcionIfTres();};</w:t>
      </w:r>
    </w:p>
    <w:p w14:paraId="789EDE5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condicion1: SINO {funcionIfDos();} bloque1;</w:t>
      </w:r>
    </w:p>
    <w:p w14:paraId="01C43A5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condicion1: ;</w:t>
      </w:r>
    </w:p>
    <w:p w14:paraId="5FFE34B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639B4B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scritura: IMPRIME ABREPA escritura1 CIERRAPA { funcionEscrituraFin(); } PCOMA;</w:t>
      </w:r>
    </w:p>
    <w:p w14:paraId="5ED6A59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scritura1: expresion { funcionEscritura(); } escritura2;</w:t>
      </w:r>
    </w:p>
    <w:p w14:paraId="6B9BC59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scritura2: COMA escritura1;</w:t>
      </w:r>
    </w:p>
    <w:p w14:paraId="51F8C22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scritura2: ;</w:t>
      </w:r>
    </w:p>
    <w:p w14:paraId="4F3CE29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DCD192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lectura: LEE ABREPA variable { funcionLectura(); } CIERRAPA PCOMA;</w:t>
      </w:r>
    </w:p>
    <w:p w14:paraId="704A379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A43A10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mientras: MIENTRAS {funcionWhileUno();} ABREPA expresion CIERRAPA {funcionWhileDos();} bloque {funcionWhileTres();};</w:t>
      </w:r>
    </w:p>
    <w:p w14:paraId="3F8474A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577C544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para: PARA ABREPA asignacion { funcionParaUno(); } expresion PCOMA { funcionParaDos(); } asignacion { funcionParaTres(); } CIERRAPA bloque { funcionParaCuatro(); } ;</w:t>
      </w:r>
    </w:p>
    <w:p w14:paraId="57BB172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F74968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unc: FUNC {tipo_func = (char *)</w:t>
      </w:r>
      <w:r w:rsidRPr="00FE505A">
        <w:rPr>
          <w:rFonts w:ascii="Menlo Regular" w:hAnsi="Menlo Regular" w:cs="Menlo Regular"/>
          <w:color w:val="C41A16"/>
          <w:sz w:val="14"/>
          <w:szCs w:val="14"/>
          <w:lang w:val="es-ES_tradnl"/>
        </w:rPr>
        <w:t>"local"</w:t>
      </w:r>
      <w:r w:rsidRPr="00FE505A">
        <w:rPr>
          <w:rFonts w:ascii="Menlo Regular" w:hAnsi="Menlo Regular" w:cs="Menlo Regular"/>
          <w:color w:val="000000"/>
          <w:sz w:val="14"/>
          <w:szCs w:val="14"/>
          <w:lang w:val="es-ES_tradnl"/>
        </w:rPr>
        <w:t xml:space="preserve">;} tipo ID </w:t>
      </w:r>
      <w:r w:rsidRPr="00FE505A">
        <w:rPr>
          <w:rFonts w:ascii="Menlo Regular" w:hAnsi="Menlo Regular" w:cs="Menlo Regular"/>
          <w:color w:val="000000"/>
          <w:sz w:val="14"/>
          <w:szCs w:val="14"/>
          <w:lang w:val="es-ES_tradnl"/>
        </w:rPr>
        <w:lastRenderedPageBreak/>
        <w:t xml:space="preserve">{last_func = yylval.str; stack_push(&amp;PilaEjecucion, last_func,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addProc(&amp;dirProcsInit, last_func, variable_type);funcionFuncionesUno(last_func); } ABREPA func1 CIERRAPA varsfunc REALIZA bloque1 funcret FIN {eliminaTabla(last_func);};</w:t>
      </w:r>
    </w:p>
    <w:p w14:paraId="76BE8A1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unc1: tipo {agregaParam(static_cast&lt;char*&gt;(PilaEjecucion-&gt;ptr), variable_type);} ID {variable_name = yylval.str; addLocalVariableToProc(&amp;dirProcsInit, static_cast&lt;char*&gt;(PilaEjecucion-&gt;ptr), variable_name, variable_type, alloc_virtual_address(variable_type, (char *)</w:t>
      </w:r>
      <w:r w:rsidRPr="00FE505A">
        <w:rPr>
          <w:rFonts w:ascii="Menlo Regular" w:hAnsi="Menlo Regular" w:cs="Menlo Regular"/>
          <w:color w:val="C41A16"/>
          <w:sz w:val="14"/>
          <w:szCs w:val="14"/>
          <w:lang w:val="es-ES_tradnl"/>
        </w:rPr>
        <w:t>"local"</w:t>
      </w:r>
      <w:r w:rsidRPr="00FE505A">
        <w:rPr>
          <w:rFonts w:ascii="Menlo Regular" w:hAnsi="Menlo Regular" w:cs="Menlo Regular"/>
          <w:color w:val="000000"/>
          <w:sz w:val="14"/>
          <w:szCs w:val="14"/>
          <w:lang w:val="es-ES_tradnl"/>
        </w:rPr>
        <w:t>));} func2;</w:t>
      </w:r>
    </w:p>
    <w:p w14:paraId="06C442D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unc1: ;</w:t>
      </w:r>
    </w:p>
    <w:p w14:paraId="3243F0B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unc2: COMA func1;</w:t>
      </w:r>
    </w:p>
    <w:p w14:paraId="73767D6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unc2: ;</w:t>
      </w:r>
    </w:p>
    <w:p w14:paraId="23B70D2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sfunc: vars varsfunc;</w:t>
      </w:r>
    </w:p>
    <w:p w14:paraId="408148F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sfunc: ;</w:t>
      </w:r>
    </w:p>
    <w:p w14:paraId="3AD83E5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uncret: RET ABREPA exp { funcReturnUno(); } CIERRAPA PCOMA;</w:t>
      </w:r>
    </w:p>
    <w:p w14:paraId="14DC3B9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uncret: ;</w:t>
      </w:r>
    </w:p>
    <w:p w14:paraId="5FE6DB3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6755C4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llamada: ID { meterFondoFalso();last_func = yylval.str; contadorK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 ABREPA llamada2 CIERRAPA { generaEra(last_func); generaParametros(last_func); addCuad(&amp;cuadruplo, </w:t>
      </w:r>
      <w:r w:rsidRPr="00FE505A">
        <w:rPr>
          <w:rFonts w:ascii="Menlo Regular" w:hAnsi="Menlo Regular" w:cs="Menlo Regular"/>
          <w:color w:val="1C00CF"/>
          <w:sz w:val="14"/>
          <w:szCs w:val="14"/>
          <w:lang w:val="es-ES_tradnl"/>
        </w:rPr>
        <w:t>160</w:t>
      </w:r>
      <w:r w:rsidRPr="00FE505A">
        <w:rPr>
          <w:rFonts w:ascii="Menlo Regular" w:hAnsi="Menlo Regular" w:cs="Menlo Regular"/>
          <w:color w:val="000000"/>
          <w:sz w:val="14"/>
          <w:szCs w:val="14"/>
          <w:lang w:val="es-ES_tradnl"/>
        </w:rPr>
        <w:t>, findProcPos(dirProcsInit, last_func),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contadorCuad++; meterReturnATemp(); sacaFondoFalso();};</w:t>
      </w:r>
    </w:p>
    <w:p w14:paraId="4F629EB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llamada2: exp { contadorK++; } llamada3;</w:t>
      </w:r>
    </w:p>
    <w:p w14:paraId="157064F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llamada2: ;</w:t>
      </w:r>
    </w:p>
    <w:p w14:paraId="13DD58C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llamada3: COMA llamada2;</w:t>
      </w:r>
    </w:p>
    <w:p w14:paraId="2DA495D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llamada3: ;</w:t>
      </w:r>
    </w:p>
    <w:p w14:paraId="1E159CD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E2DE8D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xpresion: cond {funcionOperaciones((char*)</w:t>
      </w:r>
      <w:r w:rsidRPr="00FE505A">
        <w:rPr>
          <w:rFonts w:ascii="Menlo Regular" w:hAnsi="Menlo Regular" w:cs="Menlo Regular"/>
          <w:color w:val="C41A16"/>
          <w:sz w:val="14"/>
          <w:szCs w:val="14"/>
          <w:lang w:val="es-ES_tradnl"/>
        </w:rPr>
        <w:t>"80"</w:t>
      </w:r>
      <w:r w:rsidRPr="00FE505A">
        <w:rPr>
          <w:rFonts w:ascii="Menlo Regular" w:hAnsi="Menlo Regular" w:cs="Menlo Regular"/>
          <w:color w:val="000000"/>
          <w:sz w:val="14"/>
          <w:szCs w:val="14"/>
          <w:lang w:val="es-ES_tradnl"/>
        </w:rPr>
        <w:t>); funcionOperaciones((char*)</w:t>
      </w:r>
      <w:r w:rsidRPr="00FE505A">
        <w:rPr>
          <w:rFonts w:ascii="Menlo Regular" w:hAnsi="Menlo Regular" w:cs="Menlo Regular"/>
          <w:color w:val="C41A16"/>
          <w:sz w:val="14"/>
          <w:szCs w:val="14"/>
          <w:lang w:val="es-ES_tradnl"/>
        </w:rPr>
        <w:t>"90"</w:t>
      </w:r>
      <w:r w:rsidRPr="00FE505A">
        <w:rPr>
          <w:rFonts w:ascii="Menlo Regular" w:hAnsi="Menlo Regular" w:cs="Menlo Regular"/>
          <w:color w:val="000000"/>
          <w:sz w:val="14"/>
          <w:szCs w:val="14"/>
          <w:lang w:val="es-ES_tradnl"/>
        </w:rPr>
        <w:t>); funcionOperaciones((char*)</w:t>
      </w:r>
      <w:r w:rsidRPr="00FE505A">
        <w:rPr>
          <w:rFonts w:ascii="Menlo Regular" w:hAnsi="Menlo Regular" w:cs="Menlo Regular"/>
          <w:color w:val="C41A16"/>
          <w:sz w:val="14"/>
          <w:szCs w:val="14"/>
          <w:lang w:val="es-ES_tradnl"/>
        </w:rPr>
        <w:t>"100"</w:t>
      </w:r>
      <w:r w:rsidRPr="00FE505A">
        <w:rPr>
          <w:rFonts w:ascii="Menlo Regular" w:hAnsi="Menlo Regular" w:cs="Menlo Regular"/>
          <w:color w:val="000000"/>
          <w:sz w:val="14"/>
          <w:szCs w:val="14"/>
          <w:lang w:val="es-ES_tradnl"/>
        </w:rPr>
        <w:t>); funcionOperaciones((char*)</w:t>
      </w:r>
      <w:r w:rsidRPr="00FE505A">
        <w:rPr>
          <w:rFonts w:ascii="Menlo Regular" w:hAnsi="Menlo Regular" w:cs="Menlo Regular"/>
          <w:color w:val="C41A16"/>
          <w:sz w:val="14"/>
          <w:szCs w:val="14"/>
          <w:lang w:val="es-ES_tradnl"/>
        </w:rPr>
        <w:t>"110"</w:t>
      </w:r>
      <w:r w:rsidRPr="00FE505A">
        <w:rPr>
          <w:rFonts w:ascii="Menlo Regular" w:hAnsi="Menlo Regular" w:cs="Menlo Regular"/>
          <w:color w:val="000000"/>
          <w:sz w:val="14"/>
          <w:szCs w:val="14"/>
          <w:lang w:val="es-ES_tradnl"/>
        </w:rPr>
        <w:t>);} expresion1 ;</w:t>
      </w:r>
    </w:p>
    <w:p w14:paraId="024AAE6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xpresion1: expresion2 cond {funcionOperaciones((char*)</w:t>
      </w:r>
      <w:r w:rsidRPr="00FE505A">
        <w:rPr>
          <w:rFonts w:ascii="Menlo Regular" w:hAnsi="Menlo Regular" w:cs="Menlo Regular"/>
          <w:color w:val="C41A16"/>
          <w:sz w:val="14"/>
          <w:szCs w:val="14"/>
          <w:lang w:val="es-ES_tradnl"/>
        </w:rPr>
        <w:t>"80"</w:t>
      </w:r>
      <w:r w:rsidRPr="00FE505A">
        <w:rPr>
          <w:rFonts w:ascii="Menlo Regular" w:hAnsi="Menlo Regular" w:cs="Menlo Regular"/>
          <w:color w:val="000000"/>
          <w:sz w:val="14"/>
          <w:szCs w:val="14"/>
          <w:lang w:val="es-ES_tradnl"/>
        </w:rPr>
        <w:t>); funcionOperaciones((char*)</w:t>
      </w:r>
      <w:r w:rsidRPr="00FE505A">
        <w:rPr>
          <w:rFonts w:ascii="Menlo Regular" w:hAnsi="Menlo Regular" w:cs="Menlo Regular"/>
          <w:color w:val="C41A16"/>
          <w:sz w:val="14"/>
          <w:szCs w:val="14"/>
          <w:lang w:val="es-ES_tradnl"/>
        </w:rPr>
        <w:t>"90"</w:t>
      </w:r>
      <w:r w:rsidRPr="00FE505A">
        <w:rPr>
          <w:rFonts w:ascii="Menlo Regular" w:hAnsi="Menlo Regular" w:cs="Menlo Regular"/>
          <w:color w:val="000000"/>
          <w:sz w:val="14"/>
          <w:szCs w:val="14"/>
          <w:lang w:val="es-ES_tradnl"/>
        </w:rPr>
        <w:t>); funcionOperaciones((char*)</w:t>
      </w:r>
      <w:r w:rsidRPr="00FE505A">
        <w:rPr>
          <w:rFonts w:ascii="Menlo Regular" w:hAnsi="Menlo Regular" w:cs="Menlo Regular"/>
          <w:color w:val="C41A16"/>
          <w:sz w:val="14"/>
          <w:szCs w:val="14"/>
          <w:lang w:val="es-ES_tradnl"/>
        </w:rPr>
        <w:t>"100"</w:t>
      </w:r>
      <w:r w:rsidRPr="00FE505A">
        <w:rPr>
          <w:rFonts w:ascii="Menlo Regular" w:hAnsi="Menlo Regular" w:cs="Menlo Regular"/>
          <w:color w:val="000000"/>
          <w:sz w:val="14"/>
          <w:szCs w:val="14"/>
          <w:lang w:val="es-ES_tradnl"/>
        </w:rPr>
        <w:t>); funcionOperaciones((char*)</w:t>
      </w:r>
      <w:r w:rsidRPr="00FE505A">
        <w:rPr>
          <w:rFonts w:ascii="Menlo Regular" w:hAnsi="Menlo Regular" w:cs="Menlo Regular"/>
          <w:color w:val="C41A16"/>
          <w:sz w:val="14"/>
          <w:szCs w:val="14"/>
          <w:lang w:val="es-ES_tradnl"/>
        </w:rPr>
        <w:t>"110"</w:t>
      </w:r>
      <w:r w:rsidRPr="00FE505A">
        <w:rPr>
          <w:rFonts w:ascii="Menlo Regular" w:hAnsi="Menlo Regular" w:cs="Menlo Regular"/>
          <w:color w:val="000000"/>
          <w:sz w:val="14"/>
          <w:szCs w:val="14"/>
          <w:lang w:val="es-ES_tradnl"/>
        </w:rPr>
        <w:t>);};</w:t>
      </w:r>
    </w:p>
    <w:p w14:paraId="0610F8D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xpresion1: ;</w:t>
      </w:r>
    </w:p>
    <w:p w14:paraId="542700A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xpresion2: {funcionOperaciones((char*)</w:t>
      </w:r>
      <w:r w:rsidRPr="00FE505A">
        <w:rPr>
          <w:rFonts w:ascii="Menlo Regular" w:hAnsi="Menlo Regular" w:cs="Menlo Regular"/>
          <w:color w:val="C41A16"/>
          <w:sz w:val="14"/>
          <w:szCs w:val="14"/>
          <w:lang w:val="es-ES_tradnl"/>
        </w:rPr>
        <w:t>"80"</w:t>
      </w:r>
      <w:r w:rsidRPr="00FE505A">
        <w:rPr>
          <w:rFonts w:ascii="Menlo Regular" w:hAnsi="Menlo Regular" w:cs="Menlo Regular"/>
          <w:color w:val="000000"/>
          <w:sz w:val="14"/>
          <w:szCs w:val="14"/>
          <w:lang w:val="es-ES_tradnl"/>
        </w:rPr>
        <w:t xml:space="preserve">);} MAYOR {stack_push(&amp;PilaOperadores, (char *) </w:t>
      </w:r>
      <w:r w:rsidRPr="00FE505A">
        <w:rPr>
          <w:rFonts w:ascii="Menlo Regular" w:hAnsi="Menlo Regular" w:cs="Menlo Regular"/>
          <w:color w:val="C41A16"/>
          <w:sz w:val="14"/>
          <w:szCs w:val="14"/>
          <w:lang w:val="es-ES_tradnl"/>
        </w:rPr>
        <w:t>"8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xml:space="preserve">);} </w:t>
      </w:r>
    </w:p>
    <w:p w14:paraId="775138D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funcionOperaciones((char*)</w:t>
      </w:r>
      <w:r w:rsidRPr="00FE505A">
        <w:rPr>
          <w:rFonts w:ascii="Menlo Regular" w:hAnsi="Menlo Regular" w:cs="Menlo Regular"/>
          <w:color w:val="C41A16"/>
          <w:sz w:val="14"/>
          <w:szCs w:val="14"/>
          <w:lang w:val="es-ES_tradnl"/>
        </w:rPr>
        <w:t>"90"</w:t>
      </w:r>
      <w:r w:rsidRPr="00FE505A">
        <w:rPr>
          <w:rFonts w:ascii="Menlo Regular" w:hAnsi="Menlo Regular" w:cs="Menlo Regular"/>
          <w:color w:val="000000"/>
          <w:sz w:val="14"/>
          <w:szCs w:val="14"/>
          <w:lang w:val="es-ES_tradnl"/>
        </w:rPr>
        <w:t xml:space="preserve">);} MENOR {stack_push(&amp;PilaOperadores, (char *) </w:t>
      </w:r>
      <w:r w:rsidRPr="00FE505A">
        <w:rPr>
          <w:rFonts w:ascii="Menlo Regular" w:hAnsi="Menlo Regular" w:cs="Menlo Regular"/>
          <w:color w:val="C41A16"/>
          <w:sz w:val="14"/>
          <w:szCs w:val="14"/>
          <w:lang w:val="es-ES_tradnl"/>
        </w:rPr>
        <w:t>"9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01FE586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funcionOperaciones((char*)</w:t>
      </w:r>
      <w:r w:rsidRPr="00FE505A">
        <w:rPr>
          <w:rFonts w:ascii="Menlo Regular" w:hAnsi="Menlo Regular" w:cs="Menlo Regular"/>
          <w:color w:val="C41A16"/>
          <w:sz w:val="14"/>
          <w:szCs w:val="14"/>
          <w:lang w:val="es-ES_tradnl"/>
        </w:rPr>
        <w:t>"100"</w:t>
      </w:r>
      <w:r w:rsidRPr="00FE505A">
        <w:rPr>
          <w:rFonts w:ascii="Menlo Regular" w:hAnsi="Menlo Regular" w:cs="Menlo Regular"/>
          <w:color w:val="000000"/>
          <w:sz w:val="14"/>
          <w:szCs w:val="14"/>
          <w:lang w:val="es-ES_tradnl"/>
        </w:rPr>
        <w:t xml:space="preserve">);} DIFERENTE {stack_push(&amp;PilaOperadores, (char *) </w:t>
      </w:r>
      <w:r w:rsidRPr="00FE505A">
        <w:rPr>
          <w:rFonts w:ascii="Menlo Regular" w:hAnsi="Menlo Regular" w:cs="Menlo Regular"/>
          <w:color w:val="C41A16"/>
          <w:sz w:val="14"/>
          <w:szCs w:val="14"/>
          <w:lang w:val="es-ES_tradnl"/>
        </w:rPr>
        <w:t>"10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159298E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funcionOperaciones((char*)</w:t>
      </w:r>
      <w:r w:rsidRPr="00FE505A">
        <w:rPr>
          <w:rFonts w:ascii="Menlo Regular" w:hAnsi="Menlo Regular" w:cs="Menlo Regular"/>
          <w:color w:val="C41A16"/>
          <w:sz w:val="14"/>
          <w:szCs w:val="14"/>
          <w:lang w:val="es-ES_tradnl"/>
        </w:rPr>
        <w:t>"110"</w:t>
      </w:r>
      <w:r w:rsidRPr="00FE505A">
        <w:rPr>
          <w:rFonts w:ascii="Menlo Regular" w:hAnsi="Menlo Regular" w:cs="Menlo Regular"/>
          <w:color w:val="000000"/>
          <w:sz w:val="14"/>
          <w:szCs w:val="14"/>
          <w:lang w:val="es-ES_tradnl"/>
        </w:rPr>
        <w:t xml:space="preserve">);} IGUAL {stack_push(&amp;PilaOperadores, (char *) </w:t>
      </w:r>
      <w:r w:rsidRPr="00FE505A">
        <w:rPr>
          <w:rFonts w:ascii="Menlo Regular" w:hAnsi="Menlo Regular" w:cs="Menlo Regular"/>
          <w:color w:val="C41A16"/>
          <w:sz w:val="14"/>
          <w:szCs w:val="14"/>
          <w:lang w:val="es-ES_tradnl"/>
        </w:rPr>
        <w:t>"11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34017B5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7E58EC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cond: exp {funcionOperaciones((char*)</w:t>
      </w:r>
      <w:r w:rsidRPr="00FE505A">
        <w:rPr>
          <w:rFonts w:ascii="Menlo Regular" w:hAnsi="Menlo Regular" w:cs="Menlo Regular"/>
          <w:color w:val="C41A16"/>
          <w:sz w:val="14"/>
          <w:szCs w:val="14"/>
          <w:lang w:val="es-ES_tradnl"/>
        </w:rPr>
        <w:t>"60"</w:t>
      </w:r>
      <w:r w:rsidRPr="00FE505A">
        <w:rPr>
          <w:rFonts w:ascii="Menlo Regular" w:hAnsi="Menlo Regular" w:cs="Menlo Regular"/>
          <w:color w:val="000000"/>
          <w:sz w:val="14"/>
          <w:szCs w:val="14"/>
          <w:lang w:val="es-ES_tradnl"/>
        </w:rPr>
        <w:t>); funcionOperaciones((char*)</w:t>
      </w:r>
      <w:r w:rsidRPr="00FE505A">
        <w:rPr>
          <w:rFonts w:ascii="Menlo Regular" w:hAnsi="Menlo Regular" w:cs="Menlo Regular"/>
          <w:color w:val="C41A16"/>
          <w:sz w:val="14"/>
          <w:szCs w:val="14"/>
          <w:lang w:val="es-ES_tradnl"/>
        </w:rPr>
        <w:t>"70"</w:t>
      </w:r>
      <w:r w:rsidRPr="00FE505A">
        <w:rPr>
          <w:rFonts w:ascii="Menlo Regular" w:hAnsi="Menlo Regular" w:cs="Menlo Regular"/>
          <w:color w:val="000000"/>
          <w:sz w:val="14"/>
          <w:szCs w:val="14"/>
          <w:lang w:val="es-ES_tradnl"/>
        </w:rPr>
        <w:t>);} cond1;</w:t>
      </w:r>
    </w:p>
    <w:p w14:paraId="7CA3176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cond1: {funcionOperaciones((char*)</w:t>
      </w:r>
      <w:r w:rsidRPr="00FE505A">
        <w:rPr>
          <w:rFonts w:ascii="Menlo Regular" w:hAnsi="Menlo Regular" w:cs="Menlo Regular"/>
          <w:color w:val="C41A16"/>
          <w:sz w:val="14"/>
          <w:szCs w:val="14"/>
          <w:lang w:val="es-ES_tradnl"/>
        </w:rPr>
        <w:t>"60"</w:t>
      </w:r>
      <w:r w:rsidRPr="00FE505A">
        <w:rPr>
          <w:rFonts w:ascii="Menlo Regular" w:hAnsi="Menlo Regular" w:cs="Menlo Regular"/>
          <w:color w:val="000000"/>
          <w:sz w:val="14"/>
          <w:szCs w:val="14"/>
          <w:lang w:val="es-ES_tradnl"/>
        </w:rPr>
        <w:t xml:space="preserve">);} Y {stack_push(&amp;PilaOperadores, (char *) </w:t>
      </w:r>
      <w:r w:rsidRPr="00FE505A">
        <w:rPr>
          <w:rFonts w:ascii="Menlo Regular" w:hAnsi="Menlo Regular" w:cs="Menlo Regular"/>
          <w:color w:val="C41A16"/>
          <w:sz w:val="14"/>
          <w:szCs w:val="14"/>
          <w:lang w:val="es-ES_tradnl"/>
        </w:rPr>
        <w:t>"6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cond;</w:t>
      </w:r>
    </w:p>
    <w:p w14:paraId="17C66DB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cond1: {funcionOperaciones((char*)</w:t>
      </w:r>
      <w:r w:rsidRPr="00FE505A">
        <w:rPr>
          <w:rFonts w:ascii="Menlo Regular" w:hAnsi="Menlo Regular" w:cs="Menlo Regular"/>
          <w:color w:val="C41A16"/>
          <w:sz w:val="14"/>
          <w:szCs w:val="14"/>
          <w:lang w:val="es-ES_tradnl"/>
        </w:rPr>
        <w:t>"70"</w:t>
      </w:r>
      <w:r w:rsidRPr="00FE505A">
        <w:rPr>
          <w:rFonts w:ascii="Menlo Regular" w:hAnsi="Menlo Regular" w:cs="Menlo Regular"/>
          <w:color w:val="000000"/>
          <w:sz w:val="14"/>
          <w:szCs w:val="14"/>
          <w:lang w:val="es-ES_tradnl"/>
        </w:rPr>
        <w:t xml:space="preserve">);} O {stack_push(&amp;PilaOperadores, (char *) </w:t>
      </w:r>
      <w:r w:rsidRPr="00FE505A">
        <w:rPr>
          <w:rFonts w:ascii="Menlo Regular" w:hAnsi="Menlo Regular" w:cs="Menlo Regular"/>
          <w:color w:val="C41A16"/>
          <w:sz w:val="14"/>
          <w:szCs w:val="14"/>
          <w:lang w:val="es-ES_tradnl"/>
        </w:rPr>
        <w:t>"7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cond;</w:t>
      </w:r>
    </w:p>
    <w:p w14:paraId="326CCDE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cond1: ;</w:t>
      </w:r>
    </w:p>
    <w:p w14:paraId="132382B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5459722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xp: termino exp1 {funcionOperaciones((char*)</w:t>
      </w:r>
      <w:r w:rsidRPr="00FE505A">
        <w:rPr>
          <w:rFonts w:ascii="Menlo Regular" w:hAnsi="Menlo Regular" w:cs="Menlo Regular"/>
          <w:color w:val="C41A16"/>
          <w:sz w:val="14"/>
          <w:szCs w:val="14"/>
          <w:lang w:val="es-ES_tradnl"/>
        </w:rPr>
        <w:t>"10"</w:t>
      </w:r>
      <w:r w:rsidRPr="00FE505A">
        <w:rPr>
          <w:rFonts w:ascii="Menlo Regular" w:hAnsi="Menlo Regular" w:cs="Menlo Regular"/>
          <w:color w:val="000000"/>
          <w:sz w:val="14"/>
          <w:szCs w:val="14"/>
          <w:lang w:val="es-ES_tradnl"/>
        </w:rPr>
        <w:t>); funcionOperaciones((char*)</w:t>
      </w:r>
      <w:r w:rsidRPr="00FE505A">
        <w:rPr>
          <w:rFonts w:ascii="Menlo Regular" w:hAnsi="Menlo Regular" w:cs="Menlo Regular"/>
          <w:color w:val="C41A16"/>
          <w:sz w:val="14"/>
          <w:szCs w:val="14"/>
          <w:lang w:val="es-ES_tradnl"/>
        </w:rPr>
        <w:t>"20"</w:t>
      </w:r>
      <w:r w:rsidRPr="00FE505A">
        <w:rPr>
          <w:rFonts w:ascii="Menlo Regular" w:hAnsi="Menlo Regular" w:cs="Menlo Regular"/>
          <w:color w:val="000000"/>
          <w:sz w:val="14"/>
          <w:szCs w:val="14"/>
          <w:lang w:val="es-ES_tradnl"/>
        </w:rPr>
        <w:t>);};</w:t>
      </w:r>
    </w:p>
    <w:p w14:paraId="067C2DD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xp1: {funcionOperaciones((char*)</w:t>
      </w:r>
      <w:r w:rsidRPr="00FE505A">
        <w:rPr>
          <w:rFonts w:ascii="Menlo Regular" w:hAnsi="Menlo Regular" w:cs="Menlo Regular"/>
          <w:color w:val="C41A16"/>
          <w:sz w:val="14"/>
          <w:szCs w:val="14"/>
          <w:lang w:val="es-ES_tradnl"/>
        </w:rPr>
        <w:t>"10"</w:t>
      </w:r>
      <w:r w:rsidRPr="00FE505A">
        <w:rPr>
          <w:rFonts w:ascii="Menlo Regular" w:hAnsi="Menlo Regular" w:cs="Menlo Regular"/>
          <w:color w:val="000000"/>
          <w:sz w:val="14"/>
          <w:szCs w:val="14"/>
          <w:lang w:val="es-ES_tradnl"/>
        </w:rPr>
        <w:t xml:space="preserve">);} MAS {stack_push(&amp;PilaOperadores, (char *) </w:t>
      </w:r>
      <w:r w:rsidRPr="00FE505A">
        <w:rPr>
          <w:rFonts w:ascii="Menlo Regular" w:hAnsi="Menlo Regular" w:cs="Menlo Regular"/>
          <w:color w:val="C41A16"/>
          <w:sz w:val="14"/>
          <w:szCs w:val="14"/>
          <w:lang w:val="es-ES_tradnl"/>
        </w:rPr>
        <w:t>"1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exp;</w:t>
      </w:r>
    </w:p>
    <w:p w14:paraId="64F6458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xp1: {funcionOperaciones((char *)</w:t>
      </w:r>
      <w:r w:rsidRPr="00FE505A">
        <w:rPr>
          <w:rFonts w:ascii="Menlo Regular" w:hAnsi="Menlo Regular" w:cs="Menlo Regular"/>
          <w:color w:val="C41A16"/>
          <w:sz w:val="14"/>
          <w:szCs w:val="14"/>
          <w:lang w:val="es-ES_tradnl"/>
        </w:rPr>
        <w:t>"20"</w:t>
      </w:r>
      <w:r w:rsidRPr="00FE505A">
        <w:rPr>
          <w:rFonts w:ascii="Menlo Regular" w:hAnsi="Menlo Regular" w:cs="Menlo Regular"/>
          <w:color w:val="000000"/>
          <w:sz w:val="14"/>
          <w:szCs w:val="14"/>
          <w:lang w:val="es-ES_tradnl"/>
        </w:rPr>
        <w:t xml:space="preserve">);} MENOS {stack_push(&amp;PilaOperadores, (char *) </w:t>
      </w:r>
      <w:r w:rsidRPr="00FE505A">
        <w:rPr>
          <w:rFonts w:ascii="Menlo Regular" w:hAnsi="Menlo Regular" w:cs="Menlo Regular"/>
          <w:color w:val="C41A16"/>
          <w:sz w:val="14"/>
          <w:szCs w:val="14"/>
          <w:lang w:val="es-ES_tradnl"/>
        </w:rPr>
        <w:t>"2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exp;</w:t>
      </w:r>
    </w:p>
    <w:p w14:paraId="56D6120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exp1: ;</w:t>
      </w:r>
    </w:p>
    <w:p w14:paraId="6D7E630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24AA884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termino: factor {funcionOperaciones((char*)</w:t>
      </w:r>
      <w:r w:rsidRPr="00FE505A">
        <w:rPr>
          <w:rFonts w:ascii="Menlo Regular" w:hAnsi="Menlo Regular" w:cs="Menlo Regular"/>
          <w:color w:val="C41A16"/>
          <w:sz w:val="14"/>
          <w:szCs w:val="14"/>
          <w:lang w:val="es-ES_tradnl"/>
        </w:rPr>
        <w:t>"30"</w:t>
      </w:r>
      <w:r w:rsidRPr="00FE505A">
        <w:rPr>
          <w:rFonts w:ascii="Menlo Regular" w:hAnsi="Menlo Regular" w:cs="Menlo Regular"/>
          <w:color w:val="000000"/>
          <w:sz w:val="14"/>
          <w:szCs w:val="14"/>
          <w:lang w:val="es-ES_tradnl"/>
        </w:rPr>
        <w:t>); funcionOperaciones((char*)</w:t>
      </w:r>
      <w:r w:rsidRPr="00FE505A">
        <w:rPr>
          <w:rFonts w:ascii="Menlo Regular" w:hAnsi="Menlo Regular" w:cs="Menlo Regular"/>
          <w:color w:val="C41A16"/>
          <w:sz w:val="14"/>
          <w:szCs w:val="14"/>
          <w:lang w:val="es-ES_tradnl"/>
        </w:rPr>
        <w:t>"40"</w:t>
      </w:r>
      <w:r w:rsidRPr="00FE505A">
        <w:rPr>
          <w:rFonts w:ascii="Menlo Regular" w:hAnsi="Menlo Regular" w:cs="Menlo Regular"/>
          <w:color w:val="000000"/>
          <w:sz w:val="14"/>
          <w:szCs w:val="14"/>
          <w:lang w:val="es-ES_tradnl"/>
        </w:rPr>
        <w:t>);} termino1;</w:t>
      </w:r>
    </w:p>
    <w:p w14:paraId="3D3B834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termino1: {funcionOperaciones((char*)</w:t>
      </w:r>
      <w:r w:rsidRPr="00FE505A">
        <w:rPr>
          <w:rFonts w:ascii="Menlo Regular" w:hAnsi="Menlo Regular" w:cs="Menlo Regular"/>
          <w:color w:val="C41A16"/>
          <w:sz w:val="14"/>
          <w:szCs w:val="14"/>
          <w:lang w:val="es-ES_tradnl"/>
        </w:rPr>
        <w:t>"30"</w:t>
      </w:r>
      <w:r w:rsidRPr="00FE505A">
        <w:rPr>
          <w:rFonts w:ascii="Menlo Regular" w:hAnsi="Menlo Regular" w:cs="Menlo Regular"/>
          <w:color w:val="000000"/>
          <w:sz w:val="14"/>
          <w:szCs w:val="14"/>
          <w:lang w:val="es-ES_tradnl"/>
        </w:rPr>
        <w:t xml:space="preserve">);} POR {stack_push(&amp;PilaOperadores, (char *) </w:t>
      </w:r>
      <w:r w:rsidRPr="00FE505A">
        <w:rPr>
          <w:rFonts w:ascii="Menlo Regular" w:hAnsi="Menlo Regular" w:cs="Menlo Regular"/>
          <w:color w:val="C41A16"/>
          <w:sz w:val="14"/>
          <w:szCs w:val="14"/>
          <w:lang w:val="es-ES_tradnl"/>
        </w:rPr>
        <w:t>"3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0000"/>
          <w:sz w:val="14"/>
          <w:szCs w:val="14"/>
          <w:lang w:val="es-ES_tradnl"/>
        </w:rPr>
        <w:lastRenderedPageBreak/>
        <w:t>termino;</w:t>
      </w:r>
    </w:p>
    <w:p w14:paraId="2F28396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termino1: {funcionOperaciones((char*)</w:t>
      </w:r>
      <w:r w:rsidRPr="00FE505A">
        <w:rPr>
          <w:rFonts w:ascii="Menlo Regular" w:hAnsi="Menlo Regular" w:cs="Menlo Regular"/>
          <w:color w:val="C41A16"/>
          <w:sz w:val="14"/>
          <w:szCs w:val="14"/>
          <w:lang w:val="es-ES_tradnl"/>
        </w:rPr>
        <w:t>"40"</w:t>
      </w:r>
      <w:r w:rsidRPr="00FE505A">
        <w:rPr>
          <w:rFonts w:ascii="Menlo Regular" w:hAnsi="Menlo Regular" w:cs="Menlo Regular"/>
          <w:color w:val="000000"/>
          <w:sz w:val="14"/>
          <w:szCs w:val="14"/>
          <w:lang w:val="es-ES_tradnl"/>
        </w:rPr>
        <w:t xml:space="preserve">);} ENTRE {stack_push(&amp;PilaOperadores, (char *) </w:t>
      </w:r>
      <w:r w:rsidRPr="00FE505A">
        <w:rPr>
          <w:rFonts w:ascii="Menlo Regular" w:hAnsi="Menlo Regular" w:cs="Menlo Regular"/>
          <w:color w:val="C41A16"/>
          <w:sz w:val="14"/>
          <w:szCs w:val="14"/>
          <w:lang w:val="es-ES_tradnl"/>
        </w:rPr>
        <w:t>"4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termino;</w:t>
      </w:r>
    </w:p>
    <w:p w14:paraId="352FBD0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termino1: ;</w:t>
      </w:r>
    </w:p>
    <w:p w14:paraId="0373726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7EF8065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actor: ABREPA {meterFondoFalso();} expresion CIERRAPA {sacaFondoFalso();};</w:t>
      </w:r>
    </w:p>
    <w:p w14:paraId="0C17672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actor: varcte;</w:t>
      </w:r>
    </w:p>
    <w:p w14:paraId="78DC5A3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factor: llamada;</w:t>
      </w:r>
    </w:p>
    <w:p w14:paraId="387CF7A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2D3559D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cte: CTENUM {meterConstanteAPilaOperandos((char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yylval.str);} | CTEDEC {meterConstanteAPilaOperandos((char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yylval.str);} | CTEX {meterConstanteAPilaOperandos((char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yylval.str);} | CCAR {meterConstanteAPilaOperandos((char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yylval.str);} | TRUE | FALSE;</w:t>
      </w:r>
    </w:p>
    <w:p w14:paraId="72C58D2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cte: variable ;</w:t>
      </w:r>
    </w:p>
    <w:p w14:paraId="1FC647B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14BA639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iable: ID {meterAPilaOperandos(dirProcsInit, yylval.str, last_func);} variable1;</w:t>
      </w:r>
    </w:p>
    <w:p w14:paraId="4D8B7A7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iable1: ABRECORCH expresion CIERRACORCH;</w:t>
      </w:r>
    </w:p>
    <w:p w14:paraId="7AE5DC3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variable1: ;</w:t>
      </w:r>
    </w:p>
    <w:p w14:paraId="5F3DA0D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5A502BF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50B2ECE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7B3856A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void yyerror(const char *s)  </w:t>
      </w:r>
      <w:r w:rsidRPr="00FE505A">
        <w:rPr>
          <w:rFonts w:ascii="Menlo Regular" w:hAnsi="Menlo Regular" w:cs="Menlo Regular"/>
          <w:color w:val="007400"/>
          <w:sz w:val="14"/>
          <w:szCs w:val="14"/>
          <w:lang w:val="es-ES_tradnl"/>
        </w:rPr>
        <w:t>/* Llamada por yyparse ante un error */</w:t>
      </w:r>
    </w:p>
    <w:p w14:paraId="3B60351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4E225B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printf (</w:t>
      </w:r>
      <w:r w:rsidRPr="00FE505A">
        <w:rPr>
          <w:rFonts w:ascii="Menlo Regular" w:hAnsi="Menlo Regular" w:cs="Menlo Regular"/>
          <w:color w:val="C41A16"/>
          <w:sz w:val="14"/>
          <w:szCs w:val="14"/>
          <w:lang w:val="es-ES_tradnl"/>
        </w:rPr>
        <w:t>"Error on line #%i: %s\n"</w:t>
      </w:r>
      <w:r w:rsidRPr="00FE505A">
        <w:rPr>
          <w:rFonts w:ascii="Menlo Regular" w:hAnsi="Menlo Regular" w:cs="Menlo Regular"/>
          <w:color w:val="000000"/>
          <w:sz w:val="14"/>
          <w:szCs w:val="14"/>
          <w:lang w:val="es-ES_tradnl"/>
        </w:rPr>
        <w:t>, yylineno, s);</w:t>
      </w:r>
    </w:p>
    <w:p w14:paraId="22CF018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exit(-</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7A7A7CA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480DAA2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4F4561B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main(int argc, char* argv[]) {</w:t>
      </w:r>
    </w:p>
    <w:p w14:paraId="33C2E1F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f (argc ==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 {</w:t>
      </w:r>
    </w:p>
    <w:p w14:paraId="56632F1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ILE *myfile = fopen(argv[</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r"</w:t>
      </w:r>
      <w:r w:rsidRPr="00FE505A">
        <w:rPr>
          <w:rFonts w:ascii="Menlo Regular" w:hAnsi="Menlo Regular" w:cs="Menlo Regular"/>
          <w:color w:val="000000"/>
          <w:sz w:val="14"/>
          <w:szCs w:val="14"/>
          <w:lang w:val="es-ES_tradnl"/>
        </w:rPr>
        <w:t>);</w:t>
      </w:r>
    </w:p>
    <w:p w14:paraId="36139E2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f (!myfile) {</w:t>
      </w:r>
    </w:p>
    <w:p w14:paraId="29A78C4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printf(</w:t>
      </w:r>
      <w:r w:rsidRPr="00FE505A">
        <w:rPr>
          <w:rFonts w:ascii="Menlo Regular" w:hAnsi="Menlo Regular" w:cs="Menlo Regular"/>
          <w:color w:val="C41A16"/>
          <w:sz w:val="14"/>
          <w:szCs w:val="14"/>
          <w:lang w:val="es-ES_tradnl"/>
        </w:rPr>
        <w:t>"Cant open file %s!\n"</w:t>
      </w:r>
      <w:r w:rsidRPr="00FE505A">
        <w:rPr>
          <w:rFonts w:ascii="Menlo Regular" w:hAnsi="Menlo Regular" w:cs="Menlo Regular"/>
          <w:color w:val="000000"/>
          <w:sz w:val="14"/>
          <w:szCs w:val="14"/>
          <w:lang w:val="es-ES_tradnl"/>
        </w:rPr>
        <w:t>, argv[</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1BBE0DB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eturn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651FD6C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17E7E5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CC1630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yyin = myfile;</w:t>
      </w:r>
    </w:p>
    <w:p w14:paraId="620045A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nitSemanticCube(&amp;semanticCube);</w:t>
      </w:r>
    </w:p>
    <w:p w14:paraId="3F7CF02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7161C3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do {</w:t>
      </w:r>
    </w:p>
    <w:p w14:paraId="6645B3E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yyparse();</w:t>
      </w:r>
    </w:p>
    <w:p w14:paraId="1B13DF7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while (!feof(yyin));</w:t>
      </w:r>
    </w:p>
    <w:p w14:paraId="6471A33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68E4E0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printf("#\n");</w:t>
      </w:r>
    </w:p>
    <w:p w14:paraId="4C54BB2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debugList(dirProcsInit);</w:t>
      </w:r>
    </w:p>
    <w:p w14:paraId="699CF28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printf("#\n");</w:t>
      </w:r>
    </w:p>
    <w:p w14:paraId="45110EB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imprimeListaConstantes(PilaConstantes);</w:t>
      </w:r>
    </w:p>
    <w:p w14:paraId="3A6D7A7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printf("#\n");</w:t>
      </w:r>
    </w:p>
    <w:p w14:paraId="1500CD4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imprimeCuad(cuadruplo);</w:t>
      </w:r>
    </w:p>
    <w:p w14:paraId="5ACEE0C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4D92D61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152B097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rcat(argv[</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char *)</w:t>
      </w:r>
      <w:r w:rsidRPr="00FE505A">
        <w:rPr>
          <w:rFonts w:ascii="Menlo Regular" w:hAnsi="Menlo Regular" w:cs="Menlo Regular"/>
          <w:color w:val="C41A16"/>
          <w:sz w:val="14"/>
          <w:szCs w:val="14"/>
          <w:lang w:val="es-ES_tradnl"/>
        </w:rPr>
        <w:t>".obj"</w:t>
      </w:r>
      <w:r w:rsidRPr="00FE505A">
        <w:rPr>
          <w:rFonts w:ascii="Menlo Regular" w:hAnsi="Menlo Regular" w:cs="Menlo Regular"/>
          <w:color w:val="000000"/>
          <w:sz w:val="14"/>
          <w:szCs w:val="14"/>
          <w:lang w:val="es-ES_tradnl"/>
        </w:rPr>
        <w:t>);</w:t>
      </w:r>
    </w:p>
    <w:p w14:paraId="2F17ECE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WRITE OBJ FILE */</w:t>
      </w:r>
    </w:p>
    <w:p w14:paraId="43E85AB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ILE *file;</w:t>
      </w:r>
    </w:p>
    <w:p w14:paraId="43ED27E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ile = fopen(argv[</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r w:rsidRPr="00FE505A">
        <w:rPr>
          <w:rFonts w:ascii="Menlo Regular" w:hAnsi="Menlo Regular" w:cs="Menlo Regular"/>
          <w:color w:val="C41A16"/>
          <w:sz w:val="14"/>
          <w:szCs w:val="14"/>
          <w:lang w:val="es-ES_tradnl"/>
        </w:rPr>
        <w:t>"w+"</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apend file (add text to a file or create a file if it does not exist.*/</w:t>
      </w:r>
    </w:p>
    <w:p w14:paraId="7C20815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mprimeConstantesToFile(&amp;file, PilaConstantes);</w:t>
      </w:r>
    </w:p>
    <w:p w14:paraId="060EB7D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printf(file,</w:t>
      </w:r>
      <w:r w:rsidRPr="00FE505A">
        <w:rPr>
          <w:rFonts w:ascii="Menlo Regular" w:hAnsi="Menlo Regular" w:cs="Menlo Regular"/>
          <w:color w:val="C41A16"/>
          <w:sz w:val="14"/>
          <w:szCs w:val="14"/>
          <w:lang w:val="es-ES_tradnl"/>
        </w:rPr>
        <w:t>"#\n"</w:t>
      </w:r>
      <w:r w:rsidRPr="00FE505A">
        <w:rPr>
          <w:rFonts w:ascii="Menlo Regular" w:hAnsi="Menlo Regular" w:cs="Menlo Regular"/>
          <w:color w:val="000000"/>
          <w:sz w:val="14"/>
          <w:szCs w:val="14"/>
          <w:lang w:val="es-ES_tradnl"/>
        </w:rPr>
        <w:t>);</w:t>
      </w:r>
    </w:p>
    <w:p w14:paraId="7DAF15F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mprimeCuadruploToFile(&amp;file, cuadruplo);</w:t>
      </w:r>
    </w:p>
    <w:p w14:paraId="40EA3EF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printf(file,</w:t>
      </w:r>
      <w:r w:rsidRPr="00FE505A">
        <w:rPr>
          <w:rFonts w:ascii="Menlo Regular" w:hAnsi="Menlo Regular" w:cs="Menlo Regular"/>
          <w:color w:val="C41A16"/>
          <w:sz w:val="14"/>
          <w:szCs w:val="14"/>
          <w:lang w:val="es-ES_tradnl"/>
        </w:rPr>
        <w:t>"#\n"</w:t>
      </w:r>
      <w:r w:rsidRPr="00FE505A">
        <w:rPr>
          <w:rFonts w:ascii="Menlo Regular" w:hAnsi="Menlo Regular" w:cs="Menlo Regular"/>
          <w:color w:val="000000"/>
          <w:sz w:val="14"/>
          <w:szCs w:val="14"/>
          <w:lang w:val="es-ES_tradnl"/>
        </w:rPr>
        <w:t>);</w:t>
      </w:r>
    </w:p>
    <w:p w14:paraId="757E06A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imprimeDirProcsToFile(&amp;file, dirProcsInit);</w:t>
      </w:r>
    </w:p>
    <w:p w14:paraId="7ED24A1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close(file);</w:t>
      </w:r>
    </w:p>
    <w:p w14:paraId="64709C3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F2681D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deallocSemanticCube(&amp;semanticCube);</w:t>
      </w:r>
    </w:p>
    <w:p w14:paraId="134FD8F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deallocProcDir(&amp;dirProcsInit);</w:t>
      </w:r>
    </w:p>
    <w:p w14:paraId="7944517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4CF6A0E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else {</w:t>
      </w:r>
    </w:p>
    <w:p w14:paraId="2C882AE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printf(</w:t>
      </w:r>
      <w:r w:rsidRPr="00FE505A">
        <w:rPr>
          <w:rFonts w:ascii="Menlo Regular" w:hAnsi="Menlo Regular" w:cs="Menlo Regular"/>
          <w:color w:val="C41A16"/>
          <w:sz w:val="14"/>
          <w:szCs w:val="14"/>
          <w:lang w:val="es-ES_tradnl"/>
        </w:rPr>
        <w:t>"Invalid parameter count: %s &lt;filename&gt;\n"</w:t>
      </w:r>
      <w:r w:rsidRPr="00FE505A">
        <w:rPr>
          <w:rFonts w:ascii="Menlo Regular" w:hAnsi="Menlo Regular" w:cs="Menlo Regular"/>
          <w:color w:val="000000"/>
          <w:sz w:val="14"/>
          <w:szCs w:val="14"/>
          <w:lang w:val="es-ES_tradnl"/>
        </w:rPr>
        <w:t>, argv[</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7EE3412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 xml:space="preserve">    }</w:t>
      </w:r>
    </w:p>
    <w:p w14:paraId="6F474F7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66A7907C" w14:textId="77777777" w:rsidR="00D966E9" w:rsidRPr="00FE505A" w:rsidRDefault="00D966E9" w:rsidP="00D966E9">
      <w:pPr>
        <w:rPr>
          <w:lang w:val="es-ES_tradnl"/>
        </w:rPr>
      </w:pPr>
    </w:p>
    <w:p w14:paraId="1DC010B3" w14:textId="7104819D" w:rsidR="00D966E9" w:rsidRPr="00FE505A" w:rsidRDefault="00D966E9" w:rsidP="00917253">
      <w:pPr>
        <w:pStyle w:val="Heading3"/>
        <w:rPr>
          <w:lang w:val="es-ES_tradnl"/>
        </w:rPr>
      </w:pPr>
      <w:bookmarkStart w:id="47" w:name="_Toc215040656"/>
      <w:r w:rsidRPr="00FE505A">
        <w:rPr>
          <w:lang w:val="es-ES_tradnl"/>
        </w:rPr>
        <w:t>Estructura de Cuadruplos</w:t>
      </w:r>
      <w:bookmarkEnd w:id="47"/>
    </w:p>
    <w:p w14:paraId="6C4D6ABB" w14:textId="4F8BDA83" w:rsidR="00D966E9" w:rsidRPr="00FE505A" w:rsidRDefault="00D966E9" w:rsidP="00D966E9">
      <w:pPr>
        <w:rPr>
          <w:lang w:val="es-ES_tradnl"/>
        </w:rPr>
      </w:pPr>
      <w:r w:rsidRPr="00FE505A">
        <w:rPr>
          <w:lang w:val="es-ES_tradnl"/>
        </w:rPr>
        <w:t>Archivo: cuadruplos.c</w:t>
      </w:r>
    </w:p>
    <w:p w14:paraId="36399F8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w:t>
      </w:r>
    </w:p>
    <w:p w14:paraId="5BA9218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Silvia Fosado Garcia 1032432</w:t>
      </w:r>
    </w:p>
    <w:p w14:paraId="0277458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Victor Nava 617610</w:t>
      </w:r>
    </w:p>
    <w:p w14:paraId="34B41D7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p>
    <w:p w14:paraId="7CDA757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Estructuras de datos utilizadas en el compilador</w:t>
      </w:r>
    </w:p>
    <w:p w14:paraId="63D9E31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 xml:space="preserve"> </w:t>
      </w:r>
    </w:p>
    <w:p w14:paraId="38E91F4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6260C1C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643820"/>
          <w:sz w:val="14"/>
          <w:szCs w:val="14"/>
          <w:lang w:val="es-ES_tradnl"/>
        </w:rPr>
      </w:pPr>
      <w:r w:rsidRPr="00FE505A">
        <w:rPr>
          <w:rFonts w:ascii="Menlo Regular" w:hAnsi="Menlo Regular" w:cs="Menlo Regular"/>
          <w:color w:val="643820"/>
          <w:sz w:val="14"/>
          <w:szCs w:val="14"/>
          <w:lang w:val="es-ES_tradnl"/>
        </w:rPr>
        <w:t xml:space="preserve">#include </w:t>
      </w:r>
      <w:r w:rsidRPr="00FE505A">
        <w:rPr>
          <w:rFonts w:ascii="Menlo Regular" w:hAnsi="Menlo Regular" w:cs="Menlo Regular"/>
          <w:color w:val="C41A16"/>
          <w:sz w:val="14"/>
          <w:szCs w:val="14"/>
          <w:lang w:val="es-ES_tradnl"/>
        </w:rPr>
        <w:t>&lt;stdio.h&gt;</w:t>
      </w:r>
    </w:p>
    <w:p w14:paraId="34F7B05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643820"/>
          <w:sz w:val="14"/>
          <w:szCs w:val="14"/>
          <w:lang w:val="es-ES_tradnl"/>
        </w:rPr>
      </w:pPr>
      <w:r w:rsidRPr="00FE505A">
        <w:rPr>
          <w:rFonts w:ascii="Menlo Regular" w:hAnsi="Menlo Regular" w:cs="Menlo Regular"/>
          <w:color w:val="643820"/>
          <w:sz w:val="14"/>
          <w:szCs w:val="14"/>
          <w:lang w:val="es-ES_tradnl"/>
        </w:rPr>
        <w:t xml:space="preserve">#include </w:t>
      </w:r>
      <w:r w:rsidRPr="00FE505A">
        <w:rPr>
          <w:rFonts w:ascii="Menlo Regular" w:hAnsi="Menlo Regular" w:cs="Menlo Regular"/>
          <w:color w:val="C41A16"/>
          <w:sz w:val="14"/>
          <w:szCs w:val="14"/>
          <w:lang w:val="es-ES_tradnl"/>
        </w:rPr>
        <w:t>&lt;stdlib.h&gt;</w:t>
      </w:r>
    </w:p>
    <w:p w14:paraId="1D359FE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2D450D2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Cuadruplos *********************/</w:t>
      </w:r>
    </w:p>
    <w:p w14:paraId="4D168B0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typedef</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cuadruplos {</w:t>
      </w:r>
    </w:p>
    <w:p w14:paraId="74DF662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operador;</w:t>
      </w:r>
    </w:p>
    <w:p w14:paraId="395FAAC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dirOperando1;</w:t>
      </w:r>
    </w:p>
    <w:p w14:paraId="2626A93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dirOperando2;</w:t>
      </w:r>
    </w:p>
    <w:p w14:paraId="3436B3E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temporal;</w:t>
      </w:r>
    </w:p>
    <w:p w14:paraId="31A016E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cuadruplos *next;</w:t>
      </w:r>
    </w:p>
    <w:p w14:paraId="659B9D6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Cuadruplos;</w:t>
      </w:r>
    </w:p>
    <w:p w14:paraId="1DF200B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8130C5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addCuad(lista, operador, dirOperando1, dirOperando2, temporal);</w:t>
      </w:r>
    </w:p>
    <w:p w14:paraId="3DCDD3A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1C3D8A4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7FEEB31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xml:space="preserve">// Inserta un Cuadruplo en una lista </w:t>
      </w:r>
    </w:p>
    <w:p w14:paraId="035A39E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376C08C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Cuadruplos* addCuad(Cuadruplos **list,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operador,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dirOp1,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dirOp2,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temporal) {</w:t>
      </w:r>
    </w:p>
    <w:p w14:paraId="469A1E3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uadruplos *cuad;</w:t>
      </w:r>
    </w:p>
    <w:p w14:paraId="21865FA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uad = *list;</w:t>
      </w:r>
    </w:p>
    <w:p w14:paraId="3B114A1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uadruplos *cuad_tmp =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cuadruplos *)malloc(</w:t>
      </w:r>
      <w:r w:rsidRPr="00FE505A">
        <w:rPr>
          <w:rFonts w:ascii="Menlo Regular" w:hAnsi="Menlo Regular" w:cs="Menlo Regular"/>
          <w:color w:val="AA0D91"/>
          <w:sz w:val="14"/>
          <w:szCs w:val="14"/>
          <w:lang w:val="es-ES_tradnl"/>
        </w:rPr>
        <w:t>sizeof</w:t>
      </w:r>
      <w:r w:rsidRPr="00FE505A">
        <w:rPr>
          <w:rFonts w:ascii="Menlo Regular" w:hAnsi="Menlo Regular" w:cs="Menlo Regular"/>
          <w:color w:val="000000"/>
          <w:sz w:val="14"/>
          <w:szCs w:val="14"/>
          <w:lang w:val="es-ES_tradnl"/>
        </w:rPr>
        <w:t>(</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cuadruplos));</w:t>
      </w:r>
    </w:p>
    <w:p w14:paraId="215315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0B7E698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uad_tmp-&gt;operador = operador;</w:t>
      </w:r>
    </w:p>
    <w:p w14:paraId="0BA2BD0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uad_tmp-&gt;dirOperando1 = dirOp1;</w:t>
      </w:r>
    </w:p>
    <w:p w14:paraId="7D3B7C3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uad_tmp-&gt;dirOperando2 = dirOp2;</w:t>
      </w:r>
    </w:p>
    <w:p w14:paraId="6E19BB7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uad_tmp-&gt;temporal = temporal;</w:t>
      </w:r>
    </w:p>
    <w:p w14:paraId="6C39FB4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cuad_tmp-&gt;next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0769C96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06062F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cuad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xml:space="preserve"> ){</w:t>
      </w:r>
    </w:p>
    <w:p w14:paraId="0CC067F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list = cuad_tmp;</w:t>
      </w:r>
    </w:p>
    <w:p w14:paraId="4C60E28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else</w:t>
      </w:r>
      <w:r w:rsidRPr="00FE505A">
        <w:rPr>
          <w:rFonts w:ascii="Menlo Regular" w:hAnsi="Menlo Regular" w:cs="Menlo Regular"/>
          <w:color w:val="000000"/>
          <w:sz w:val="14"/>
          <w:szCs w:val="14"/>
          <w:lang w:val="es-ES_tradnl"/>
        </w:rPr>
        <w:t>{</w:t>
      </w:r>
    </w:p>
    <w:p w14:paraId="3BDED93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6F407D9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cuad-&gt;next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181E8C1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uad = cuad-&gt;next;</w:t>
      </w:r>
    </w:p>
    <w:p w14:paraId="66F1ACA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6079F33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17354D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uad-&gt;next = cuad_tmp;</w:t>
      </w:r>
    </w:p>
    <w:p w14:paraId="0089FB1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871A1E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cuad_tmp;</w:t>
      </w:r>
    </w:p>
    <w:p w14:paraId="4A5CF5E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6B51B1A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819F3C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imprimeCuad(Cuadruplos *cuadruplo)</w:t>
      </w:r>
    </w:p>
    <w:p w14:paraId="56A98FC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41FD9C8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396A118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Imprime los cuadruplos en el formato requerido</w:t>
      </w:r>
    </w:p>
    <w:p w14:paraId="35301E6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120AF02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imprimeCuad(Cuadruplos *cuadruplo) {</w:t>
      </w:r>
    </w:p>
    <w:p w14:paraId="48AC758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uadruplos *cuad;</w:t>
      </w:r>
    </w:p>
    <w:p w14:paraId="1B2619C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uad = cuadruplo;</w:t>
      </w:r>
    </w:p>
    <w:p w14:paraId="1FB6ED2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contador =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47B514E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08EF1DE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585A43A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cuad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19E1AA9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printf(</w:t>
      </w:r>
      <w:r w:rsidRPr="00FE505A">
        <w:rPr>
          <w:rFonts w:ascii="Menlo Regular" w:hAnsi="Menlo Regular" w:cs="Menlo Regular"/>
          <w:color w:val="C41A16"/>
          <w:sz w:val="14"/>
          <w:szCs w:val="14"/>
          <w:lang w:val="es-ES_tradnl"/>
        </w:rPr>
        <w:t>"%d,%d,%d,%d\n"</w:t>
      </w:r>
      <w:r w:rsidRPr="00FE505A">
        <w:rPr>
          <w:rFonts w:ascii="Menlo Regular" w:hAnsi="Menlo Regular" w:cs="Menlo Regular"/>
          <w:color w:val="000000"/>
          <w:sz w:val="14"/>
          <w:szCs w:val="14"/>
          <w:lang w:val="es-ES_tradnl"/>
        </w:rPr>
        <w:t>, cuad-&gt;operador, cuad-&gt;dirOperando1, cuad-&gt;dirOperando2, cuad-&gt;temporal);</w:t>
      </w:r>
    </w:p>
    <w:p w14:paraId="01595B2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ador++;</w:t>
      </w:r>
    </w:p>
    <w:p w14:paraId="5C0B0F9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 = cuad-&gt;next;</w:t>
      </w:r>
    </w:p>
    <w:p w14:paraId="2F6293B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ab/>
        <w:t>}</w:t>
      </w:r>
    </w:p>
    <w:p w14:paraId="73CA843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3B3F018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7B2B7AD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4E13F37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buscaCuad(Cuadruplos *cuadruplo, contador)</w:t>
      </w:r>
    </w:p>
    <w:p w14:paraId="6E706ED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Cuadruplos</w:t>
      </w:r>
    </w:p>
    <w:p w14:paraId="6A5991B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0938D2E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ion que busca un cuadruplo dado su numero de cuadruplo y regresa ese mismo cuadruplo encontrado para ser modificado</w:t>
      </w:r>
    </w:p>
    <w:p w14:paraId="63FFE08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6A566BF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Cuadruplos* buscarCuad(Cuadruplos *cuadruplo,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contador){</w:t>
      </w:r>
    </w:p>
    <w:p w14:paraId="1079E94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uadruplos *temp = cuadruplo;</w:t>
      </w:r>
    </w:p>
    <w:p w14:paraId="2FF657B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189050B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for</w:t>
      </w:r>
      <w:r w:rsidRPr="00FE505A">
        <w:rPr>
          <w:rFonts w:ascii="Menlo Regular" w:hAnsi="Menlo Regular" w:cs="Menlo Regular"/>
          <w:color w:val="000000"/>
          <w:sz w:val="14"/>
          <w:szCs w:val="14"/>
          <w:lang w:val="es-ES_tradnl"/>
        </w:rPr>
        <w:t>(</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con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cont &lt; contador &amp;&amp; temp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cont++){</w:t>
      </w:r>
    </w:p>
    <w:p w14:paraId="7376382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 = temp-&gt;next;</w:t>
      </w:r>
      <w:r w:rsidRPr="00FE505A">
        <w:rPr>
          <w:rFonts w:ascii="Menlo Regular" w:hAnsi="Menlo Regular" w:cs="Menlo Regular"/>
          <w:color w:val="000000"/>
          <w:sz w:val="14"/>
          <w:szCs w:val="14"/>
          <w:lang w:val="es-ES_tradnl"/>
        </w:rPr>
        <w:tab/>
      </w:r>
    </w:p>
    <w:p w14:paraId="195513A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6FE08FB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temp;</w:t>
      </w:r>
    </w:p>
    <w:p w14:paraId="14F63E5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45C267F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4E1A8EA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imprimeCuadToFile(FILE **file, Cuadruplos *cuadruplo)</w:t>
      </w:r>
    </w:p>
    <w:p w14:paraId="6BE03B9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145A16C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5F286F6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Imprime los cuadruplos en el formato requerido en un archivo especifico mandado como parametro</w:t>
      </w:r>
    </w:p>
    <w:p w14:paraId="2D46116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7416F14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imprimeCuadruploToFile(FILE **file, Cuadruplos *cuadruplo) {</w:t>
      </w:r>
    </w:p>
    <w:p w14:paraId="2F337F4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Cuadruplos *cuad;</w:t>
      </w:r>
    </w:p>
    <w:p w14:paraId="65A7512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uad = cuadruplo;</w:t>
      </w:r>
    </w:p>
    <w:p w14:paraId="5EE187D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0D24CC7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cuad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57C50C7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fprintf(*file, </w:t>
      </w:r>
      <w:r w:rsidRPr="00FE505A">
        <w:rPr>
          <w:rFonts w:ascii="Menlo Regular" w:hAnsi="Menlo Regular" w:cs="Menlo Regular"/>
          <w:color w:val="C41A16"/>
          <w:sz w:val="14"/>
          <w:szCs w:val="14"/>
          <w:lang w:val="es-ES_tradnl"/>
        </w:rPr>
        <w:t>"%d,%d,%d,%d\n"</w:t>
      </w:r>
      <w:r w:rsidRPr="00FE505A">
        <w:rPr>
          <w:rFonts w:ascii="Menlo Regular" w:hAnsi="Menlo Regular" w:cs="Menlo Regular"/>
          <w:color w:val="000000"/>
          <w:sz w:val="14"/>
          <w:szCs w:val="14"/>
          <w:lang w:val="es-ES_tradnl"/>
        </w:rPr>
        <w:t>, cuad-&gt;operador, cuad-&gt;dirOperando1, cuad-&gt;dirOperando2, cuad-&gt;temporal);</w:t>
      </w:r>
    </w:p>
    <w:p w14:paraId="3D7CB24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uad = cuad-&gt;next;</w:t>
      </w:r>
    </w:p>
    <w:p w14:paraId="73D1628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434AC10F" w14:textId="42BEC3F8" w:rsidR="00D966E9" w:rsidRPr="00FE505A" w:rsidRDefault="00D966E9" w:rsidP="00D966E9">
      <w:pPr>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20A635DD" w14:textId="2E8065F5" w:rsidR="00D966E9" w:rsidRPr="00FE505A" w:rsidRDefault="00D966E9" w:rsidP="00917253">
      <w:pPr>
        <w:pStyle w:val="Heading3"/>
        <w:rPr>
          <w:lang w:val="es-ES_tradnl"/>
        </w:rPr>
      </w:pPr>
      <w:bookmarkStart w:id="48" w:name="_Toc215040657"/>
      <w:r w:rsidRPr="00FE505A">
        <w:rPr>
          <w:lang w:val="es-ES_tradnl"/>
        </w:rPr>
        <w:t>Estructuras de Datos Generales, Dir de Procedimientos y Cubo Semantico</w:t>
      </w:r>
      <w:bookmarkEnd w:id="48"/>
    </w:p>
    <w:p w14:paraId="0ED4279F" w14:textId="56759DED" w:rsidR="00D966E9" w:rsidRPr="00FE505A" w:rsidRDefault="00D966E9" w:rsidP="00D966E9">
      <w:pPr>
        <w:rPr>
          <w:lang w:val="es-ES_tradnl"/>
        </w:rPr>
      </w:pPr>
      <w:r w:rsidRPr="00FE505A">
        <w:rPr>
          <w:lang w:val="es-ES_tradnl"/>
        </w:rPr>
        <w:t>Archivo: estructura.c</w:t>
      </w:r>
    </w:p>
    <w:p w14:paraId="20E4946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w:t>
      </w:r>
    </w:p>
    <w:p w14:paraId="7C1D3CF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Silvia Fosado Garcia 1032432</w:t>
      </w:r>
    </w:p>
    <w:p w14:paraId="08B9C61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Victor Nava 617610</w:t>
      </w:r>
    </w:p>
    <w:p w14:paraId="59F1FCB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p>
    <w:p w14:paraId="3378921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Estructuras de datos utilizadas en el compilador</w:t>
      </w:r>
    </w:p>
    <w:p w14:paraId="3389F44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 xml:space="preserve"> </w:t>
      </w:r>
    </w:p>
    <w:p w14:paraId="4E6DBCF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62F6E96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643820"/>
          <w:sz w:val="14"/>
          <w:szCs w:val="14"/>
          <w:lang w:val="es-ES_tradnl"/>
        </w:rPr>
      </w:pPr>
      <w:r w:rsidRPr="00FE505A">
        <w:rPr>
          <w:rFonts w:ascii="Menlo Regular" w:hAnsi="Menlo Regular" w:cs="Menlo Regular"/>
          <w:color w:val="643820"/>
          <w:sz w:val="14"/>
          <w:szCs w:val="14"/>
          <w:lang w:val="es-ES_tradnl"/>
        </w:rPr>
        <w:t xml:space="preserve">#include </w:t>
      </w:r>
      <w:r w:rsidRPr="00FE505A">
        <w:rPr>
          <w:rFonts w:ascii="Menlo Regular" w:hAnsi="Menlo Regular" w:cs="Menlo Regular"/>
          <w:color w:val="C41A16"/>
          <w:sz w:val="14"/>
          <w:szCs w:val="14"/>
          <w:lang w:val="es-ES_tradnl"/>
        </w:rPr>
        <w:t>&lt;stdio.h&gt;</w:t>
      </w:r>
    </w:p>
    <w:p w14:paraId="3566066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643820"/>
          <w:sz w:val="14"/>
          <w:szCs w:val="14"/>
          <w:lang w:val="es-ES_tradnl"/>
        </w:rPr>
      </w:pPr>
      <w:r w:rsidRPr="00FE505A">
        <w:rPr>
          <w:rFonts w:ascii="Menlo Regular" w:hAnsi="Menlo Regular" w:cs="Menlo Regular"/>
          <w:color w:val="643820"/>
          <w:sz w:val="14"/>
          <w:szCs w:val="14"/>
          <w:lang w:val="es-ES_tradnl"/>
        </w:rPr>
        <w:t xml:space="preserve">#include </w:t>
      </w:r>
      <w:r w:rsidRPr="00FE505A">
        <w:rPr>
          <w:rFonts w:ascii="Menlo Regular" w:hAnsi="Menlo Regular" w:cs="Menlo Regular"/>
          <w:color w:val="C41A16"/>
          <w:sz w:val="14"/>
          <w:szCs w:val="14"/>
          <w:lang w:val="es-ES_tradnl"/>
        </w:rPr>
        <w:t>&lt;stdlib.h&gt;</w:t>
      </w:r>
    </w:p>
    <w:p w14:paraId="2610E81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71A4EDE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Tabla Parametros **************************/</w:t>
      </w:r>
      <w:r w:rsidRPr="00FE505A">
        <w:rPr>
          <w:rFonts w:ascii="Menlo Regular" w:hAnsi="Menlo Regular" w:cs="Menlo Regular"/>
          <w:color w:val="000000"/>
          <w:sz w:val="14"/>
          <w:szCs w:val="14"/>
          <w:lang w:val="es-ES_tradnl"/>
        </w:rPr>
        <w:t xml:space="preserve"> </w:t>
      </w:r>
    </w:p>
    <w:p w14:paraId="5F46D90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typedef</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Parametros {</w:t>
      </w:r>
    </w:p>
    <w:p w14:paraId="3C00F15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numero;</w:t>
      </w:r>
    </w:p>
    <w:p w14:paraId="0B37132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tipo;</w:t>
      </w:r>
    </w:p>
    <w:p w14:paraId="5AE6D81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Parametros *next;</w:t>
      </w:r>
    </w:p>
    <w:p w14:paraId="64FD068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Parametros;</w:t>
      </w:r>
    </w:p>
    <w:p w14:paraId="59EF716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51DD935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addParameter(parametro, tipoParametro)</w:t>
      </w:r>
    </w:p>
    <w:p w14:paraId="3C6B640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7EE9231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50F39B7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Inserta un nodo nuevo de un parametro a la lista que contiene todos los parametros de la funcion</w:t>
      </w:r>
    </w:p>
    <w:p w14:paraId="2CA119E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3B6B605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addParameter(Parametros **parametro,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tipo){</w:t>
      </w:r>
    </w:p>
    <w:p w14:paraId="215B2CD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Parametros *param;</w:t>
      </w:r>
    </w:p>
    <w:p w14:paraId="41D4020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param = *parametro;</w:t>
      </w:r>
    </w:p>
    <w:p w14:paraId="7D5EC32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Parametros *param_temp =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Parametros </w:t>
      </w:r>
      <w:r w:rsidRPr="00FE505A">
        <w:rPr>
          <w:rFonts w:ascii="Menlo Regular" w:hAnsi="Menlo Regular" w:cs="Menlo Regular"/>
          <w:color w:val="000000"/>
          <w:sz w:val="14"/>
          <w:szCs w:val="14"/>
          <w:lang w:val="es-ES_tradnl"/>
        </w:rPr>
        <w:lastRenderedPageBreak/>
        <w:t>*)malloc(</w:t>
      </w:r>
      <w:r w:rsidRPr="00FE505A">
        <w:rPr>
          <w:rFonts w:ascii="Menlo Regular" w:hAnsi="Menlo Regular" w:cs="Menlo Regular"/>
          <w:color w:val="AA0D91"/>
          <w:sz w:val="14"/>
          <w:szCs w:val="14"/>
          <w:lang w:val="es-ES_tradnl"/>
        </w:rPr>
        <w:t>sizeof</w:t>
      </w:r>
      <w:r w:rsidRPr="00FE505A">
        <w:rPr>
          <w:rFonts w:ascii="Menlo Regular" w:hAnsi="Menlo Regular" w:cs="Menlo Regular"/>
          <w:color w:val="000000"/>
          <w:sz w:val="14"/>
          <w:szCs w:val="14"/>
          <w:lang w:val="es-ES_tradnl"/>
        </w:rPr>
        <w:t>(</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Parametros));</w:t>
      </w:r>
    </w:p>
    <w:p w14:paraId="3771654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1446C13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param_temp-&gt;numero = param_temp-&gt;numero++;</w:t>
      </w:r>
    </w:p>
    <w:p w14:paraId="79700B5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param_temp-&gt;tipo = tipo;</w:t>
      </w:r>
    </w:p>
    <w:p w14:paraId="5A6FDBB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param_temp-&gt;next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104C4CC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5A2B281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param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44ADEF7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parametro = param_temp;</w:t>
      </w:r>
    </w:p>
    <w:p w14:paraId="5FC8A4C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 </w:t>
      </w:r>
      <w:r w:rsidRPr="00FE505A">
        <w:rPr>
          <w:rFonts w:ascii="Menlo Regular" w:hAnsi="Menlo Regular" w:cs="Menlo Regular"/>
          <w:color w:val="AA0D91"/>
          <w:sz w:val="14"/>
          <w:szCs w:val="14"/>
          <w:lang w:val="es-ES_tradnl"/>
        </w:rPr>
        <w:t>else</w:t>
      </w:r>
      <w:r w:rsidRPr="00FE505A">
        <w:rPr>
          <w:rFonts w:ascii="Menlo Regular" w:hAnsi="Menlo Regular" w:cs="Menlo Regular"/>
          <w:color w:val="000000"/>
          <w:sz w:val="14"/>
          <w:szCs w:val="14"/>
          <w:lang w:val="es-ES_tradnl"/>
        </w:rPr>
        <w:t xml:space="preserve"> {</w:t>
      </w:r>
    </w:p>
    <w:p w14:paraId="2F65A25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param-&gt;next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69117A6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param = param-&gt;next;</w:t>
      </w:r>
    </w:p>
    <w:p w14:paraId="5E90E3D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7781413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34B0995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param-&gt;next = param_temp;</w:t>
      </w:r>
    </w:p>
    <w:p w14:paraId="75F7E39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41E3062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3D6FC80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0459A7C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cuentaParametros(parametro)</w:t>
      </w:r>
    </w:p>
    <w:p w14:paraId="7E868B6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int</w:t>
      </w:r>
    </w:p>
    <w:p w14:paraId="0A9FEAC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33FDC84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gresa la cantidad de parametros que hay en la lista de parametros</w:t>
      </w:r>
    </w:p>
    <w:p w14:paraId="29F82CC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30DB570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cuentaParametros(Parametros *head){</w:t>
      </w:r>
    </w:p>
    <w:p w14:paraId="69A6042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Parametros *param = head;</w:t>
      </w:r>
    </w:p>
    <w:p w14:paraId="20FB166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cont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5B964D8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3028CFB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param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28B4941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cont++;</w:t>
      </w:r>
    </w:p>
    <w:p w14:paraId="32A2FC1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param = param -&gt; next;</w:t>
      </w:r>
    </w:p>
    <w:p w14:paraId="31AD08B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56344DF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cont;</w:t>
      </w:r>
    </w:p>
    <w:p w14:paraId="2F9EDAE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7C40031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EC468C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void imprime(Parametros *head){</w:t>
      </w:r>
    </w:p>
    <w:p w14:paraId="0FF4238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ab/>
        <w:t>Parametros *param = head;</w:t>
      </w:r>
    </w:p>
    <w:p w14:paraId="2403192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ab/>
      </w:r>
    </w:p>
    <w:p w14:paraId="25E9C33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ab/>
        <w:t>while (param != NULL) {</w:t>
      </w:r>
    </w:p>
    <w:p w14:paraId="13F2F61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ab/>
      </w:r>
      <w:r w:rsidRPr="00FE505A">
        <w:rPr>
          <w:rFonts w:ascii="Menlo Regular" w:hAnsi="Menlo Regular" w:cs="Menlo Regular"/>
          <w:color w:val="007400"/>
          <w:sz w:val="14"/>
          <w:szCs w:val="14"/>
          <w:lang w:val="es-ES_tradnl"/>
        </w:rPr>
        <w:tab/>
        <w:t>printf("%s \n", param-&gt;tipo);</w:t>
      </w:r>
    </w:p>
    <w:p w14:paraId="6AD7936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ab/>
      </w:r>
      <w:r w:rsidRPr="00FE505A">
        <w:rPr>
          <w:rFonts w:ascii="Menlo Regular" w:hAnsi="Menlo Regular" w:cs="Menlo Regular"/>
          <w:color w:val="007400"/>
          <w:sz w:val="14"/>
          <w:szCs w:val="14"/>
          <w:lang w:val="es-ES_tradnl"/>
        </w:rPr>
        <w:tab/>
        <w:t>param = param -&gt; next;</w:t>
      </w:r>
    </w:p>
    <w:p w14:paraId="6B3F392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7400"/>
          <w:sz w:val="14"/>
          <w:szCs w:val="14"/>
          <w:lang w:val="es-ES_tradnl"/>
        </w:rPr>
        <w:tab/>
        <w:t>}</w:t>
      </w:r>
    </w:p>
    <w:p w14:paraId="7380598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1DF720C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2CB0531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Cubo Semantico *********************/</w:t>
      </w:r>
    </w:p>
    <w:p w14:paraId="036FB3E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F55810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typedef</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fopernode {</w:t>
      </w:r>
    </w:p>
    <w:p w14:paraId="3E42E64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data;</w:t>
      </w:r>
    </w:p>
    <w:p w14:paraId="2788B5E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_fopernode *contents;</w:t>
      </w:r>
    </w:p>
    <w:p w14:paraId="42B7AB7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_fopernode *next;</w:t>
      </w:r>
    </w:p>
    <w:p w14:paraId="1B3A162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SemanticCubeNode;</w:t>
      </w:r>
    </w:p>
    <w:p w14:paraId="1E709DC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1628DD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addOperNode(lista, operador)</w:t>
      </w:r>
    </w:p>
    <w:p w14:paraId="1CE7B50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00181A5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37B85FA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Inserta un nudo nuevo de un operador en una lista</w:t>
      </w:r>
    </w:p>
    <w:p w14:paraId="373ADC9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682D808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addOperNode(SemanticCubeNode **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operador) {</w:t>
      </w:r>
    </w:p>
    <w:p w14:paraId="34A93FB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sNode;</w:t>
      </w:r>
    </w:p>
    <w:p w14:paraId="5BFE4CE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 =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fopernode *)malloc(</w:t>
      </w:r>
      <w:r w:rsidRPr="00FE505A">
        <w:rPr>
          <w:rFonts w:ascii="Menlo Regular" w:hAnsi="Menlo Regular" w:cs="Menlo Regular"/>
          <w:color w:val="AA0D91"/>
          <w:sz w:val="14"/>
          <w:szCs w:val="14"/>
          <w:lang w:val="es-ES_tradnl"/>
        </w:rPr>
        <w:t>sizeof</w:t>
      </w:r>
      <w:r w:rsidRPr="00FE505A">
        <w:rPr>
          <w:rFonts w:ascii="Menlo Regular" w:hAnsi="Menlo Regular" w:cs="Menlo Regular"/>
          <w:color w:val="000000"/>
          <w:sz w:val="14"/>
          <w:szCs w:val="14"/>
          <w:lang w:val="es-ES_tradnl"/>
        </w:rPr>
        <w:t>(</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fopernode));</w:t>
      </w:r>
    </w:p>
    <w:p w14:paraId="45D9630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FB9025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gt;data = operador;</w:t>
      </w:r>
    </w:p>
    <w:p w14:paraId="379AEA8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gt;contents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4D23A4E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gt;next = *list;</w:t>
      </w:r>
    </w:p>
    <w:p w14:paraId="6B7A927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58523A9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list = sNode;</w:t>
      </w:r>
    </w:p>
    <w:p w14:paraId="659FB99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3BA052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109B978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addSecondOperNode(lista, operador1, operador2)</w:t>
      </w:r>
    </w:p>
    <w:p w14:paraId="3C11396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7BD363E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77AC860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Inserta el segundo operador a la lista de un primer operador</w:t>
      </w:r>
    </w:p>
    <w:p w14:paraId="309FD21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7E4B210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addSecondOperNode(SemanticCubeNode **list, </w:t>
      </w:r>
      <w:r w:rsidRPr="00FE505A">
        <w:rPr>
          <w:rFonts w:ascii="Menlo Regular" w:hAnsi="Menlo Regular" w:cs="Menlo Regular"/>
          <w:color w:val="AA0D91"/>
          <w:sz w:val="14"/>
          <w:szCs w:val="14"/>
          <w:lang w:val="es-ES_tradnl"/>
        </w:rPr>
        <w:lastRenderedPageBreak/>
        <w:t>char</w:t>
      </w:r>
      <w:r w:rsidRPr="00FE505A">
        <w:rPr>
          <w:rFonts w:ascii="Menlo Regular" w:hAnsi="Menlo Regular" w:cs="Menlo Regular"/>
          <w:color w:val="000000"/>
          <w:sz w:val="14"/>
          <w:szCs w:val="14"/>
          <w:lang w:val="es-ES_tradnl"/>
        </w:rPr>
        <w:t xml:space="preserve">* op1,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op2) {</w:t>
      </w:r>
    </w:p>
    <w:p w14:paraId="233E181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sNode = *list;</w:t>
      </w:r>
    </w:p>
    <w:p w14:paraId="202F774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57FFFD3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s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12A11A3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sNode-&gt;data == op1) {</w:t>
      </w:r>
    </w:p>
    <w:p w14:paraId="4976980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stNode =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fopernode *)malloc(</w:t>
      </w:r>
      <w:r w:rsidRPr="00FE505A">
        <w:rPr>
          <w:rFonts w:ascii="Menlo Regular" w:hAnsi="Menlo Regular" w:cs="Menlo Regular"/>
          <w:color w:val="AA0D91"/>
          <w:sz w:val="14"/>
          <w:szCs w:val="14"/>
          <w:lang w:val="es-ES_tradnl"/>
        </w:rPr>
        <w:t>sizeof</w:t>
      </w:r>
      <w:r w:rsidRPr="00FE505A">
        <w:rPr>
          <w:rFonts w:ascii="Menlo Regular" w:hAnsi="Menlo Regular" w:cs="Menlo Regular"/>
          <w:color w:val="000000"/>
          <w:sz w:val="14"/>
          <w:szCs w:val="14"/>
          <w:lang w:val="es-ES_tradnl"/>
        </w:rPr>
        <w:t>(</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fopernode));</w:t>
      </w:r>
    </w:p>
    <w:p w14:paraId="65B3104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184FF9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Node-&gt;data = op2;</w:t>
      </w:r>
    </w:p>
    <w:p w14:paraId="064DFE6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Node-&gt;contents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79247D6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Node-&gt;next = sNode-&gt;contents;</w:t>
      </w:r>
    </w:p>
    <w:p w14:paraId="07EB615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6C01EB6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gt;contents = stNode;</w:t>
      </w:r>
    </w:p>
    <w:p w14:paraId="20B062A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9C555F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break</w:t>
      </w:r>
      <w:r w:rsidRPr="00FE505A">
        <w:rPr>
          <w:rFonts w:ascii="Menlo Regular" w:hAnsi="Menlo Regular" w:cs="Menlo Regular"/>
          <w:color w:val="000000"/>
          <w:sz w:val="14"/>
          <w:szCs w:val="14"/>
          <w:lang w:val="es-ES_tradnl"/>
        </w:rPr>
        <w:t>;</w:t>
      </w:r>
    </w:p>
    <w:p w14:paraId="127EDE0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817DC4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 = sNode-&gt;next;</w:t>
      </w:r>
    </w:p>
    <w:p w14:paraId="366B4D3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D7D14C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52924D0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51A1539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addOperationNode(list, op1, op2, operation, returnType)</w:t>
      </w:r>
    </w:p>
    <w:p w14:paraId="350FB59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36B672D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10608E2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Inserta la operacion en conjunto con su respuesta a la lista de nodos</w:t>
      </w:r>
    </w:p>
    <w:p w14:paraId="633A452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4D7C0B5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addOperationNode(SemanticCubeNode **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op1,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op2,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operation,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returnType) {</w:t>
      </w:r>
    </w:p>
    <w:p w14:paraId="2ACAD89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sNode = *list;</w:t>
      </w:r>
    </w:p>
    <w:p w14:paraId="42E44BE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stNode;</w:t>
      </w:r>
    </w:p>
    <w:p w14:paraId="4B41EE4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B60286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s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72FB2A9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sNode-&gt;data == op1) {</w:t>
      </w:r>
    </w:p>
    <w:p w14:paraId="289D087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Node = sNode-&gt;contents;</w:t>
      </w:r>
    </w:p>
    <w:p w14:paraId="2B5BA18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st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7550135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stNode-&gt;data == op2) {</w:t>
      </w:r>
    </w:p>
    <w:p w14:paraId="1C02573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otNode =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fopernode *)malloc(</w:t>
      </w:r>
      <w:r w:rsidRPr="00FE505A">
        <w:rPr>
          <w:rFonts w:ascii="Menlo Regular" w:hAnsi="Menlo Regular" w:cs="Menlo Regular"/>
          <w:color w:val="AA0D91"/>
          <w:sz w:val="14"/>
          <w:szCs w:val="14"/>
          <w:lang w:val="es-ES_tradnl"/>
        </w:rPr>
        <w:t>sizeof</w:t>
      </w:r>
      <w:r w:rsidRPr="00FE505A">
        <w:rPr>
          <w:rFonts w:ascii="Menlo Regular" w:hAnsi="Menlo Regular" w:cs="Menlo Regular"/>
          <w:color w:val="000000"/>
          <w:sz w:val="14"/>
          <w:szCs w:val="14"/>
          <w:lang w:val="es-ES_tradnl"/>
        </w:rPr>
        <w:t>(</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fopernode));</w:t>
      </w:r>
    </w:p>
    <w:p w14:paraId="20D8501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rtNode =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fopernode *)malloc(</w:t>
      </w:r>
      <w:r w:rsidRPr="00FE505A">
        <w:rPr>
          <w:rFonts w:ascii="Menlo Regular" w:hAnsi="Menlo Regular" w:cs="Menlo Regular"/>
          <w:color w:val="AA0D91"/>
          <w:sz w:val="14"/>
          <w:szCs w:val="14"/>
          <w:lang w:val="es-ES_tradnl"/>
        </w:rPr>
        <w:t>sizeof</w:t>
      </w:r>
      <w:r w:rsidRPr="00FE505A">
        <w:rPr>
          <w:rFonts w:ascii="Menlo Regular" w:hAnsi="Menlo Regular" w:cs="Menlo Regular"/>
          <w:color w:val="000000"/>
          <w:sz w:val="14"/>
          <w:szCs w:val="14"/>
          <w:lang w:val="es-ES_tradnl"/>
        </w:rPr>
        <w:t>(</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fopernode));</w:t>
      </w:r>
    </w:p>
    <w:p w14:paraId="25845E6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6226D1D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Nodo con info del return type</w:t>
      </w:r>
    </w:p>
    <w:p w14:paraId="064DDE7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tNode-&gt;data = returnType;</w:t>
      </w:r>
    </w:p>
    <w:p w14:paraId="745BF9C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tNode-&gt;contents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078B42B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rtNode-&gt;next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048BD32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3315DF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Nodo con info de la operacion</w:t>
      </w:r>
    </w:p>
    <w:p w14:paraId="17EF50F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otNode-&gt;data = operation;</w:t>
      </w:r>
    </w:p>
    <w:p w14:paraId="53019AA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otNode-&gt;contents = rtNode;</w:t>
      </w:r>
    </w:p>
    <w:p w14:paraId="7F95D1E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otNode-&gt;next = stNode-&gt;contents;</w:t>
      </w:r>
    </w:p>
    <w:p w14:paraId="31A171D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9991B8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Node-&gt;contents = otNode;</w:t>
      </w:r>
    </w:p>
    <w:p w14:paraId="21C0C18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break</w:t>
      </w:r>
      <w:r w:rsidRPr="00FE505A">
        <w:rPr>
          <w:rFonts w:ascii="Menlo Regular" w:hAnsi="Menlo Regular" w:cs="Menlo Regular"/>
          <w:color w:val="000000"/>
          <w:sz w:val="14"/>
          <w:szCs w:val="14"/>
          <w:lang w:val="es-ES_tradnl"/>
        </w:rPr>
        <w:t>;</w:t>
      </w:r>
    </w:p>
    <w:p w14:paraId="7ACD7BE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8177D0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Node = stNode-&gt;next;</w:t>
      </w:r>
    </w:p>
    <w:p w14:paraId="78233D7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AF90D1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break</w:t>
      </w:r>
      <w:r w:rsidRPr="00FE505A">
        <w:rPr>
          <w:rFonts w:ascii="Menlo Regular" w:hAnsi="Menlo Regular" w:cs="Menlo Regular"/>
          <w:color w:val="000000"/>
          <w:sz w:val="14"/>
          <w:szCs w:val="14"/>
          <w:lang w:val="es-ES_tradnl"/>
        </w:rPr>
        <w:t>;</w:t>
      </w:r>
    </w:p>
    <w:p w14:paraId="3F77FAB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8D9B30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 = sNode-&gt;next;</w:t>
      </w:r>
    </w:p>
    <w:p w14:paraId="52B5824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854F33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0E03F2C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4886908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findSemanticCubeReturnType(lista, op1, op2, operation)</w:t>
      </w:r>
    </w:p>
    <w:p w14:paraId="6D63F7D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char*</w:t>
      </w:r>
    </w:p>
    <w:p w14:paraId="2F26E62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0258BFF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Devuelve el tipo de retorno que generaria la operacion "operation" entre los operadores op1 y op2</w:t>
      </w:r>
    </w:p>
    <w:p w14:paraId="21CA018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en caso de no encontrarlo devuelve (char *)"error"</w:t>
      </w:r>
    </w:p>
    <w:p w14:paraId="5DA8C5B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2EB53CF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lastRenderedPageBreak/>
        <w:t>char</w:t>
      </w:r>
      <w:r w:rsidRPr="00FE505A">
        <w:rPr>
          <w:rFonts w:ascii="Menlo Regular" w:hAnsi="Menlo Regular" w:cs="Menlo Regular"/>
          <w:color w:val="000000"/>
          <w:sz w:val="14"/>
          <w:szCs w:val="14"/>
          <w:lang w:val="es-ES_tradnl"/>
        </w:rPr>
        <w:t xml:space="preserve">* findSemanticCubeReturnType(SemanticCubeNode *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op1,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op2,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operation) {</w:t>
      </w:r>
    </w:p>
    <w:p w14:paraId="79F0C0D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sNode = list;</w:t>
      </w:r>
    </w:p>
    <w:p w14:paraId="24240F7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6731E9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s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5968EA6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strcmp(sNode-&gt;data,op1)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28F48A8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 = sNode-&gt;contents;</w:t>
      </w:r>
    </w:p>
    <w:p w14:paraId="4873C14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s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1BCA7EE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strcmp(sNode-&gt;data,op2)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w:t>
      </w:r>
    </w:p>
    <w:p w14:paraId="42737A6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 = sNode-&gt;contents;</w:t>
      </w:r>
    </w:p>
    <w:p w14:paraId="632A848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s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712AE5B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sNode-&gt;data == operation) </w:t>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sNode-&gt;contents-&gt;data;</w:t>
      </w:r>
    </w:p>
    <w:p w14:paraId="15BC746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 = sNode-&gt;next;</w:t>
      </w:r>
    </w:p>
    <w:p w14:paraId="79CB61A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A6EE8C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break</w:t>
      </w:r>
      <w:r w:rsidRPr="00FE505A">
        <w:rPr>
          <w:rFonts w:ascii="Menlo Regular" w:hAnsi="Menlo Regular" w:cs="Menlo Regular"/>
          <w:color w:val="000000"/>
          <w:sz w:val="14"/>
          <w:szCs w:val="14"/>
          <w:lang w:val="es-ES_tradnl"/>
        </w:rPr>
        <w:t>;</w:t>
      </w:r>
    </w:p>
    <w:p w14:paraId="5BE5570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848E35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 = sNode-&gt;next;</w:t>
      </w:r>
    </w:p>
    <w:p w14:paraId="6F45553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51E41BE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break</w:t>
      </w:r>
      <w:r w:rsidRPr="00FE505A">
        <w:rPr>
          <w:rFonts w:ascii="Menlo Regular" w:hAnsi="Menlo Regular" w:cs="Menlo Regular"/>
          <w:color w:val="000000"/>
          <w:sz w:val="14"/>
          <w:szCs w:val="14"/>
          <w:lang w:val="es-ES_tradnl"/>
        </w:rPr>
        <w:t>;</w:t>
      </w:r>
    </w:p>
    <w:p w14:paraId="370FCB8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3FFECF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 = sNode-&gt;next;</w:t>
      </w:r>
    </w:p>
    <w:p w14:paraId="3C334B7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6E254C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3DAC2D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error"</w:t>
      </w:r>
      <w:r w:rsidRPr="00FE505A">
        <w:rPr>
          <w:rFonts w:ascii="Menlo Regular" w:hAnsi="Menlo Regular" w:cs="Menlo Regular"/>
          <w:color w:val="000000"/>
          <w:sz w:val="14"/>
          <w:szCs w:val="14"/>
          <w:lang w:val="es-ES_tradnl"/>
        </w:rPr>
        <w:t>;</w:t>
      </w:r>
    </w:p>
    <w:p w14:paraId="7A7076B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4786F31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1F28A49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753E98D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debugSemanticCube(lista)</w:t>
      </w:r>
    </w:p>
    <w:p w14:paraId="7D79FFC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4C55DAB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14B3A61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Imprime el cubo semantico para fines de debugging</w:t>
      </w:r>
    </w:p>
    <w:p w14:paraId="4AF6DE5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7BBCE60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debugSemanticCube(SemanticCubeNode *list) {</w:t>
      </w:r>
    </w:p>
    <w:p w14:paraId="18D28C3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sNode = list;</w:t>
      </w:r>
    </w:p>
    <w:p w14:paraId="605AE26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stNode;</w:t>
      </w:r>
    </w:p>
    <w:p w14:paraId="19ABF53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otNode;</w:t>
      </w:r>
    </w:p>
    <w:p w14:paraId="74EA0AA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51A6944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s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7E94820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Node = sNode-&gt;contents;</w:t>
      </w:r>
    </w:p>
    <w:p w14:paraId="224D0C8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st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00E663B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otNode = stNode-&gt;contents;</w:t>
      </w:r>
    </w:p>
    <w:p w14:paraId="218B768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ot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7E4F3B8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printf(</w:t>
      </w:r>
      <w:r w:rsidRPr="00FE505A">
        <w:rPr>
          <w:rFonts w:ascii="Menlo Regular" w:hAnsi="Menlo Regular" w:cs="Menlo Regular"/>
          <w:color w:val="C41A16"/>
          <w:sz w:val="14"/>
          <w:szCs w:val="14"/>
          <w:lang w:val="es-ES_tradnl"/>
        </w:rPr>
        <w:t>"OP1:%s, OP2:%s, OPER:%s, RETURN:%s\n"</w:t>
      </w:r>
      <w:r w:rsidRPr="00FE505A">
        <w:rPr>
          <w:rFonts w:ascii="Menlo Regular" w:hAnsi="Menlo Regular" w:cs="Menlo Regular"/>
          <w:color w:val="000000"/>
          <w:sz w:val="14"/>
          <w:szCs w:val="14"/>
          <w:lang w:val="es-ES_tradnl"/>
        </w:rPr>
        <w:t>, sNode-&gt;data, stNode-&gt;data, otNode-&gt;data, otNode-&gt;contents-&gt;data);</w:t>
      </w:r>
    </w:p>
    <w:p w14:paraId="40ACE7D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otNode = otNode-&gt;next;</w:t>
      </w:r>
    </w:p>
    <w:p w14:paraId="4446907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62205CD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Node = stNode-&gt;next;</w:t>
      </w:r>
    </w:p>
    <w:p w14:paraId="0E96DF3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CFD96B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 = sNode-&gt;next;</w:t>
      </w:r>
    </w:p>
    <w:p w14:paraId="378BFF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printf(</w:t>
      </w:r>
      <w:r w:rsidRPr="00FE505A">
        <w:rPr>
          <w:rFonts w:ascii="Menlo Regular" w:hAnsi="Menlo Regular" w:cs="Menlo Regular"/>
          <w:color w:val="C41A16"/>
          <w:sz w:val="14"/>
          <w:szCs w:val="14"/>
          <w:lang w:val="es-ES_tradnl"/>
        </w:rPr>
        <w:t>"\n"</w:t>
      </w:r>
      <w:r w:rsidRPr="00FE505A">
        <w:rPr>
          <w:rFonts w:ascii="Menlo Regular" w:hAnsi="Menlo Regular" w:cs="Menlo Regular"/>
          <w:color w:val="000000"/>
          <w:sz w:val="14"/>
          <w:szCs w:val="14"/>
          <w:lang w:val="es-ES_tradnl"/>
        </w:rPr>
        <w:t>);</w:t>
      </w:r>
    </w:p>
    <w:p w14:paraId="10E7688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8A17C3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627829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printf(</w:t>
      </w:r>
      <w:r w:rsidRPr="00FE505A">
        <w:rPr>
          <w:rFonts w:ascii="Menlo Regular" w:hAnsi="Menlo Regular" w:cs="Menlo Regular"/>
          <w:color w:val="C41A16"/>
          <w:sz w:val="14"/>
          <w:szCs w:val="14"/>
          <w:lang w:val="es-ES_tradnl"/>
        </w:rPr>
        <w:t>"FIN\n"</w:t>
      </w:r>
      <w:r w:rsidRPr="00FE505A">
        <w:rPr>
          <w:rFonts w:ascii="Menlo Regular" w:hAnsi="Menlo Regular" w:cs="Menlo Regular"/>
          <w:color w:val="000000"/>
          <w:sz w:val="14"/>
          <w:szCs w:val="14"/>
          <w:lang w:val="es-ES_tradnl"/>
        </w:rPr>
        <w:t>);</w:t>
      </w:r>
    </w:p>
    <w:p w14:paraId="34CA3D5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4DA0F67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31B4F3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deallocSemanticCube(lista)</w:t>
      </w:r>
    </w:p>
    <w:p w14:paraId="39BA44E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39F2F31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3863AB2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Libera memoria del cubo semantico</w:t>
      </w:r>
    </w:p>
    <w:p w14:paraId="62A9675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17EF01C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deallocSemanticCube(SemanticCubeNode **list) {</w:t>
      </w:r>
    </w:p>
    <w:p w14:paraId="4722E79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sNode = *list;</w:t>
      </w:r>
    </w:p>
    <w:p w14:paraId="211C22B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stNode;</w:t>
      </w:r>
    </w:p>
    <w:p w14:paraId="4F6D890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otNode;</w:t>
      </w:r>
    </w:p>
    <w:p w14:paraId="382F69C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emanticCubeNode *fNode;</w:t>
      </w:r>
    </w:p>
    <w:p w14:paraId="0DF9B7A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00782F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s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7B3937B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Node = sNode-&gt;contents;</w:t>
      </w:r>
    </w:p>
    <w:p w14:paraId="5D1C5C5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st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240EB00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otNode = stNode-&gt;contents;</w:t>
      </w:r>
    </w:p>
    <w:p w14:paraId="6282AD4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ot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4A3EE00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ree(otNode-&gt;contents);</w:t>
      </w:r>
    </w:p>
    <w:p w14:paraId="6926295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Node = otNode;</w:t>
      </w:r>
    </w:p>
    <w:p w14:paraId="780CC78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otNode = otNode-&gt;next;</w:t>
      </w:r>
    </w:p>
    <w:p w14:paraId="1D5010A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ree(fNode);</w:t>
      </w:r>
    </w:p>
    <w:p w14:paraId="239B21D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16E332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 xml:space="preserve">            fNode = stNode;</w:t>
      </w:r>
    </w:p>
    <w:p w14:paraId="4BAC8D1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Node = stNode-&gt;next;</w:t>
      </w:r>
    </w:p>
    <w:p w14:paraId="35AEBC1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ree(fNode);</w:t>
      </w:r>
    </w:p>
    <w:p w14:paraId="0B71E84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BE8377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Node = sNode;</w:t>
      </w:r>
    </w:p>
    <w:p w14:paraId="06A5BED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 = sNode-&gt;next;</w:t>
      </w:r>
    </w:p>
    <w:p w14:paraId="1F97A87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ree(fNode);</w:t>
      </w:r>
    </w:p>
    <w:p w14:paraId="1827571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845EAF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6D541A7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4E88100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Init Semantic Cube *******************/</w:t>
      </w:r>
    </w:p>
    <w:p w14:paraId="54DCFE9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D1EE8D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initSemanticCube(SemanticCubeNode **list) {</w:t>
      </w:r>
    </w:p>
    <w:p w14:paraId="65D6D2E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Node(list,(</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w:t>
      </w:r>
    </w:p>
    <w:p w14:paraId="7D6693A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SecondOper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w:t>
      </w:r>
    </w:p>
    <w:p w14:paraId="633A76E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w:t>
      </w:r>
    </w:p>
    <w:p w14:paraId="54F0800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2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w:t>
      </w:r>
    </w:p>
    <w:p w14:paraId="296BFC3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3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w:t>
      </w:r>
    </w:p>
    <w:p w14:paraId="2EB7668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4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4CE52AC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5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w:t>
      </w:r>
    </w:p>
    <w:p w14:paraId="0EA5DC3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8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0BFD38D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9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0C7A5F4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1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4DA70CF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0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1CA8A96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SecondOper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0D77E08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4AEDB4D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2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1C40A55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3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77136AF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4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3EFAA12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5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w:t>
      </w:r>
    </w:p>
    <w:p w14:paraId="30061E7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8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75CC141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9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312AEA0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565FFEC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Node(list,(</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3BBD1C8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SecondOper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w:t>
      </w:r>
    </w:p>
    <w:p w14:paraId="60FBA4B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30EB7D4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2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5532542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3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06D4297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4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1446F83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5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w:t>
      </w:r>
    </w:p>
    <w:p w14:paraId="01AD553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8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71AABC6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9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3E0B8A3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SecondOper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5BC1A6F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2F2EFC7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2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3897430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3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1DF45F4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4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w:t>
      </w:r>
    </w:p>
    <w:p w14:paraId="42F815E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5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numero"</w:t>
      </w:r>
      <w:r w:rsidRPr="00FE505A">
        <w:rPr>
          <w:rFonts w:ascii="Menlo Regular" w:hAnsi="Menlo Regular" w:cs="Menlo Regular"/>
          <w:color w:val="000000"/>
          <w:sz w:val="14"/>
          <w:szCs w:val="14"/>
          <w:lang w:val="es-ES_tradnl"/>
        </w:rPr>
        <w:t>);</w:t>
      </w:r>
    </w:p>
    <w:p w14:paraId="426D73C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8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7C001F0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9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2BB2C85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1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04BCEDC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decimal"</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0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5EF9BC6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DBDE3E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Node(list,(</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w:t>
      </w:r>
    </w:p>
    <w:p w14:paraId="68DE0ED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SecondOper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w:t>
      </w:r>
    </w:p>
    <w:p w14:paraId="29ECC8E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1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7BE3AAC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text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0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681C110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7C606F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Node(list,(</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w:t>
      </w:r>
    </w:p>
    <w:p w14:paraId="23053DB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SecondOper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w:t>
      </w:r>
    </w:p>
    <w:p w14:paraId="1B1E74F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1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7A7A2AD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caracter"</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0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3BCAE87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2447C5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Node(list,(</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4862D30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SecondOper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12474B1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1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5418F2D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10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5C283BF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6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0E91CFE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addOperationNode(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70"</w:t>
      </w:r>
      <w:r w:rsidRPr="00FE505A">
        <w:rPr>
          <w:rFonts w:ascii="Menlo Regular" w:hAnsi="Menlo Regular" w:cs="Menlo Regular"/>
          <w:color w:val="000000"/>
          <w:sz w:val="14"/>
          <w:szCs w:val="14"/>
          <w:lang w:val="es-ES_tradnl"/>
        </w:rPr>
        <w: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C41A16"/>
          <w:sz w:val="14"/>
          <w:szCs w:val="14"/>
          <w:lang w:val="es-ES_tradnl"/>
        </w:rPr>
        <w:t>"booleano"</w:t>
      </w:r>
      <w:r w:rsidRPr="00FE505A">
        <w:rPr>
          <w:rFonts w:ascii="Menlo Regular" w:hAnsi="Menlo Regular" w:cs="Menlo Regular"/>
          <w:color w:val="000000"/>
          <w:sz w:val="14"/>
          <w:szCs w:val="14"/>
          <w:lang w:val="es-ES_tradnl"/>
        </w:rPr>
        <w:t>);</w:t>
      </w:r>
    </w:p>
    <w:p w14:paraId="0AE24C0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268A8FD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2CBCFDE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Dir Procs **********************/</w:t>
      </w:r>
    </w:p>
    <w:p w14:paraId="696555B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F97372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typedef</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node {</w:t>
      </w:r>
    </w:p>
    <w:p w14:paraId="172BF14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name;</w:t>
      </w:r>
    </w:p>
    <w:p w14:paraId="0BD3A1B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returnType;</w:t>
      </w:r>
    </w:p>
    <w:p w14:paraId="50F06F9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virtual_address;</w:t>
      </w:r>
    </w:p>
    <w:p w14:paraId="32F5692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numeroCuadruplo;</w:t>
      </w:r>
    </w:p>
    <w:p w14:paraId="0BCF64E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Parametros *apunta;</w:t>
      </w:r>
    </w:p>
    <w:p w14:paraId="2E5E5E5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_node *local_variables;</w:t>
      </w:r>
    </w:p>
    <w:p w14:paraId="7556DFF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_node *next;</w:t>
      </w:r>
    </w:p>
    <w:p w14:paraId="20DAD9D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Node;</w:t>
      </w:r>
    </w:p>
    <w:p w14:paraId="06E35E6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5BAA4F3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addProc(lista, name, returnType);</w:t>
      </w:r>
    </w:p>
    <w:p w14:paraId="2FADE61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3D60FCE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4CD265F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Inserta un Proc en una lista junto con su nombre, tipo de retorno y</w:t>
      </w:r>
    </w:p>
    <w:p w14:paraId="3E9E4B8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variable local.</w:t>
      </w:r>
    </w:p>
    <w:p w14:paraId="59C39C7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4056135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addProc(Node **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name,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returnType) {</w:t>
      </w:r>
    </w:p>
    <w:p w14:paraId="4131AEF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ode *tNode, *temp;</w:t>
      </w:r>
    </w:p>
    <w:p w14:paraId="2A127EA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 = *list;</w:t>
      </w:r>
    </w:p>
    <w:p w14:paraId="229140E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 =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node *)malloc(</w:t>
      </w:r>
      <w:r w:rsidRPr="00FE505A">
        <w:rPr>
          <w:rFonts w:ascii="Menlo Regular" w:hAnsi="Menlo Regular" w:cs="Menlo Regular"/>
          <w:color w:val="AA0D91"/>
          <w:sz w:val="14"/>
          <w:szCs w:val="14"/>
          <w:lang w:val="es-ES_tradnl"/>
        </w:rPr>
        <w:t>sizeof</w:t>
      </w:r>
      <w:r w:rsidRPr="00FE505A">
        <w:rPr>
          <w:rFonts w:ascii="Menlo Regular" w:hAnsi="Menlo Regular" w:cs="Menlo Regular"/>
          <w:color w:val="000000"/>
          <w:sz w:val="14"/>
          <w:szCs w:val="14"/>
          <w:lang w:val="es-ES_tradnl"/>
        </w:rPr>
        <w:t>(</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node));</w:t>
      </w:r>
    </w:p>
    <w:p w14:paraId="3973CA4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A235F3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gt;name = name;</w:t>
      </w:r>
    </w:p>
    <w:p w14:paraId="2A08393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gt;returnType = returnType;</w:t>
      </w:r>
    </w:p>
    <w:p w14:paraId="1886C47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 xml:space="preserve">tNode-&gt;apunta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052C2E3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gt;local_variables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0AF6198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1E3D005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temp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2542F65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 xml:space="preserve">        *list = tNode;</w:t>
      </w:r>
    </w:p>
    <w:p w14:paraId="14F0BD8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 </w:t>
      </w:r>
      <w:r w:rsidRPr="00FE505A">
        <w:rPr>
          <w:rFonts w:ascii="Menlo Regular" w:hAnsi="Menlo Regular" w:cs="Menlo Regular"/>
          <w:color w:val="AA0D91"/>
          <w:sz w:val="14"/>
          <w:szCs w:val="14"/>
          <w:lang w:val="es-ES_tradnl"/>
        </w:rPr>
        <w:t>else</w:t>
      </w:r>
      <w:r w:rsidRPr="00FE505A">
        <w:rPr>
          <w:rFonts w:ascii="Menlo Regular" w:hAnsi="Menlo Regular" w:cs="Menlo Regular"/>
          <w:color w:val="000000"/>
          <w:sz w:val="14"/>
          <w:szCs w:val="14"/>
          <w:lang w:val="es-ES_tradnl"/>
        </w:rPr>
        <w:t xml:space="preserve"> {</w:t>
      </w:r>
    </w:p>
    <w:p w14:paraId="72A287D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temp-&gt;next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temp = temp-&gt;next;</w:t>
      </w:r>
    </w:p>
    <w:p w14:paraId="6041AFE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gt;next = tNode;</w:t>
      </w:r>
    </w:p>
    <w:p w14:paraId="5306DDC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97619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52CF054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B0B3C6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findProc(lista, name)</w:t>
      </w:r>
    </w:p>
    <w:p w14:paraId="2918342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Node</w:t>
      </w:r>
    </w:p>
    <w:p w14:paraId="20965B3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4336480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Busca un Proc en una lista y lo devuelve. Devuelve nulo en caso</w:t>
      </w:r>
    </w:p>
    <w:p w14:paraId="14757EA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de no existir.</w:t>
      </w:r>
    </w:p>
    <w:p w14:paraId="7A894F5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00B4D78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Node* findProc(Node *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name) {</w:t>
      </w:r>
    </w:p>
    <w:p w14:paraId="34BD2EA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ode *tNode = list;</w:t>
      </w:r>
    </w:p>
    <w:p w14:paraId="58B4C4D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9F06C9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t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0781F3F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strcmp(tNode-&gt;name,nam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tNode;</w:t>
      </w:r>
    </w:p>
    <w:p w14:paraId="1F78CC7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 = tNode-&gt;next;</w:t>
      </w:r>
    </w:p>
    <w:p w14:paraId="78485EC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B699E1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6DE2941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28576DD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3D1D181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2031D51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findProcPos(directorioProcedimientos, nombreProceso)</w:t>
      </w:r>
    </w:p>
    <w:p w14:paraId="32C7B52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int</w:t>
      </w:r>
    </w:p>
    <w:p w14:paraId="327E94E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3D23510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gresa la cantidad total de parametros que tiene una funcion</w:t>
      </w:r>
    </w:p>
    <w:p w14:paraId="0EE8AE6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0F782B2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findProcPos(Node *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name) {</w:t>
      </w:r>
    </w:p>
    <w:p w14:paraId="101BEFF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ode *tNode = list;</w:t>
      </w:r>
    </w:p>
    <w:p w14:paraId="1AD212E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contador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082AF90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73A0AA0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t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75A8C87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strcmp(tNode-&gt;name,nam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contador;</w:t>
      </w:r>
    </w:p>
    <w:p w14:paraId="671FF80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 = tNode-&gt;next;</w:t>
      </w:r>
    </w:p>
    <w:p w14:paraId="507A897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contador++;    }</w:t>
      </w:r>
    </w:p>
    <w:p w14:paraId="07F9910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0C3D5C6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290E073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1A37031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4B7DB7A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findLocalVariableInProc(list, proc_name, var_name);</w:t>
      </w:r>
    </w:p>
    <w:p w14:paraId="30FC8ED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Node</w:t>
      </w:r>
    </w:p>
    <w:p w14:paraId="6401896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2A011B7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Busca una variable en un proc</w:t>
      </w:r>
    </w:p>
    <w:p w14:paraId="0786B4E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55D6457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Node* findLocalVariableInProc(Node *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proc_name,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var_name) {</w:t>
      </w:r>
    </w:p>
    <w:p w14:paraId="1833369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007400"/>
          <w:sz w:val="14"/>
          <w:szCs w:val="14"/>
          <w:lang w:val="es-ES_tradnl"/>
        </w:rPr>
        <w:t>// Busca en las variables del Proc</w:t>
      </w:r>
    </w:p>
    <w:p w14:paraId="7FC1918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ode *tNode = findProc(list, proc_name);</w:t>
      </w:r>
    </w:p>
    <w:p w14:paraId="3FF89FA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 = tNode-&gt;local_variables;</w:t>
      </w:r>
    </w:p>
    <w:p w14:paraId="4011280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6D39590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t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4C193C2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strcmp(tNode-&gt;name,var_nam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tNode;</w:t>
      </w:r>
    </w:p>
    <w:p w14:paraId="7F24AF0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 = tNode-&gt;next;</w:t>
      </w:r>
    </w:p>
    <w:p w14:paraId="3D5C899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217806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7AA6F19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718F5B2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23A9395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2E09ABC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addLocalVariableToProc(list, proc_name, var_name, returnType);</w:t>
      </w:r>
    </w:p>
    <w:p w14:paraId="440FBDB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2AEE202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0C551A2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Agrega una variable local a un Proc especifico en una lista</w:t>
      </w:r>
    </w:p>
    <w:p w14:paraId="37D8AEF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0EBD3C6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addLocalVariableToProc(Node **list,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proc_name,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var_name, </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 xml:space="preserve">* returnType,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virtual_address) {</w:t>
      </w:r>
    </w:p>
    <w:p w14:paraId="0CC3333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ode *procNode = findProc(*list, proc_name);</w:t>
      </w:r>
    </w:p>
    <w:p w14:paraId="379122E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 xml:space="preserve">    Node *tNode =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node *)malloc(</w:t>
      </w:r>
      <w:r w:rsidRPr="00FE505A">
        <w:rPr>
          <w:rFonts w:ascii="Menlo Regular" w:hAnsi="Menlo Regular" w:cs="Menlo Regular"/>
          <w:color w:val="AA0D91"/>
          <w:sz w:val="14"/>
          <w:szCs w:val="14"/>
          <w:lang w:val="es-ES_tradnl"/>
        </w:rPr>
        <w:t>sizeof</w:t>
      </w:r>
      <w:r w:rsidRPr="00FE505A">
        <w:rPr>
          <w:rFonts w:ascii="Menlo Regular" w:hAnsi="Menlo Regular" w:cs="Menlo Regular"/>
          <w:color w:val="000000"/>
          <w:sz w:val="14"/>
          <w:szCs w:val="14"/>
          <w:lang w:val="es-ES_tradnl"/>
        </w:rPr>
        <w:t>(</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_node));</w:t>
      </w:r>
    </w:p>
    <w:p w14:paraId="55F56BF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33B86F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gt;name = var_name;</w:t>
      </w:r>
    </w:p>
    <w:p w14:paraId="5DB6BB2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gt;returnType = returnType;</w:t>
      </w:r>
    </w:p>
    <w:p w14:paraId="4637A5A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gt;local_variables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5FDBF97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gt;virtual_address = virtual_address;</w:t>
      </w:r>
    </w:p>
    <w:p w14:paraId="14FE7B1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gt;next = procNode-&gt;local_variables;</w:t>
      </w:r>
    </w:p>
    <w:p w14:paraId="01C3E21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52C4641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procNode-&gt;local_variables = tNode;</w:t>
      </w:r>
    </w:p>
    <w:p w14:paraId="533FBB5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4F03D1C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094785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dealloc(list)</w:t>
      </w:r>
    </w:p>
    <w:p w14:paraId="3AD99DC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49861AD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38C1154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Libera la memoria de la lista automaticamente</w:t>
      </w:r>
    </w:p>
    <w:p w14:paraId="625B31B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5F8E43C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deallocProcDir(Node **list) {</w:t>
      </w:r>
    </w:p>
    <w:p w14:paraId="6FCAA8B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ode *tNode = *list;</w:t>
      </w:r>
    </w:p>
    <w:p w14:paraId="4CB67D1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ode *sNode;</w:t>
      </w:r>
    </w:p>
    <w:p w14:paraId="0FEADA9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FD1966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t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668386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Node = tNode;</w:t>
      </w:r>
    </w:p>
    <w:p w14:paraId="5EDDAF9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Node = tNode-&gt;next;</w:t>
      </w:r>
    </w:p>
    <w:p w14:paraId="79A6D38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free(sNode);</w:t>
      </w:r>
    </w:p>
    <w:p w14:paraId="100CE1E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5943B72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5D5672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list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36E1ECF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144BF43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40E4452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103D05D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debugList(lista)</w:t>
      </w:r>
    </w:p>
    <w:p w14:paraId="1014DBF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0B46B58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32AE8AA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Imprime la informacion disponible de la lista de procs. Esto</w:t>
      </w:r>
    </w:p>
    <w:p w14:paraId="6D0A129D"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simplemente para uso de debugging.</w:t>
      </w:r>
    </w:p>
    <w:p w14:paraId="36790B1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5CAB6D8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debugList(Node *list) {</w:t>
      </w:r>
    </w:p>
    <w:p w14:paraId="3795139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ode *tNode = list;</w:t>
      </w:r>
    </w:p>
    <w:p w14:paraId="6D1DF30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ode *local_variables;</w:t>
      </w:r>
    </w:p>
    <w:p w14:paraId="3102407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numParams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3E6F1FA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481EBD2F"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t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5E4C9AA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umParams = cuentaParametros(tNode-&gt;apunta);</w:t>
      </w:r>
    </w:p>
    <w:p w14:paraId="3BD5C5B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printf(</w:t>
      </w:r>
      <w:r w:rsidRPr="00FE505A">
        <w:rPr>
          <w:rFonts w:ascii="Menlo Regular" w:hAnsi="Menlo Regular" w:cs="Menlo Regular"/>
          <w:color w:val="C41A16"/>
          <w:sz w:val="14"/>
          <w:szCs w:val="14"/>
          <w:lang w:val="es-ES_tradnl"/>
        </w:rPr>
        <w:t>"%s, %s, %d, %d\n"</w:t>
      </w:r>
      <w:r w:rsidRPr="00FE505A">
        <w:rPr>
          <w:rFonts w:ascii="Menlo Regular" w:hAnsi="Menlo Regular" w:cs="Menlo Regular"/>
          <w:color w:val="000000"/>
          <w:sz w:val="14"/>
          <w:szCs w:val="14"/>
          <w:lang w:val="es-ES_tradnl"/>
        </w:rPr>
        <w:t>, tNode-&gt;name, tNode-&gt;returnType, numParams, tNode-&gt;numeroCuadruplo);</w:t>
      </w:r>
    </w:p>
    <w:p w14:paraId="130E0D04"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1D1613A5"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74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007400"/>
          <w:sz w:val="14"/>
          <w:szCs w:val="14"/>
          <w:lang w:val="es-ES_tradnl"/>
        </w:rPr>
        <w:t>/*printf("%s\n", tNode-&gt;name);</w:t>
      </w:r>
    </w:p>
    <w:p w14:paraId="72FC557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ab/>
      </w:r>
      <w:r w:rsidRPr="00FE505A">
        <w:rPr>
          <w:rFonts w:ascii="Menlo Regular" w:hAnsi="Menlo Regular" w:cs="Menlo Regular"/>
          <w:color w:val="007400"/>
          <w:sz w:val="14"/>
          <w:szCs w:val="14"/>
          <w:lang w:val="es-ES_tradnl"/>
        </w:rPr>
        <w:tab/>
        <w:t>imprime(tNode-&gt;apunta);*/</w:t>
      </w:r>
    </w:p>
    <w:p w14:paraId="55679CBB"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Node = tNode-&gt;next;</w:t>
      </w:r>
    </w:p>
    <w:p w14:paraId="02F49E5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7D6BDC8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2DF80E3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20466FC2"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FUNCTION: imprimeCuadToFile(FILE **file, Cuadruplos *cuadruplo)</w:t>
      </w:r>
    </w:p>
    <w:p w14:paraId="493A312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RETURN: void</w:t>
      </w:r>
    </w:p>
    <w:p w14:paraId="587C908A"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3DC1E32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 Imprime los cuadruplos en el formato requerido en un archivo especifico mandado como parametro</w:t>
      </w:r>
    </w:p>
    <w:p w14:paraId="523389DC"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7400"/>
          <w:sz w:val="14"/>
          <w:szCs w:val="14"/>
          <w:lang w:val="es-ES_tradnl"/>
        </w:rPr>
        <w:t>//</w:t>
      </w:r>
    </w:p>
    <w:p w14:paraId="1E3C961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imprimeDirProcsToFile(FILE **file, Node *list) {</w:t>
      </w:r>
    </w:p>
    <w:p w14:paraId="1556A9AE"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ode *tNode = list;</w:t>
      </w:r>
    </w:p>
    <w:p w14:paraId="38B829F7"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numParams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0C2EB39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76AC4693"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tNode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4A1C6160"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numParams = cuentaParametros(tNode-&gt;apunta);</w:t>
      </w:r>
    </w:p>
    <w:p w14:paraId="3DD06FF9"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fprintf(*file, </w:t>
      </w:r>
      <w:r w:rsidRPr="00FE505A">
        <w:rPr>
          <w:rFonts w:ascii="Menlo Regular" w:hAnsi="Menlo Regular" w:cs="Menlo Regular"/>
          <w:color w:val="C41A16"/>
          <w:sz w:val="14"/>
          <w:szCs w:val="14"/>
          <w:lang w:val="es-ES_tradnl"/>
        </w:rPr>
        <w:t>"%s,%s,%d,%d,%d\n"</w:t>
      </w:r>
      <w:r w:rsidRPr="00FE505A">
        <w:rPr>
          <w:rFonts w:ascii="Menlo Regular" w:hAnsi="Menlo Regular" w:cs="Menlo Regular"/>
          <w:color w:val="000000"/>
          <w:sz w:val="14"/>
          <w:szCs w:val="14"/>
          <w:lang w:val="es-ES_tradnl"/>
        </w:rPr>
        <w:t>, tNode-&gt;name, tNode-&gt;returnType, numParams, tNode-&gt;numeroCuadruplo, tNode-&gt;virtual_address);</w:t>
      </w:r>
    </w:p>
    <w:p w14:paraId="006483F8"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Node = tNode-&gt;next;</w:t>
      </w:r>
    </w:p>
    <w:p w14:paraId="2B2772C6"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236AD9D1" w14:textId="77777777" w:rsidR="00D966E9" w:rsidRPr="00FE505A" w:rsidRDefault="00D966E9" w:rsidP="00D966E9">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793864C3" w14:textId="77777777" w:rsidR="00D966E9" w:rsidRPr="00FE505A" w:rsidRDefault="00D966E9" w:rsidP="00D966E9">
      <w:pPr>
        <w:rPr>
          <w:lang w:val="es-ES_tradnl"/>
        </w:rPr>
      </w:pPr>
    </w:p>
    <w:p w14:paraId="5C6C720B" w14:textId="47ED8DA5" w:rsidR="0032205A" w:rsidRPr="00FE505A" w:rsidRDefault="0032205A" w:rsidP="00917253">
      <w:pPr>
        <w:pStyle w:val="Heading3"/>
        <w:rPr>
          <w:lang w:val="es-ES_tradnl"/>
        </w:rPr>
      </w:pPr>
      <w:bookmarkStart w:id="49" w:name="_Toc215040658"/>
      <w:r w:rsidRPr="00FE505A">
        <w:rPr>
          <w:lang w:val="es-ES_tradnl"/>
        </w:rPr>
        <w:lastRenderedPageBreak/>
        <w:t>Estructura de Stack</w:t>
      </w:r>
      <w:bookmarkEnd w:id="49"/>
    </w:p>
    <w:p w14:paraId="475FF958" w14:textId="17D2D6C1" w:rsidR="0032205A" w:rsidRPr="00FE505A" w:rsidRDefault="0032205A" w:rsidP="0032205A">
      <w:pPr>
        <w:rPr>
          <w:lang w:val="es-ES_tradnl"/>
        </w:rPr>
      </w:pPr>
      <w:r w:rsidRPr="00FE505A">
        <w:rPr>
          <w:lang w:val="es-ES_tradnl"/>
        </w:rPr>
        <w:t>Archivo: stack.c</w:t>
      </w:r>
    </w:p>
    <w:p w14:paraId="01F0C708"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643820"/>
          <w:sz w:val="14"/>
          <w:szCs w:val="14"/>
          <w:lang w:val="es-ES_tradnl"/>
        </w:rPr>
      </w:pPr>
      <w:r w:rsidRPr="00FE505A">
        <w:rPr>
          <w:rFonts w:ascii="Menlo Regular" w:hAnsi="Menlo Regular" w:cs="Menlo Regular"/>
          <w:color w:val="643820"/>
          <w:sz w:val="14"/>
          <w:szCs w:val="14"/>
          <w:lang w:val="es-ES_tradnl"/>
        </w:rPr>
        <w:t xml:space="preserve">#include </w:t>
      </w:r>
      <w:r w:rsidRPr="00FE505A">
        <w:rPr>
          <w:rFonts w:ascii="Menlo Regular" w:hAnsi="Menlo Regular" w:cs="Menlo Regular"/>
          <w:color w:val="C41A16"/>
          <w:sz w:val="14"/>
          <w:szCs w:val="14"/>
          <w:lang w:val="es-ES_tradnl"/>
        </w:rPr>
        <w:t>&lt;stdlib.h&gt;</w:t>
      </w:r>
    </w:p>
    <w:p w14:paraId="0D102147"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643820"/>
          <w:sz w:val="14"/>
          <w:szCs w:val="14"/>
          <w:lang w:val="es-ES_tradnl"/>
        </w:rPr>
      </w:pPr>
      <w:r w:rsidRPr="00FE505A">
        <w:rPr>
          <w:rFonts w:ascii="Menlo Regular" w:hAnsi="Menlo Regular" w:cs="Menlo Regular"/>
          <w:color w:val="643820"/>
          <w:sz w:val="14"/>
          <w:szCs w:val="14"/>
          <w:lang w:val="es-ES_tradnl"/>
        </w:rPr>
        <w:t xml:space="preserve">#include </w:t>
      </w:r>
      <w:r w:rsidRPr="00FE505A">
        <w:rPr>
          <w:rFonts w:ascii="Menlo Regular" w:hAnsi="Menlo Regular" w:cs="Menlo Regular"/>
          <w:color w:val="C41A16"/>
          <w:sz w:val="14"/>
          <w:szCs w:val="14"/>
          <w:lang w:val="es-ES_tradnl"/>
        </w:rPr>
        <w:t>&lt;stdio.h&gt;</w:t>
      </w:r>
    </w:p>
    <w:p w14:paraId="3ED94A15"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0FBD552"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typedef</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Stack {</w:t>
      </w:r>
    </w:p>
    <w:p w14:paraId="48338334"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ptr;</w:t>
      </w:r>
    </w:p>
    <w:p w14:paraId="7B3D489D"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ptrType;</w:t>
      </w:r>
    </w:p>
    <w:p w14:paraId="7917B05C"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Stack *next;</w:t>
      </w:r>
    </w:p>
    <w:p w14:paraId="1CD5A70B"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Stack;</w:t>
      </w:r>
    </w:p>
    <w:p w14:paraId="4B7620F2"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0DDAB67D"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bool</w:t>
      </w:r>
      <w:r w:rsidRPr="00FE505A">
        <w:rPr>
          <w:rFonts w:ascii="Menlo Regular" w:hAnsi="Menlo Regular" w:cs="Menlo Regular"/>
          <w:color w:val="000000"/>
          <w:sz w:val="14"/>
          <w:szCs w:val="14"/>
          <w:lang w:val="es-ES_tradnl"/>
        </w:rPr>
        <w:t xml:space="preserve"> stack_push(Stack **head, </w:t>
      </w: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ptr,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ptrType) {</w:t>
      </w:r>
    </w:p>
    <w:p w14:paraId="1A979355"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 *temp;</w:t>
      </w:r>
    </w:p>
    <w:p w14:paraId="43FBE704"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 = (Stack *)malloc(</w:t>
      </w:r>
      <w:r w:rsidRPr="00FE505A">
        <w:rPr>
          <w:rFonts w:ascii="Menlo Regular" w:hAnsi="Menlo Regular" w:cs="Menlo Regular"/>
          <w:color w:val="AA0D91"/>
          <w:sz w:val="14"/>
          <w:szCs w:val="14"/>
          <w:lang w:val="es-ES_tradnl"/>
        </w:rPr>
        <w:t>sizeof</w:t>
      </w:r>
      <w:r w:rsidRPr="00FE505A">
        <w:rPr>
          <w:rFonts w:ascii="Menlo Regular" w:hAnsi="Menlo Regular" w:cs="Menlo Regular"/>
          <w:color w:val="000000"/>
          <w:sz w:val="14"/>
          <w:szCs w:val="14"/>
          <w:lang w:val="es-ES_tradnl"/>
        </w:rPr>
        <w:t>(Stack));</w:t>
      </w:r>
    </w:p>
    <w:p w14:paraId="31DA54B4"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gt;ptr = ptr;</w:t>
      </w:r>
    </w:p>
    <w:p w14:paraId="1FF04579"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gt;ptrType = ptrType;</w:t>
      </w:r>
    </w:p>
    <w:p w14:paraId="5FA602C1"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gt;next = *head;</w:t>
      </w:r>
    </w:p>
    <w:p w14:paraId="7EC4911B"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55FFC7B2"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head = temp;</w:t>
      </w:r>
    </w:p>
    <w:p w14:paraId="509CE07D"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2D5CF9AC"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true</w:t>
      </w:r>
      <w:r w:rsidRPr="00FE505A">
        <w:rPr>
          <w:rFonts w:ascii="Menlo Regular" w:hAnsi="Menlo Regular" w:cs="Menlo Regular"/>
          <w:color w:val="000000"/>
          <w:sz w:val="14"/>
          <w:szCs w:val="14"/>
          <w:lang w:val="es-ES_tradnl"/>
        </w:rPr>
        <w:t>;</w:t>
      </w:r>
    </w:p>
    <w:p w14:paraId="62E3024A"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39DBC3AC"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EEE81D0"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Stack *stack_pop(Stack **head) {</w:t>
      </w:r>
    </w:p>
    <w:p w14:paraId="5EF6EAB8"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head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xml:space="preserve"> ){</w:t>
      </w:r>
    </w:p>
    <w:p w14:paraId="41976CBC"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Stack *temp;</w:t>
      </w:r>
    </w:p>
    <w:p w14:paraId="6933449B"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 = *head;</w:t>
      </w:r>
    </w:p>
    <w:p w14:paraId="6EDBE61E"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head = temp-&gt;next;</w:t>
      </w:r>
    </w:p>
    <w:p w14:paraId="0517F7C0"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03883521"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temp;</w:t>
      </w:r>
    </w:p>
    <w:p w14:paraId="1B6AE531"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r w:rsidRPr="00FE505A">
        <w:rPr>
          <w:rFonts w:ascii="Menlo Regular" w:hAnsi="Menlo Regular" w:cs="Menlo Regular"/>
          <w:color w:val="AA0D91"/>
          <w:sz w:val="14"/>
          <w:szCs w:val="14"/>
          <w:lang w:val="es-ES_tradnl"/>
        </w:rPr>
        <w:t>else</w:t>
      </w:r>
      <w:r w:rsidRPr="00FE505A">
        <w:rPr>
          <w:rFonts w:ascii="Menlo Regular" w:hAnsi="Menlo Regular" w:cs="Menlo Regular"/>
          <w:color w:val="000000"/>
          <w:sz w:val="14"/>
          <w:szCs w:val="14"/>
          <w:lang w:val="es-ES_tradnl"/>
        </w:rPr>
        <w:t>{</w:t>
      </w:r>
    </w:p>
    <w:p w14:paraId="6EE75719"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3C05532B"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7F5FC343" w14:textId="3354607A" w:rsidR="0032205A" w:rsidRPr="00FE505A" w:rsidRDefault="0032205A" w:rsidP="0032205A">
      <w:pPr>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47060994" w14:textId="65495279" w:rsidR="0032205A" w:rsidRPr="00FE505A" w:rsidRDefault="0032205A" w:rsidP="00917253">
      <w:pPr>
        <w:pStyle w:val="Heading3"/>
        <w:rPr>
          <w:lang w:val="es-ES_tradnl"/>
        </w:rPr>
      </w:pPr>
      <w:bookmarkStart w:id="50" w:name="_Toc215040659"/>
      <w:r w:rsidRPr="00FE505A">
        <w:rPr>
          <w:lang w:val="es-ES_tradnl"/>
        </w:rPr>
        <w:t>Estructura de Stack para Constantes</w:t>
      </w:r>
      <w:bookmarkEnd w:id="50"/>
    </w:p>
    <w:p w14:paraId="17F6773E" w14:textId="617DDD8A" w:rsidR="0032205A" w:rsidRPr="00FE505A" w:rsidRDefault="0032205A" w:rsidP="0032205A">
      <w:pPr>
        <w:rPr>
          <w:lang w:val="es-ES_tradnl"/>
        </w:rPr>
      </w:pPr>
      <w:r w:rsidRPr="00FE505A">
        <w:rPr>
          <w:lang w:val="es-ES_tradnl"/>
        </w:rPr>
        <w:t>Archivo: stackConstantes.c</w:t>
      </w:r>
    </w:p>
    <w:p w14:paraId="4413F185"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643820"/>
          <w:sz w:val="14"/>
          <w:szCs w:val="14"/>
          <w:lang w:val="es-ES_tradnl"/>
        </w:rPr>
      </w:pPr>
      <w:r w:rsidRPr="00FE505A">
        <w:rPr>
          <w:rFonts w:ascii="Menlo Regular" w:hAnsi="Menlo Regular" w:cs="Menlo Regular"/>
          <w:color w:val="643820"/>
          <w:sz w:val="14"/>
          <w:szCs w:val="14"/>
          <w:lang w:val="es-ES_tradnl"/>
        </w:rPr>
        <w:t xml:space="preserve">#include </w:t>
      </w:r>
      <w:r w:rsidRPr="00FE505A">
        <w:rPr>
          <w:rFonts w:ascii="Menlo Regular" w:hAnsi="Menlo Regular" w:cs="Menlo Regular"/>
          <w:color w:val="C41A16"/>
          <w:sz w:val="14"/>
          <w:szCs w:val="14"/>
          <w:lang w:val="es-ES_tradnl"/>
        </w:rPr>
        <w:t>&lt;stdlib.h&gt;</w:t>
      </w:r>
    </w:p>
    <w:p w14:paraId="4C255D66"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643820"/>
          <w:sz w:val="14"/>
          <w:szCs w:val="14"/>
          <w:lang w:val="es-ES_tradnl"/>
        </w:rPr>
      </w:pPr>
      <w:r w:rsidRPr="00FE505A">
        <w:rPr>
          <w:rFonts w:ascii="Menlo Regular" w:hAnsi="Menlo Regular" w:cs="Menlo Regular"/>
          <w:color w:val="643820"/>
          <w:sz w:val="14"/>
          <w:szCs w:val="14"/>
          <w:lang w:val="es-ES_tradnl"/>
        </w:rPr>
        <w:t xml:space="preserve">#include </w:t>
      </w:r>
      <w:r w:rsidRPr="00FE505A">
        <w:rPr>
          <w:rFonts w:ascii="Menlo Regular" w:hAnsi="Menlo Regular" w:cs="Menlo Regular"/>
          <w:color w:val="C41A16"/>
          <w:sz w:val="14"/>
          <w:szCs w:val="14"/>
          <w:lang w:val="es-ES_tradnl"/>
        </w:rPr>
        <w:t>&lt;stdio.h&gt;</w:t>
      </w:r>
    </w:p>
    <w:p w14:paraId="507CE2FA"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21C7140"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typedef</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StackConstantes {</w:t>
      </w:r>
    </w:p>
    <w:p w14:paraId="78319BAF"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ptr;</w:t>
      </w:r>
    </w:p>
    <w:p w14:paraId="222E76F2"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direccionMemoria;</w:t>
      </w:r>
    </w:p>
    <w:p w14:paraId="6B95EAD1"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ptrType;</w:t>
      </w:r>
    </w:p>
    <w:p w14:paraId="715E4A03"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struct</w:t>
      </w:r>
      <w:r w:rsidRPr="00FE505A">
        <w:rPr>
          <w:rFonts w:ascii="Menlo Regular" w:hAnsi="Menlo Regular" w:cs="Menlo Regular"/>
          <w:color w:val="000000"/>
          <w:sz w:val="14"/>
          <w:szCs w:val="14"/>
          <w:lang w:val="es-ES_tradnl"/>
        </w:rPr>
        <w:t xml:space="preserve"> StackConstantes *next;</w:t>
      </w:r>
    </w:p>
    <w:p w14:paraId="494A391E"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StackConstantes;</w:t>
      </w:r>
    </w:p>
    <w:p w14:paraId="3F7E209F"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64B63CBD"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bool</w:t>
      </w:r>
      <w:r w:rsidRPr="00FE505A">
        <w:rPr>
          <w:rFonts w:ascii="Menlo Regular" w:hAnsi="Menlo Regular" w:cs="Menlo Regular"/>
          <w:color w:val="000000"/>
          <w:sz w:val="14"/>
          <w:szCs w:val="14"/>
          <w:lang w:val="es-ES_tradnl"/>
        </w:rPr>
        <w:t xml:space="preserve"> stackC_push(StackConstantes **head, </w:t>
      </w: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ptr,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direccionMemoria, </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 xml:space="preserve"> ptrType) {</w:t>
      </w:r>
    </w:p>
    <w:p w14:paraId="3E451BB7"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StackConstantes *temp;</w:t>
      </w:r>
    </w:p>
    <w:p w14:paraId="7C451B63"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 = (StackConstantes *)malloc(</w:t>
      </w:r>
      <w:r w:rsidRPr="00FE505A">
        <w:rPr>
          <w:rFonts w:ascii="Menlo Regular" w:hAnsi="Menlo Regular" w:cs="Menlo Regular"/>
          <w:color w:val="AA0D91"/>
          <w:sz w:val="14"/>
          <w:szCs w:val="14"/>
          <w:lang w:val="es-ES_tradnl"/>
        </w:rPr>
        <w:t>sizeof</w:t>
      </w:r>
      <w:r w:rsidRPr="00FE505A">
        <w:rPr>
          <w:rFonts w:ascii="Menlo Regular" w:hAnsi="Menlo Regular" w:cs="Menlo Regular"/>
          <w:color w:val="000000"/>
          <w:sz w:val="14"/>
          <w:szCs w:val="14"/>
          <w:lang w:val="es-ES_tradnl"/>
        </w:rPr>
        <w:t>(StackConstantes));</w:t>
      </w:r>
    </w:p>
    <w:p w14:paraId="023891FD"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gt;ptr = ptr;</w:t>
      </w:r>
    </w:p>
    <w:p w14:paraId="4F45557A"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temp-&gt;direccionMemoria = direccionMemoria;</w:t>
      </w:r>
    </w:p>
    <w:p w14:paraId="31ECF680"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gt;ptrType = ptrType;</w:t>
      </w:r>
    </w:p>
    <w:p w14:paraId="6AB95A6C"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temp-&gt;next = *head;</w:t>
      </w:r>
    </w:p>
    <w:p w14:paraId="63CEDDD7"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12215D92"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head = temp;</w:t>
      </w:r>
    </w:p>
    <w:p w14:paraId="250F6310"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5A58190E"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true</w:t>
      </w:r>
      <w:r w:rsidRPr="00FE505A">
        <w:rPr>
          <w:rFonts w:ascii="Menlo Regular" w:hAnsi="Menlo Regular" w:cs="Menlo Regular"/>
          <w:color w:val="000000"/>
          <w:sz w:val="14"/>
          <w:szCs w:val="14"/>
          <w:lang w:val="es-ES_tradnl"/>
        </w:rPr>
        <w:t>;</w:t>
      </w:r>
    </w:p>
    <w:p w14:paraId="00C6096D"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48645E2F"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4D7E04C5"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StackConstantes *stackC_pop(StackConstantes **head) {</w:t>
      </w:r>
    </w:p>
    <w:p w14:paraId="7689DABF"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 head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xml:space="preserve"> ){</w:t>
      </w:r>
    </w:p>
    <w:p w14:paraId="2199C1C8"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StackConstantes *temp;</w:t>
      </w:r>
    </w:p>
    <w:p w14:paraId="22ABDAD1"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 = *head;</w:t>
      </w:r>
    </w:p>
    <w:p w14:paraId="35F65081"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head = temp-&gt;next;</w:t>
      </w:r>
    </w:p>
    <w:p w14:paraId="457B30C4"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p>
    <w:p w14:paraId="220AA91F"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temp;</w:t>
      </w:r>
    </w:p>
    <w:p w14:paraId="0E06BC8B"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r w:rsidRPr="00FE505A">
        <w:rPr>
          <w:rFonts w:ascii="Menlo Regular" w:hAnsi="Menlo Regular" w:cs="Menlo Regular"/>
          <w:color w:val="AA0D91"/>
          <w:sz w:val="14"/>
          <w:szCs w:val="14"/>
          <w:lang w:val="es-ES_tradnl"/>
        </w:rPr>
        <w:t>else</w:t>
      </w:r>
      <w:r w:rsidRPr="00FE505A">
        <w:rPr>
          <w:rFonts w:ascii="Menlo Regular" w:hAnsi="Menlo Regular" w:cs="Menlo Regular"/>
          <w:color w:val="000000"/>
          <w:sz w:val="14"/>
          <w:szCs w:val="14"/>
          <w:lang w:val="es-ES_tradnl"/>
        </w:rPr>
        <w:t>{</w:t>
      </w:r>
    </w:p>
    <w:p w14:paraId="337BCF67"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return</w:t>
      </w: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w:t>
      </w:r>
    </w:p>
    <w:p w14:paraId="2FD07105"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ab/>
        <w:t>}</w:t>
      </w:r>
    </w:p>
    <w:p w14:paraId="6A8C950C"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w:t>
      </w:r>
    </w:p>
    <w:p w14:paraId="2E3ECB19"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3A023A7A"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imprimeListaConstantes(StackConstantes *head){</w:t>
      </w:r>
    </w:p>
    <w:p w14:paraId="028A1D3C"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StackConstantes *temp;</w:t>
      </w:r>
    </w:p>
    <w:p w14:paraId="07904225"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temp = head;</w:t>
      </w:r>
    </w:p>
    <w:p w14:paraId="44463386"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54338159"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temp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56F6108B"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temp-&gt;ptrTyp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38E57CD6"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printf(</w:t>
      </w:r>
      <w:r w:rsidRPr="00FE505A">
        <w:rPr>
          <w:rFonts w:ascii="Menlo Regular" w:hAnsi="Menlo Regular" w:cs="Menlo Regular"/>
          <w:color w:val="C41A16"/>
          <w:sz w:val="14"/>
          <w:szCs w:val="14"/>
          <w:lang w:val="es-ES_tradnl"/>
        </w:rPr>
        <w:t>"%i,%c\n"</w:t>
      </w:r>
      <w:r w:rsidRPr="00FE505A">
        <w:rPr>
          <w:rFonts w:ascii="Menlo Regular" w:hAnsi="Menlo Regular" w:cs="Menlo Regular"/>
          <w:color w:val="000000"/>
          <w:sz w:val="14"/>
          <w:szCs w:val="14"/>
          <w:lang w:val="es-ES_tradnl"/>
        </w:rPr>
        <w:t>, temp-&gt;direccionMemoria,*static_cast&lt;</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gt;(temp-&gt;ptr));</w:t>
      </w:r>
    </w:p>
    <w:p w14:paraId="56F2FD80"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42F3F696"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temp-&gt;ptrType ==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24479F3A"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printf(</w:t>
      </w:r>
      <w:r w:rsidRPr="00FE505A">
        <w:rPr>
          <w:rFonts w:ascii="Menlo Regular" w:hAnsi="Menlo Regular" w:cs="Menlo Regular"/>
          <w:color w:val="C41A16"/>
          <w:sz w:val="14"/>
          <w:szCs w:val="14"/>
          <w:lang w:val="es-ES_tradnl"/>
        </w:rPr>
        <w:t>"%i,%s\n"</w:t>
      </w:r>
      <w:r w:rsidRPr="00FE505A">
        <w:rPr>
          <w:rFonts w:ascii="Menlo Regular" w:hAnsi="Menlo Regular" w:cs="Menlo Regular"/>
          <w:color w:val="000000"/>
          <w:sz w:val="14"/>
          <w:szCs w:val="14"/>
          <w:lang w:val="es-ES_tradnl"/>
        </w:rPr>
        <w:t>, temp-&gt;direccionMemoria,static_cast&lt;</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gt;(temp-&gt;ptr));</w:t>
      </w:r>
    </w:p>
    <w:p w14:paraId="6AB43987"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1F0FD87F"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temp-&gt;ptrType ==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3DF13B8E"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printf(</w:t>
      </w:r>
      <w:r w:rsidRPr="00FE505A">
        <w:rPr>
          <w:rFonts w:ascii="Menlo Regular" w:hAnsi="Menlo Regular" w:cs="Menlo Regular"/>
          <w:color w:val="C41A16"/>
          <w:sz w:val="14"/>
          <w:szCs w:val="14"/>
          <w:lang w:val="es-ES_tradnl"/>
        </w:rPr>
        <w:t>"%i,%i\n"</w:t>
      </w:r>
      <w:r w:rsidRPr="00FE505A">
        <w:rPr>
          <w:rFonts w:ascii="Menlo Regular" w:hAnsi="Menlo Regular" w:cs="Menlo Regular"/>
          <w:color w:val="000000"/>
          <w:sz w:val="14"/>
          <w:szCs w:val="14"/>
          <w:lang w:val="es-ES_tradnl"/>
        </w:rPr>
        <w:t>, temp-&gt;direccionMemoria,*static_cast&lt;</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gt;(temp-&gt;ptr));</w:t>
      </w:r>
    </w:p>
    <w:p w14:paraId="6A8691FF"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479BD48E"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temp-&gt;ptrType == </w:t>
      </w:r>
      <w:r w:rsidRPr="00FE505A">
        <w:rPr>
          <w:rFonts w:ascii="Menlo Regular" w:hAnsi="Menlo Regular" w:cs="Menlo Regular"/>
          <w:color w:val="1C00CF"/>
          <w:sz w:val="14"/>
          <w:szCs w:val="14"/>
          <w:lang w:val="es-ES_tradnl"/>
        </w:rPr>
        <w:t>3</w:t>
      </w:r>
      <w:r w:rsidRPr="00FE505A">
        <w:rPr>
          <w:rFonts w:ascii="Menlo Regular" w:hAnsi="Menlo Regular" w:cs="Menlo Regular"/>
          <w:color w:val="000000"/>
          <w:sz w:val="14"/>
          <w:szCs w:val="14"/>
          <w:lang w:val="es-ES_tradnl"/>
        </w:rPr>
        <w:t>) {</w:t>
      </w:r>
    </w:p>
    <w:p w14:paraId="40361B29"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printf(</w:t>
      </w:r>
      <w:r w:rsidRPr="00FE505A">
        <w:rPr>
          <w:rFonts w:ascii="Menlo Regular" w:hAnsi="Menlo Regular" w:cs="Menlo Regular"/>
          <w:color w:val="C41A16"/>
          <w:sz w:val="14"/>
          <w:szCs w:val="14"/>
          <w:lang w:val="es-ES_tradnl"/>
        </w:rPr>
        <w:t>"%i,%f\n"</w:t>
      </w:r>
      <w:r w:rsidRPr="00FE505A">
        <w:rPr>
          <w:rFonts w:ascii="Menlo Regular" w:hAnsi="Menlo Regular" w:cs="Menlo Regular"/>
          <w:color w:val="000000"/>
          <w:sz w:val="14"/>
          <w:szCs w:val="14"/>
          <w:lang w:val="es-ES_tradnl"/>
        </w:rPr>
        <w:t>, temp-&gt;direccionMemoria,*static_cast&lt;</w:t>
      </w:r>
      <w:r w:rsidRPr="00FE505A">
        <w:rPr>
          <w:rFonts w:ascii="Menlo Regular" w:hAnsi="Menlo Regular" w:cs="Menlo Regular"/>
          <w:color w:val="AA0D91"/>
          <w:sz w:val="14"/>
          <w:szCs w:val="14"/>
          <w:lang w:val="es-ES_tradnl"/>
        </w:rPr>
        <w:t>float</w:t>
      </w:r>
      <w:r w:rsidRPr="00FE505A">
        <w:rPr>
          <w:rFonts w:ascii="Menlo Regular" w:hAnsi="Menlo Regular" w:cs="Menlo Regular"/>
          <w:color w:val="000000"/>
          <w:sz w:val="14"/>
          <w:szCs w:val="14"/>
          <w:lang w:val="es-ES_tradnl"/>
        </w:rPr>
        <w:t>*&gt;(temp-&gt;ptr));</w:t>
      </w:r>
    </w:p>
    <w:p w14:paraId="76BCC9FC"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439DBD6F"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 = temp-&gt;next;</w:t>
      </w:r>
    </w:p>
    <w:p w14:paraId="157932F4"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w:t>
      </w:r>
    </w:p>
    <w:p w14:paraId="65A47622"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lastRenderedPageBreak/>
        <w:t>}</w:t>
      </w:r>
    </w:p>
    <w:p w14:paraId="7154D8BB"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p>
    <w:p w14:paraId="5F0B6ABA"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AA0D91"/>
          <w:sz w:val="14"/>
          <w:szCs w:val="14"/>
          <w:lang w:val="es-ES_tradnl"/>
        </w:rPr>
        <w:t>void</w:t>
      </w:r>
      <w:r w:rsidRPr="00FE505A">
        <w:rPr>
          <w:rFonts w:ascii="Menlo Regular" w:hAnsi="Menlo Regular" w:cs="Menlo Regular"/>
          <w:color w:val="000000"/>
          <w:sz w:val="14"/>
          <w:szCs w:val="14"/>
          <w:lang w:val="es-ES_tradnl"/>
        </w:rPr>
        <w:t xml:space="preserve"> imprimeConstantesToFile(FILE **file, StackConstantes *head) {</w:t>
      </w:r>
    </w:p>
    <w:p w14:paraId="540A57E2"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StackConstantes *temp;</w:t>
      </w:r>
    </w:p>
    <w:p w14:paraId="2BDA4BAD"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t>temp = head;</w:t>
      </w:r>
    </w:p>
    <w:p w14:paraId="7095E5C4"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p>
    <w:p w14:paraId="419C79B4"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while</w:t>
      </w:r>
      <w:r w:rsidRPr="00FE505A">
        <w:rPr>
          <w:rFonts w:ascii="Menlo Regular" w:hAnsi="Menlo Regular" w:cs="Menlo Regular"/>
          <w:color w:val="000000"/>
          <w:sz w:val="14"/>
          <w:szCs w:val="14"/>
          <w:lang w:val="es-ES_tradnl"/>
        </w:rPr>
        <w:t xml:space="preserve"> (temp != </w:t>
      </w:r>
      <w:r w:rsidRPr="00FE505A">
        <w:rPr>
          <w:rFonts w:ascii="Menlo Regular" w:hAnsi="Menlo Regular" w:cs="Menlo Regular"/>
          <w:color w:val="AA0D91"/>
          <w:sz w:val="14"/>
          <w:szCs w:val="14"/>
          <w:lang w:val="es-ES_tradnl"/>
        </w:rPr>
        <w:t>NULL</w:t>
      </w:r>
      <w:r w:rsidRPr="00FE505A">
        <w:rPr>
          <w:rFonts w:ascii="Menlo Regular" w:hAnsi="Menlo Regular" w:cs="Menlo Regular"/>
          <w:color w:val="000000"/>
          <w:sz w:val="14"/>
          <w:szCs w:val="14"/>
          <w:lang w:val="es-ES_tradnl"/>
        </w:rPr>
        <w:t>) {</w:t>
      </w:r>
    </w:p>
    <w:p w14:paraId="2AF5BEA4"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temp-&gt;ptrType == </w:t>
      </w:r>
      <w:r w:rsidRPr="00FE505A">
        <w:rPr>
          <w:rFonts w:ascii="Menlo Regular" w:hAnsi="Menlo Regular" w:cs="Menlo Regular"/>
          <w:color w:val="1C00CF"/>
          <w:sz w:val="14"/>
          <w:szCs w:val="14"/>
          <w:lang w:val="es-ES_tradnl"/>
        </w:rPr>
        <w:t>0</w:t>
      </w:r>
      <w:r w:rsidRPr="00FE505A">
        <w:rPr>
          <w:rFonts w:ascii="Menlo Regular" w:hAnsi="Menlo Regular" w:cs="Menlo Regular"/>
          <w:color w:val="000000"/>
          <w:sz w:val="14"/>
          <w:szCs w:val="14"/>
          <w:lang w:val="es-ES_tradnl"/>
        </w:rPr>
        <w:t>){</w:t>
      </w:r>
    </w:p>
    <w:p w14:paraId="309F61A9"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fprintf(*file, </w:t>
      </w:r>
      <w:r w:rsidRPr="00FE505A">
        <w:rPr>
          <w:rFonts w:ascii="Menlo Regular" w:hAnsi="Menlo Regular" w:cs="Menlo Regular"/>
          <w:color w:val="C41A16"/>
          <w:sz w:val="14"/>
          <w:szCs w:val="14"/>
          <w:lang w:val="es-ES_tradnl"/>
        </w:rPr>
        <w:t>"%i,%c\n"</w:t>
      </w:r>
      <w:r w:rsidRPr="00FE505A">
        <w:rPr>
          <w:rFonts w:ascii="Menlo Regular" w:hAnsi="Menlo Regular" w:cs="Menlo Regular"/>
          <w:color w:val="000000"/>
          <w:sz w:val="14"/>
          <w:szCs w:val="14"/>
          <w:lang w:val="es-ES_tradnl"/>
        </w:rPr>
        <w:t>, temp-&gt;direccionMemoria,*static_cast&lt;</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gt;(temp-&gt;ptr));</w:t>
      </w:r>
    </w:p>
    <w:p w14:paraId="6D726031"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57E122CC"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temp-&gt;ptrType == </w:t>
      </w:r>
      <w:r w:rsidRPr="00FE505A">
        <w:rPr>
          <w:rFonts w:ascii="Menlo Regular" w:hAnsi="Menlo Regular" w:cs="Menlo Regular"/>
          <w:color w:val="1C00CF"/>
          <w:sz w:val="14"/>
          <w:szCs w:val="14"/>
          <w:lang w:val="es-ES_tradnl"/>
        </w:rPr>
        <w:t>1</w:t>
      </w:r>
      <w:r w:rsidRPr="00FE505A">
        <w:rPr>
          <w:rFonts w:ascii="Menlo Regular" w:hAnsi="Menlo Regular" w:cs="Menlo Regular"/>
          <w:color w:val="000000"/>
          <w:sz w:val="14"/>
          <w:szCs w:val="14"/>
          <w:lang w:val="es-ES_tradnl"/>
        </w:rPr>
        <w:t>){</w:t>
      </w:r>
    </w:p>
    <w:p w14:paraId="7300D4A2"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fprintf(*file, </w:t>
      </w:r>
      <w:r w:rsidRPr="00FE505A">
        <w:rPr>
          <w:rFonts w:ascii="Menlo Regular" w:hAnsi="Menlo Regular" w:cs="Menlo Regular"/>
          <w:color w:val="C41A16"/>
          <w:sz w:val="14"/>
          <w:szCs w:val="14"/>
          <w:lang w:val="es-ES_tradnl"/>
        </w:rPr>
        <w:t>"%i,%s\n"</w:t>
      </w:r>
      <w:r w:rsidRPr="00FE505A">
        <w:rPr>
          <w:rFonts w:ascii="Menlo Regular" w:hAnsi="Menlo Regular" w:cs="Menlo Regular"/>
          <w:color w:val="000000"/>
          <w:sz w:val="14"/>
          <w:szCs w:val="14"/>
          <w:lang w:val="es-ES_tradnl"/>
        </w:rPr>
        <w:t>, temp-&gt;direccionMemoria,static_cast&lt;</w:t>
      </w:r>
      <w:r w:rsidRPr="00FE505A">
        <w:rPr>
          <w:rFonts w:ascii="Menlo Regular" w:hAnsi="Menlo Regular" w:cs="Menlo Regular"/>
          <w:color w:val="AA0D91"/>
          <w:sz w:val="14"/>
          <w:szCs w:val="14"/>
          <w:lang w:val="es-ES_tradnl"/>
        </w:rPr>
        <w:t>char</w:t>
      </w:r>
      <w:r w:rsidRPr="00FE505A">
        <w:rPr>
          <w:rFonts w:ascii="Menlo Regular" w:hAnsi="Menlo Regular" w:cs="Menlo Regular"/>
          <w:color w:val="000000"/>
          <w:sz w:val="14"/>
          <w:szCs w:val="14"/>
          <w:lang w:val="es-ES_tradnl"/>
        </w:rPr>
        <w:t>*&gt;(temp-&gt;ptr));</w:t>
      </w:r>
    </w:p>
    <w:p w14:paraId="01EA339B"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10CA7264"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temp-&gt;ptrType == </w:t>
      </w:r>
      <w:r w:rsidRPr="00FE505A">
        <w:rPr>
          <w:rFonts w:ascii="Menlo Regular" w:hAnsi="Menlo Regular" w:cs="Menlo Regular"/>
          <w:color w:val="1C00CF"/>
          <w:sz w:val="14"/>
          <w:szCs w:val="14"/>
          <w:lang w:val="es-ES_tradnl"/>
        </w:rPr>
        <w:t>2</w:t>
      </w:r>
      <w:r w:rsidRPr="00FE505A">
        <w:rPr>
          <w:rFonts w:ascii="Menlo Regular" w:hAnsi="Menlo Regular" w:cs="Menlo Regular"/>
          <w:color w:val="000000"/>
          <w:sz w:val="14"/>
          <w:szCs w:val="14"/>
          <w:lang w:val="es-ES_tradnl"/>
        </w:rPr>
        <w:t>){</w:t>
      </w:r>
    </w:p>
    <w:p w14:paraId="419318D5"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fprintf(*file, </w:t>
      </w:r>
      <w:r w:rsidRPr="00FE505A">
        <w:rPr>
          <w:rFonts w:ascii="Menlo Regular" w:hAnsi="Menlo Regular" w:cs="Menlo Regular"/>
          <w:color w:val="C41A16"/>
          <w:sz w:val="14"/>
          <w:szCs w:val="14"/>
          <w:lang w:val="es-ES_tradnl"/>
        </w:rPr>
        <w:t>"%i,%i\n"</w:t>
      </w:r>
      <w:r w:rsidRPr="00FE505A">
        <w:rPr>
          <w:rFonts w:ascii="Menlo Regular" w:hAnsi="Menlo Regular" w:cs="Menlo Regular"/>
          <w:color w:val="000000"/>
          <w:sz w:val="14"/>
          <w:szCs w:val="14"/>
          <w:lang w:val="es-ES_tradnl"/>
        </w:rPr>
        <w:t>, temp-&gt;direccionMemoria,*static_cast&lt;</w:t>
      </w:r>
      <w:r w:rsidRPr="00FE505A">
        <w:rPr>
          <w:rFonts w:ascii="Menlo Regular" w:hAnsi="Menlo Regular" w:cs="Menlo Regular"/>
          <w:color w:val="AA0D91"/>
          <w:sz w:val="14"/>
          <w:szCs w:val="14"/>
          <w:lang w:val="es-ES_tradnl"/>
        </w:rPr>
        <w:t>int</w:t>
      </w:r>
      <w:r w:rsidRPr="00FE505A">
        <w:rPr>
          <w:rFonts w:ascii="Menlo Regular" w:hAnsi="Menlo Regular" w:cs="Menlo Regular"/>
          <w:color w:val="000000"/>
          <w:sz w:val="14"/>
          <w:szCs w:val="14"/>
          <w:lang w:val="es-ES_tradnl"/>
        </w:rPr>
        <w:t>*&gt;(temp-&gt;ptr));</w:t>
      </w:r>
    </w:p>
    <w:p w14:paraId="432C7E31"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w:t>
      </w:r>
    </w:p>
    <w:p w14:paraId="1CF1FD56"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r w:rsidRPr="00FE505A">
        <w:rPr>
          <w:rFonts w:ascii="Menlo Regular" w:hAnsi="Menlo Regular" w:cs="Menlo Regular"/>
          <w:color w:val="AA0D91"/>
          <w:sz w:val="14"/>
          <w:szCs w:val="14"/>
          <w:lang w:val="es-ES_tradnl"/>
        </w:rPr>
        <w:t>if</w:t>
      </w:r>
      <w:r w:rsidRPr="00FE505A">
        <w:rPr>
          <w:rFonts w:ascii="Menlo Regular" w:hAnsi="Menlo Regular" w:cs="Menlo Regular"/>
          <w:color w:val="000000"/>
          <w:sz w:val="14"/>
          <w:szCs w:val="14"/>
          <w:lang w:val="es-ES_tradnl"/>
        </w:rPr>
        <w:t xml:space="preserve">(temp-&gt;ptrType == </w:t>
      </w:r>
      <w:r w:rsidRPr="00FE505A">
        <w:rPr>
          <w:rFonts w:ascii="Menlo Regular" w:hAnsi="Menlo Regular" w:cs="Menlo Regular"/>
          <w:color w:val="1C00CF"/>
          <w:sz w:val="14"/>
          <w:szCs w:val="14"/>
          <w:lang w:val="es-ES_tradnl"/>
        </w:rPr>
        <w:t>3</w:t>
      </w:r>
      <w:r w:rsidRPr="00FE505A">
        <w:rPr>
          <w:rFonts w:ascii="Menlo Regular" w:hAnsi="Menlo Regular" w:cs="Menlo Regular"/>
          <w:color w:val="000000"/>
          <w:sz w:val="14"/>
          <w:szCs w:val="14"/>
          <w:lang w:val="es-ES_tradnl"/>
        </w:rPr>
        <w:t>) {</w:t>
      </w:r>
    </w:p>
    <w:p w14:paraId="0A90966D"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 xml:space="preserve">fprintf(*file, </w:t>
      </w:r>
      <w:r w:rsidRPr="00FE505A">
        <w:rPr>
          <w:rFonts w:ascii="Menlo Regular" w:hAnsi="Menlo Regular" w:cs="Menlo Regular"/>
          <w:color w:val="C41A16"/>
          <w:sz w:val="14"/>
          <w:szCs w:val="14"/>
          <w:lang w:val="es-ES_tradnl"/>
        </w:rPr>
        <w:t>"%i,%f\n"</w:t>
      </w:r>
      <w:r w:rsidRPr="00FE505A">
        <w:rPr>
          <w:rFonts w:ascii="Menlo Regular" w:hAnsi="Menlo Regular" w:cs="Menlo Regular"/>
          <w:color w:val="000000"/>
          <w:sz w:val="14"/>
          <w:szCs w:val="14"/>
          <w:lang w:val="es-ES_tradnl"/>
        </w:rPr>
        <w:t>, temp-&gt;direccionMemoria,*static_cast&lt;</w:t>
      </w:r>
      <w:r w:rsidRPr="00FE505A">
        <w:rPr>
          <w:rFonts w:ascii="Menlo Regular" w:hAnsi="Menlo Regular" w:cs="Menlo Regular"/>
          <w:color w:val="AA0D91"/>
          <w:sz w:val="14"/>
          <w:szCs w:val="14"/>
          <w:lang w:val="es-ES_tradnl"/>
        </w:rPr>
        <w:t>float</w:t>
      </w:r>
      <w:r w:rsidRPr="00FE505A">
        <w:rPr>
          <w:rFonts w:ascii="Menlo Regular" w:hAnsi="Menlo Regular" w:cs="Menlo Regular"/>
          <w:color w:val="000000"/>
          <w:sz w:val="14"/>
          <w:szCs w:val="14"/>
          <w:lang w:val="es-ES_tradnl"/>
        </w:rPr>
        <w:t>*&gt;(temp-&gt;ptr));</w:t>
      </w:r>
    </w:p>
    <w:p w14:paraId="67E78054"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 xml:space="preserve">        }</w:t>
      </w:r>
    </w:p>
    <w:p w14:paraId="37330137" w14:textId="77777777" w:rsidR="0032205A" w:rsidRPr="00FE505A" w:rsidRDefault="0032205A" w:rsidP="0032205A">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pPr>
      <w:r w:rsidRPr="00FE505A">
        <w:rPr>
          <w:rFonts w:ascii="Menlo Regular" w:hAnsi="Menlo Regular" w:cs="Menlo Regular"/>
          <w:color w:val="000000"/>
          <w:sz w:val="14"/>
          <w:szCs w:val="14"/>
          <w:lang w:val="es-ES_tradnl"/>
        </w:rPr>
        <w:tab/>
      </w:r>
      <w:r w:rsidRPr="00FE505A">
        <w:rPr>
          <w:rFonts w:ascii="Menlo Regular" w:hAnsi="Menlo Regular" w:cs="Menlo Regular"/>
          <w:color w:val="000000"/>
          <w:sz w:val="14"/>
          <w:szCs w:val="14"/>
          <w:lang w:val="es-ES_tradnl"/>
        </w:rPr>
        <w:tab/>
        <w:t>temp = temp-&gt;next;</w:t>
      </w:r>
    </w:p>
    <w:p w14:paraId="71B66FA1" w14:textId="7435B55B" w:rsidR="0032205A" w:rsidRPr="00FE505A" w:rsidRDefault="0032205A" w:rsidP="009716CF">
      <w:pPr>
        <w:widowControl w:val="0"/>
        <w:tabs>
          <w:tab w:val="left" w:pos="529"/>
        </w:tabs>
        <w:autoSpaceDE w:val="0"/>
        <w:autoSpaceDN w:val="0"/>
        <w:adjustRightInd w:val="0"/>
        <w:spacing w:after="0" w:line="240" w:lineRule="auto"/>
        <w:rPr>
          <w:rFonts w:ascii="Menlo Regular" w:hAnsi="Menlo Regular" w:cs="Menlo Regular"/>
          <w:color w:val="000000"/>
          <w:sz w:val="14"/>
          <w:szCs w:val="14"/>
          <w:lang w:val="es-ES_tradnl"/>
        </w:rPr>
        <w:sectPr w:rsidR="0032205A" w:rsidRPr="00FE505A" w:rsidSect="0032205A">
          <w:type w:val="continuous"/>
          <w:pgSz w:w="12240" w:h="15840"/>
          <w:pgMar w:top="1440" w:right="1440" w:bottom="1440" w:left="1440" w:header="720" w:footer="720" w:gutter="0"/>
          <w:cols w:num="2" w:space="720"/>
          <w:docGrid w:linePitch="360"/>
        </w:sectPr>
      </w:pPr>
    </w:p>
    <w:p w14:paraId="4B7B46E3" w14:textId="77777777" w:rsidR="00917253" w:rsidRPr="00917253" w:rsidRDefault="00917253" w:rsidP="00917253">
      <w:pPr>
        <w:sectPr w:rsidR="00917253" w:rsidRPr="00917253" w:rsidSect="0032205A">
          <w:type w:val="continuous"/>
          <w:pgSz w:w="12240" w:h="15840"/>
          <w:pgMar w:top="1440" w:right="1440" w:bottom="1440" w:left="1440" w:header="720" w:footer="720" w:gutter="0"/>
          <w:cols w:num="2" w:space="720"/>
          <w:docGrid w:linePitch="360"/>
        </w:sectPr>
      </w:pPr>
    </w:p>
    <w:p w14:paraId="535B62C8" w14:textId="2ED03EF3" w:rsidR="00917253" w:rsidRDefault="00917253" w:rsidP="00917253">
      <w:pPr>
        <w:pStyle w:val="Heading2"/>
        <w:rPr>
          <w:lang w:val="es-ES_tradnl"/>
        </w:rPr>
      </w:pPr>
      <w:bookmarkStart w:id="51" w:name="_Toc215040660"/>
      <w:r>
        <w:rPr>
          <w:lang w:val="es-ES_tradnl"/>
        </w:rPr>
        <w:lastRenderedPageBreak/>
        <w:t>Máquina Virtual</w:t>
      </w:r>
      <w:bookmarkEnd w:id="51"/>
    </w:p>
    <w:p w14:paraId="17DDF7DA" w14:textId="77777777" w:rsid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7400"/>
          <w:sz w:val="14"/>
          <w:szCs w:val="14"/>
        </w:rPr>
        <w:sectPr w:rsidR="00917253" w:rsidSect="00FE505A">
          <w:type w:val="continuous"/>
          <w:pgSz w:w="12240" w:h="15840"/>
          <w:pgMar w:top="1440" w:right="1440" w:bottom="1440" w:left="1440" w:header="720" w:footer="720" w:gutter="0"/>
          <w:cols w:space="720"/>
          <w:docGrid w:linePitch="360"/>
        </w:sectPr>
      </w:pPr>
    </w:p>
    <w:p w14:paraId="723E7BBD" w14:textId="07C12610"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lastRenderedPageBreak/>
        <w:t>#!/usr/bin/env ruby</w:t>
      </w:r>
    </w:p>
    <w:p w14:paraId="621E030F"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p>
    <w:p w14:paraId="34684AF7"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w:t>
      </w:r>
    </w:p>
    <w:p w14:paraId="2010AA84"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       Clases      #</w:t>
      </w:r>
    </w:p>
    <w:p w14:paraId="3A6A5A0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w:t>
      </w:r>
    </w:p>
    <w:p w14:paraId="1D0D853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AA0D91"/>
          <w:sz w:val="14"/>
          <w:szCs w:val="14"/>
        </w:rPr>
        <w:t>class</w:t>
      </w:r>
      <w:r w:rsidRPr="00917253">
        <w:rPr>
          <w:rFonts w:ascii="Menlo Regular" w:hAnsi="Menlo Regular" w:cs="Menlo Regular"/>
          <w:color w:val="000000"/>
          <w:sz w:val="14"/>
          <w:szCs w:val="14"/>
        </w:rPr>
        <w:t xml:space="preserve"> Cuadruplo</w:t>
      </w:r>
    </w:p>
    <w:p w14:paraId="2ABD007A"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attr_reader :opId, :oper1, :oper2, :result</w:t>
      </w:r>
    </w:p>
    <w:p w14:paraId="2FC80C3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attr_writer :opId, :oper1, :oper2, :result</w:t>
      </w:r>
    </w:p>
    <w:p w14:paraId="2889167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p>
    <w:p w14:paraId="2E2F721A"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def</w:t>
      </w:r>
      <w:r w:rsidRPr="00917253">
        <w:rPr>
          <w:rFonts w:ascii="Menlo Regular" w:hAnsi="Menlo Regular" w:cs="Menlo Regular"/>
          <w:color w:val="000000"/>
          <w:sz w:val="14"/>
          <w:szCs w:val="14"/>
        </w:rPr>
        <w:t xml:space="preserve"> initialize(cuadText)</w:t>
      </w:r>
    </w:p>
    <w:p w14:paraId="6D3922F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cuadText = cuadText.split(</w:t>
      </w:r>
      <w:r w:rsidRPr="00917253">
        <w:rPr>
          <w:rFonts w:ascii="Menlo Regular" w:hAnsi="Menlo Regular" w:cs="Menlo Regular"/>
          <w:color w:val="1C00CF"/>
          <w:sz w:val="14"/>
          <w:szCs w:val="14"/>
        </w:rPr>
        <w:t>','</w:t>
      </w:r>
      <w:r w:rsidRPr="00917253">
        <w:rPr>
          <w:rFonts w:ascii="Menlo Regular" w:hAnsi="Menlo Regular" w:cs="Menlo Regular"/>
          <w:color w:val="000000"/>
          <w:sz w:val="14"/>
          <w:szCs w:val="14"/>
        </w:rPr>
        <w:t>)</w:t>
      </w:r>
    </w:p>
    <w:p w14:paraId="4400320E"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opId = cuadText[0].to_i</w:t>
      </w:r>
    </w:p>
    <w:p w14:paraId="568D1D8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oper1 = cuadText[1].to_i</w:t>
      </w:r>
    </w:p>
    <w:p w14:paraId="7EB280BB"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oper2 = cuadText[2].to_i</w:t>
      </w:r>
    </w:p>
    <w:p w14:paraId="21018B1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result = cuadText[3].to_i</w:t>
      </w:r>
    </w:p>
    <w:p w14:paraId="534175E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1155E20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AA0D91"/>
          <w:sz w:val="14"/>
          <w:szCs w:val="14"/>
        </w:rPr>
        <w:t>end</w:t>
      </w:r>
    </w:p>
    <w:p w14:paraId="26CC498F"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p>
    <w:p w14:paraId="062EBCD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AA0D91"/>
          <w:sz w:val="14"/>
          <w:szCs w:val="14"/>
        </w:rPr>
        <w:t>class</w:t>
      </w:r>
      <w:r w:rsidRPr="00917253">
        <w:rPr>
          <w:rFonts w:ascii="Menlo Regular" w:hAnsi="Menlo Regular" w:cs="Menlo Regular"/>
          <w:color w:val="000000"/>
          <w:sz w:val="14"/>
          <w:szCs w:val="14"/>
        </w:rPr>
        <w:t xml:space="preserve"> Procs</w:t>
      </w:r>
    </w:p>
    <w:p w14:paraId="4A0EEE9A"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attr_reader :name, :returnType, :params, :initCuad, :retAddress</w:t>
      </w:r>
    </w:p>
    <w:p w14:paraId="39E45EC4"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p>
    <w:p w14:paraId="0914505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def</w:t>
      </w:r>
      <w:r w:rsidRPr="00917253">
        <w:rPr>
          <w:rFonts w:ascii="Menlo Regular" w:hAnsi="Menlo Regular" w:cs="Menlo Regular"/>
          <w:color w:val="000000"/>
          <w:sz w:val="14"/>
          <w:szCs w:val="14"/>
        </w:rPr>
        <w:t xml:space="preserve"> initialize(cuadText)</w:t>
      </w:r>
    </w:p>
    <w:p w14:paraId="6B5B940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cuadText = cuadText.split(</w:t>
      </w:r>
      <w:r w:rsidRPr="00917253">
        <w:rPr>
          <w:rFonts w:ascii="Menlo Regular" w:hAnsi="Menlo Regular" w:cs="Menlo Regular"/>
          <w:color w:val="1C00CF"/>
          <w:sz w:val="14"/>
          <w:szCs w:val="14"/>
        </w:rPr>
        <w:t>','</w:t>
      </w:r>
      <w:r w:rsidRPr="00917253">
        <w:rPr>
          <w:rFonts w:ascii="Menlo Regular" w:hAnsi="Menlo Regular" w:cs="Menlo Regular"/>
          <w:color w:val="000000"/>
          <w:sz w:val="14"/>
          <w:szCs w:val="14"/>
        </w:rPr>
        <w:t>);</w:t>
      </w:r>
    </w:p>
    <w:p w14:paraId="334A38F1"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name = cuadText[0].to_s</w:t>
      </w:r>
    </w:p>
    <w:p w14:paraId="4177472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returnType = cuadText[1].to_s</w:t>
      </w:r>
    </w:p>
    <w:p w14:paraId="17F14F3B"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params = cuadText[2].to_i</w:t>
      </w:r>
    </w:p>
    <w:p w14:paraId="1F79366B"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initCuad = cuadText[3].to_i</w:t>
      </w:r>
    </w:p>
    <w:p w14:paraId="08297241"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retAddress = cuadText[4].to_i</w:t>
      </w:r>
    </w:p>
    <w:p w14:paraId="3910D0C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552524E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AA0D91"/>
          <w:sz w:val="14"/>
          <w:szCs w:val="14"/>
        </w:rPr>
        <w:t>end</w:t>
      </w:r>
    </w:p>
    <w:p w14:paraId="0D04780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p>
    <w:p w14:paraId="7F7D3F1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w:t>
      </w:r>
    </w:p>
    <w:p w14:paraId="02E9548F"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       Inicializa Variables        #</w:t>
      </w:r>
    </w:p>
    <w:p w14:paraId="4C5D9C4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w:t>
      </w:r>
    </w:p>
    <w:p w14:paraId="3E41680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cuadruplos = Hash.new</w:t>
      </w:r>
    </w:p>
    <w:p w14:paraId="6E4188C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virtualMemory = Hash.new</w:t>
      </w:r>
    </w:p>
    <w:p w14:paraId="6329DE4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dirprocs = Array.new</w:t>
      </w:r>
    </w:p>
    <w:p w14:paraId="5841912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stackProcs = Array.new</w:t>
      </w:r>
    </w:p>
    <w:p w14:paraId="666B5272"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stackPointer = Array.new</w:t>
      </w:r>
    </w:p>
    <w:p w14:paraId="3E46DD38"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stackReturn = Array.new</w:t>
      </w:r>
    </w:p>
    <w:p w14:paraId="3FA1863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apuntador = </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El index de los cuadruplos inicia en el 1</w:t>
      </w:r>
    </w:p>
    <w:p w14:paraId="32A6896E"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p>
    <w:p w14:paraId="39F3033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w:t>
      </w:r>
    </w:p>
    <w:p w14:paraId="3ACE84E2"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       Define Limites Memoria      #</w:t>
      </w:r>
    </w:p>
    <w:p w14:paraId="1FCCA54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w:t>
      </w:r>
    </w:p>
    <w:p w14:paraId="08ED39B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VAR_SPACE = </w:t>
      </w:r>
      <w:r w:rsidRPr="00917253">
        <w:rPr>
          <w:rFonts w:ascii="Menlo Regular" w:hAnsi="Menlo Regular" w:cs="Menlo Regular"/>
          <w:color w:val="1C00CF"/>
          <w:sz w:val="14"/>
          <w:szCs w:val="14"/>
        </w:rPr>
        <w:t>1000</w:t>
      </w:r>
    </w:p>
    <w:p w14:paraId="0FCCA9D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p>
    <w:p w14:paraId="399BFD4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GLOBAL_CHAR = </w:t>
      </w:r>
      <w:r w:rsidRPr="00917253">
        <w:rPr>
          <w:rFonts w:ascii="Menlo Regular" w:hAnsi="Menlo Regular" w:cs="Menlo Regular"/>
          <w:color w:val="1C00CF"/>
          <w:sz w:val="14"/>
          <w:szCs w:val="14"/>
        </w:rPr>
        <w:t>0</w:t>
      </w:r>
    </w:p>
    <w:p w14:paraId="304FC59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GLOBAL_TEXT = </w:t>
      </w:r>
      <w:r w:rsidRPr="00917253">
        <w:rPr>
          <w:rFonts w:ascii="Menlo Regular" w:hAnsi="Menlo Regular" w:cs="Menlo Regular"/>
          <w:color w:val="1C00CF"/>
          <w:sz w:val="14"/>
          <w:szCs w:val="14"/>
        </w:rPr>
        <w:t>1000</w:t>
      </w:r>
    </w:p>
    <w:p w14:paraId="7F5CDC71"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GLOBAL_NUMBER = </w:t>
      </w:r>
      <w:r w:rsidRPr="00917253">
        <w:rPr>
          <w:rFonts w:ascii="Menlo Regular" w:hAnsi="Menlo Regular" w:cs="Menlo Regular"/>
          <w:color w:val="1C00CF"/>
          <w:sz w:val="14"/>
          <w:szCs w:val="14"/>
        </w:rPr>
        <w:t>2000</w:t>
      </w:r>
    </w:p>
    <w:p w14:paraId="2881D50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GLOBAL_DECIMAL = </w:t>
      </w:r>
      <w:r w:rsidRPr="00917253">
        <w:rPr>
          <w:rFonts w:ascii="Menlo Regular" w:hAnsi="Menlo Regular" w:cs="Menlo Regular"/>
          <w:color w:val="1C00CF"/>
          <w:sz w:val="14"/>
          <w:szCs w:val="14"/>
        </w:rPr>
        <w:t>3000</w:t>
      </w:r>
    </w:p>
    <w:p w14:paraId="17D6890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GLOBAL_BOOL = </w:t>
      </w:r>
      <w:r w:rsidRPr="00917253">
        <w:rPr>
          <w:rFonts w:ascii="Menlo Regular" w:hAnsi="Menlo Regular" w:cs="Menlo Regular"/>
          <w:color w:val="1C00CF"/>
          <w:sz w:val="14"/>
          <w:szCs w:val="14"/>
        </w:rPr>
        <w:t>4000</w:t>
      </w:r>
    </w:p>
    <w:p w14:paraId="1C535AF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LOCAL_CHAR = </w:t>
      </w:r>
      <w:r w:rsidRPr="00917253">
        <w:rPr>
          <w:rFonts w:ascii="Menlo Regular" w:hAnsi="Menlo Regular" w:cs="Menlo Regular"/>
          <w:color w:val="1C00CF"/>
          <w:sz w:val="14"/>
          <w:szCs w:val="14"/>
        </w:rPr>
        <w:t>5000</w:t>
      </w:r>
    </w:p>
    <w:p w14:paraId="44D64B0A"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LOCAL_TEXT = </w:t>
      </w:r>
      <w:r w:rsidRPr="00917253">
        <w:rPr>
          <w:rFonts w:ascii="Menlo Regular" w:hAnsi="Menlo Regular" w:cs="Menlo Regular"/>
          <w:color w:val="1C00CF"/>
          <w:sz w:val="14"/>
          <w:szCs w:val="14"/>
        </w:rPr>
        <w:t>6000</w:t>
      </w:r>
    </w:p>
    <w:p w14:paraId="6C09A22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LOCAL_NUMBER = </w:t>
      </w:r>
      <w:r w:rsidRPr="00917253">
        <w:rPr>
          <w:rFonts w:ascii="Menlo Regular" w:hAnsi="Menlo Regular" w:cs="Menlo Regular"/>
          <w:color w:val="1C00CF"/>
          <w:sz w:val="14"/>
          <w:szCs w:val="14"/>
        </w:rPr>
        <w:t>7000</w:t>
      </w:r>
    </w:p>
    <w:p w14:paraId="489DFAF2"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LOCAL_DECIMAL = </w:t>
      </w:r>
      <w:r w:rsidRPr="00917253">
        <w:rPr>
          <w:rFonts w:ascii="Menlo Regular" w:hAnsi="Menlo Regular" w:cs="Menlo Regular"/>
          <w:color w:val="1C00CF"/>
          <w:sz w:val="14"/>
          <w:szCs w:val="14"/>
        </w:rPr>
        <w:t>8000</w:t>
      </w:r>
    </w:p>
    <w:p w14:paraId="6FB0F4D8"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LOCAL_BOOL = </w:t>
      </w:r>
      <w:r w:rsidRPr="00917253">
        <w:rPr>
          <w:rFonts w:ascii="Menlo Regular" w:hAnsi="Menlo Regular" w:cs="Menlo Regular"/>
          <w:color w:val="1C00CF"/>
          <w:sz w:val="14"/>
          <w:szCs w:val="14"/>
        </w:rPr>
        <w:t>9000</w:t>
      </w:r>
    </w:p>
    <w:p w14:paraId="72AE07F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TEMP_CHAR = </w:t>
      </w:r>
      <w:r w:rsidRPr="00917253">
        <w:rPr>
          <w:rFonts w:ascii="Menlo Regular" w:hAnsi="Menlo Regular" w:cs="Menlo Regular"/>
          <w:color w:val="1C00CF"/>
          <w:sz w:val="14"/>
          <w:szCs w:val="14"/>
        </w:rPr>
        <w:t>10000</w:t>
      </w:r>
    </w:p>
    <w:p w14:paraId="1975692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TEMP_TEXT = </w:t>
      </w:r>
      <w:r w:rsidRPr="00917253">
        <w:rPr>
          <w:rFonts w:ascii="Menlo Regular" w:hAnsi="Menlo Regular" w:cs="Menlo Regular"/>
          <w:color w:val="1C00CF"/>
          <w:sz w:val="14"/>
          <w:szCs w:val="14"/>
        </w:rPr>
        <w:t>11000</w:t>
      </w:r>
    </w:p>
    <w:p w14:paraId="484EBFF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TEMP_NUMBER = </w:t>
      </w:r>
      <w:r w:rsidRPr="00917253">
        <w:rPr>
          <w:rFonts w:ascii="Menlo Regular" w:hAnsi="Menlo Regular" w:cs="Menlo Regular"/>
          <w:color w:val="1C00CF"/>
          <w:sz w:val="14"/>
          <w:szCs w:val="14"/>
        </w:rPr>
        <w:t>12000</w:t>
      </w:r>
    </w:p>
    <w:p w14:paraId="10279B0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TEMP_DECIMAL = </w:t>
      </w:r>
      <w:r w:rsidRPr="00917253">
        <w:rPr>
          <w:rFonts w:ascii="Menlo Regular" w:hAnsi="Menlo Regular" w:cs="Menlo Regular"/>
          <w:color w:val="1C00CF"/>
          <w:sz w:val="14"/>
          <w:szCs w:val="14"/>
        </w:rPr>
        <w:t>13000</w:t>
      </w:r>
    </w:p>
    <w:p w14:paraId="5A72769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TEMP_BOOL = </w:t>
      </w:r>
      <w:r w:rsidRPr="00917253">
        <w:rPr>
          <w:rFonts w:ascii="Menlo Regular" w:hAnsi="Menlo Regular" w:cs="Menlo Regular"/>
          <w:color w:val="1C00CF"/>
          <w:sz w:val="14"/>
          <w:szCs w:val="14"/>
        </w:rPr>
        <w:t>14000</w:t>
      </w:r>
    </w:p>
    <w:p w14:paraId="743D4B8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CONST_CHAR = </w:t>
      </w:r>
      <w:r w:rsidRPr="00917253">
        <w:rPr>
          <w:rFonts w:ascii="Menlo Regular" w:hAnsi="Menlo Regular" w:cs="Menlo Regular"/>
          <w:color w:val="1C00CF"/>
          <w:sz w:val="14"/>
          <w:szCs w:val="14"/>
        </w:rPr>
        <w:t>15000</w:t>
      </w:r>
    </w:p>
    <w:p w14:paraId="6E87B33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CONST_TEXT = </w:t>
      </w:r>
      <w:r w:rsidRPr="00917253">
        <w:rPr>
          <w:rFonts w:ascii="Menlo Regular" w:hAnsi="Menlo Regular" w:cs="Menlo Regular"/>
          <w:color w:val="1C00CF"/>
          <w:sz w:val="14"/>
          <w:szCs w:val="14"/>
        </w:rPr>
        <w:t>16000</w:t>
      </w:r>
    </w:p>
    <w:p w14:paraId="66F23258"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CONST_NUMBER = </w:t>
      </w:r>
      <w:r w:rsidRPr="00917253">
        <w:rPr>
          <w:rFonts w:ascii="Menlo Regular" w:hAnsi="Menlo Regular" w:cs="Menlo Regular"/>
          <w:color w:val="1C00CF"/>
          <w:sz w:val="14"/>
          <w:szCs w:val="14"/>
        </w:rPr>
        <w:t>17000</w:t>
      </w:r>
    </w:p>
    <w:p w14:paraId="7482482F"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CONST_DECIMAL = </w:t>
      </w:r>
      <w:r w:rsidRPr="00917253">
        <w:rPr>
          <w:rFonts w:ascii="Menlo Regular" w:hAnsi="Menlo Regular" w:cs="Menlo Regular"/>
          <w:color w:val="1C00CF"/>
          <w:sz w:val="14"/>
          <w:szCs w:val="14"/>
        </w:rPr>
        <w:t>18000</w:t>
      </w:r>
    </w:p>
    <w:p w14:paraId="45183AB2"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CONST_BOOL = </w:t>
      </w:r>
      <w:r w:rsidRPr="00917253">
        <w:rPr>
          <w:rFonts w:ascii="Menlo Regular" w:hAnsi="Menlo Regular" w:cs="Menlo Regular"/>
          <w:color w:val="1C00CF"/>
          <w:sz w:val="14"/>
          <w:szCs w:val="14"/>
        </w:rPr>
        <w:t>19000</w:t>
      </w:r>
    </w:p>
    <w:p w14:paraId="4D908FD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p>
    <w:p w14:paraId="3DE9ED8A"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w:t>
      </w:r>
    </w:p>
    <w:p w14:paraId="524A8BD7"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       Funciones       #</w:t>
      </w:r>
    </w:p>
    <w:p w14:paraId="10E3A69A"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w:t>
      </w:r>
    </w:p>
    <w:p w14:paraId="087B2037"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p>
    <w:p w14:paraId="768F8F48"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 Carga archivo de los cuadruplos en el hash</w:t>
      </w:r>
    </w:p>
    <w:p w14:paraId="7C78AAE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AA0D91"/>
          <w:sz w:val="14"/>
          <w:szCs w:val="14"/>
        </w:rPr>
        <w:t>def</w:t>
      </w:r>
      <w:r w:rsidRPr="00917253">
        <w:rPr>
          <w:rFonts w:ascii="Menlo Regular" w:hAnsi="Menlo Regular" w:cs="Menlo Regular"/>
          <w:color w:val="000000"/>
          <w:sz w:val="14"/>
          <w:szCs w:val="14"/>
        </w:rPr>
        <w:t xml:space="preserve"> loadCuadruplos</w:t>
      </w:r>
    </w:p>
    <w:p w14:paraId="3C4223F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part = </w:t>
      </w:r>
      <w:r w:rsidRPr="00917253">
        <w:rPr>
          <w:rFonts w:ascii="Menlo Regular" w:hAnsi="Menlo Regular" w:cs="Menlo Regular"/>
          <w:color w:val="1C00CF"/>
          <w:sz w:val="14"/>
          <w:szCs w:val="14"/>
        </w:rPr>
        <w:t>0</w:t>
      </w:r>
    </w:p>
    <w:p w14:paraId="506B44F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counter = </w:t>
      </w:r>
      <w:r w:rsidRPr="00917253">
        <w:rPr>
          <w:rFonts w:ascii="Menlo Regular" w:hAnsi="Menlo Regular" w:cs="Menlo Regular"/>
          <w:color w:val="1C00CF"/>
          <w:sz w:val="14"/>
          <w:szCs w:val="14"/>
        </w:rPr>
        <w:t>1</w:t>
      </w:r>
    </w:p>
    <w:p w14:paraId="3E410647"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file = File.new(ARGV[0], </w:t>
      </w:r>
      <w:r w:rsidRPr="00917253">
        <w:rPr>
          <w:rFonts w:ascii="Menlo Regular" w:hAnsi="Menlo Regular" w:cs="Menlo Regular"/>
          <w:color w:val="C41A16"/>
          <w:sz w:val="14"/>
          <w:szCs w:val="14"/>
        </w:rPr>
        <w:t>"r"</w:t>
      </w:r>
      <w:r w:rsidRPr="00917253">
        <w:rPr>
          <w:rFonts w:ascii="Menlo Regular" w:hAnsi="Menlo Regular" w:cs="Menlo Regular"/>
          <w:color w:val="000000"/>
          <w:sz w:val="14"/>
          <w:szCs w:val="14"/>
        </w:rPr>
        <w:t>)</w:t>
      </w:r>
    </w:p>
    <w:p w14:paraId="5F9AB02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ile</w:t>
      </w:r>
      <w:r w:rsidRPr="00917253">
        <w:rPr>
          <w:rFonts w:ascii="Menlo Regular" w:hAnsi="Menlo Regular" w:cs="Menlo Regular"/>
          <w:color w:val="000000"/>
          <w:sz w:val="14"/>
          <w:szCs w:val="14"/>
        </w:rPr>
        <w:t xml:space="preserve"> (line = file.gets)</w:t>
      </w:r>
    </w:p>
    <w:p w14:paraId="4C63AFC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line.strip == </w:t>
      </w:r>
      <w:r w:rsidRPr="00917253">
        <w:rPr>
          <w:rFonts w:ascii="Menlo Regular" w:hAnsi="Menlo Regular" w:cs="Menlo Regular"/>
          <w:color w:val="C41A16"/>
          <w:sz w:val="14"/>
          <w:szCs w:val="14"/>
        </w:rPr>
        <w:t>"#"</w:t>
      </w:r>
    </w:p>
    <w:p w14:paraId="275ABA8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part += </w:t>
      </w:r>
      <w:r w:rsidRPr="00917253">
        <w:rPr>
          <w:rFonts w:ascii="Menlo Regular" w:hAnsi="Menlo Regular" w:cs="Menlo Regular"/>
          <w:color w:val="1C00CF"/>
          <w:sz w:val="14"/>
          <w:szCs w:val="14"/>
        </w:rPr>
        <w:t>1</w:t>
      </w:r>
    </w:p>
    <w:p w14:paraId="5EB1F1EE"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lse</w:t>
      </w:r>
    </w:p>
    <w:p w14:paraId="6B9B1618"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case</w:t>
      </w:r>
      <w:r w:rsidRPr="00917253">
        <w:rPr>
          <w:rFonts w:ascii="Menlo Regular" w:hAnsi="Menlo Regular" w:cs="Menlo Regular"/>
          <w:color w:val="000000"/>
          <w:sz w:val="14"/>
          <w:szCs w:val="14"/>
        </w:rPr>
        <w:t xml:space="preserve"> part</w:t>
      </w:r>
    </w:p>
    <w:p w14:paraId="37AB805E"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0</w:t>
      </w:r>
    </w:p>
    <w:p w14:paraId="4968747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temp = line.strip.split(</w:t>
      </w:r>
      <w:r w:rsidRPr="00917253">
        <w:rPr>
          <w:rFonts w:ascii="Menlo Regular" w:hAnsi="Menlo Regular" w:cs="Menlo Regular"/>
          <w:color w:val="C41A16"/>
          <w:sz w:val="14"/>
          <w:szCs w:val="14"/>
        </w:rPr>
        <w:t>","</w:t>
      </w:r>
      <w:r w:rsidRPr="00917253">
        <w:rPr>
          <w:rFonts w:ascii="Menlo Regular" w:hAnsi="Menlo Regular" w:cs="Menlo Regular"/>
          <w:color w:val="000000"/>
          <w:sz w:val="14"/>
          <w:szCs w:val="14"/>
        </w:rPr>
        <w:t>)</w:t>
      </w:r>
    </w:p>
    <w:p w14:paraId="474986D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Address = temp[0].to_i</w:t>
      </w:r>
    </w:p>
    <w:p w14:paraId="6AC614F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C41A16"/>
          <w:sz w:val="14"/>
          <w:szCs w:val="14"/>
        </w:rPr>
      </w:pPr>
      <w:r w:rsidRPr="00917253">
        <w:rPr>
          <w:rFonts w:ascii="Menlo Regular" w:hAnsi="Menlo Regular" w:cs="Menlo Regular"/>
          <w:color w:val="000000"/>
          <w:sz w:val="14"/>
          <w:szCs w:val="14"/>
        </w:rPr>
        <w:t xml:space="preserve">                @virtualMemory[virtualAddress] = temp[1].gsub(/\r\n?/,</w:t>
      </w:r>
      <w:r w:rsidRPr="00917253">
        <w:rPr>
          <w:rFonts w:ascii="Menlo Regular" w:hAnsi="Menlo Regular" w:cs="Menlo Regular"/>
          <w:color w:val="C41A16"/>
          <w:sz w:val="14"/>
          <w:szCs w:val="14"/>
        </w:rPr>
        <w:t>""</w:t>
      </w:r>
      <w:r w:rsidRPr="00917253">
        <w:rPr>
          <w:rFonts w:ascii="Menlo Regular" w:hAnsi="Menlo Regular" w:cs="Menlo Regular"/>
          <w:color w:val="000000"/>
          <w:sz w:val="14"/>
          <w:szCs w:val="14"/>
        </w:rPr>
        <w:t>).gsub(/</w:t>
      </w:r>
      <w:r w:rsidRPr="00917253">
        <w:rPr>
          <w:rFonts w:ascii="Menlo Regular" w:hAnsi="Menlo Regular" w:cs="Menlo Regular"/>
          <w:color w:val="C41A16"/>
          <w:sz w:val="14"/>
          <w:szCs w:val="14"/>
        </w:rPr>
        <w:t>"/, "");</w:t>
      </w:r>
    </w:p>
    <w:p w14:paraId="4C1EDFB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En caso de que haya comas en el string</w:t>
      </w:r>
    </w:p>
    <w:p w14:paraId="5779016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for</w:t>
      </w:r>
      <w:r w:rsidRPr="00917253">
        <w:rPr>
          <w:rFonts w:ascii="Menlo Regular" w:hAnsi="Menlo Regular" w:cs="Menlo Regular"/>
          <w:color w:val="000000"/>
          <w:sz w:val="14"/>
          <w:szCs w:val="14"/>
        </w:rPr>
        <w:t xml:space="preserve"> i </w:t>
      </w:r>
      <w:r w:rsidRPr="00917253">
        <w:rPr>
          <w:rFonts w:ascii="Menlo Regular" w:hAnsi="Menlo Regular" w:cs="Menlo Regular"/>
          <w:color w:val="AA0D91"/>
          <w:sz w:val="14"/>
          <w:szCs w:val="14"/>
        </w:rPr>
        <w:t>i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2.</w:t>
      </w:r>
      <w:r w:rsidRPr="00917253">
        <w:rPr>
          <w:rFonts w:ascii="Menlo Regular" w:hAnsi="Menlo Regular" w:cs="Menlo Regular"/>
          <w:color w:val="000000"/>
          <w:sz w:val="14"/>
          <w:szCs w:val="14"/>
        </w:rPr>
        <w:t>.temp.length-</w:t>
      </w:r>
      <w:r w:rsidRPr="00917253">
        <w:rPr>
          <w:rFonts w:ascii="Menlo Regular" w:hAnsi="Menlo Regular" w:cs="Menlo Regular"/>
          <w:color w:val="1C00CF"/>
          <w:sz w:val="14"/>
          <w:szCs w:val="14"/>
        </w:rPr>
        <w:t>1</w:t>
      </w:r>
    </w:p>
    <w:p w14:paraId="58371C9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C41A16"/>
          <w:sz w:val="14"/>
          <w:szCs w:val="14"/>
        </w:rPr>
      </w:pPr>
      <w:r w:rsidRPr="00917253">
        <w:rPr>
          <w:rFonts w:ascii="Menlo Regular" w:hAnsi="Menlo Regular" w:cs="Menlo Regular"/>
          <w:color w:val="000000"/>
          <w:sz w:val="14"/>
          <w:szCs w:val="14"/>
        </w:rPr>
        <w:t xml:space="preserve">                    @virtualMemory[virtualAddress] += </w:t>
      </w:r>
      <w:r w:rsidRPr="00917253">
        <w:rPr>
          <w:rFonts w:ascii="Menlo Regular" w:hAnsi="Menlo Regular" w:cs="Menlo Regular"/>
          <w:color w:val="C41A16"/>
          <w:sz w:val="14"/>
          <w:szCs w:val="14"/>
        </w:rPr>
        <w:t>","</w:t>
      </w:r>
      <w:r w:rsidRPr="00917253">
        <w:rPr>
          <w:rFonts w:ascii="Menlo Regular" w:hAnsi="Menlo Regular" w:cs="Menlo Regular"/>
          <w:color w:val="000000"/>
          <w:sz w:val="14"/>
          <w:szCs w:val="14"/>
        </w:rPr>
        <w:t xml:space="preserve"> + temp[i].gsub(/\r\n?/,</w:t>
      </w:r>
      <w:r w:rsidRPr="00917253">
        <w:rPr>
          <w:rFonts w:ascii="Menlo Regular" w:hAnsi="Menlo Regular" w:cs="Menlo Regular"/>
          <w:color w:val="C41A16"/>
          <w:sz w:val="14"/>
          <w:szCs w:val="14"/>
        </w:rPr>
        <w:t>""</w:t>
      </w:r>
      <w:r w:rsidRPr="00917253">
        <w:rPr>
          <w:rFonts w:ascii="Menlo Regular" w:hAnsi="Menlo Regular" w:cs="Menlo Regular"/>
          <w:color w:val="000000"/>
          <w:sz w:val="14"/>
          <w:szCs w:val="14"/>
        </w:rPr>
        <w:t>).gsub(/</w:t>
      </w:r>
      <w:r w:rsidRPr="00917253">
        <w:rPr>
          <w:rFonts w:ascii="Menlo Regular" w:hAnsi="Menlo Regular" w:cs="Menlo Regular"/>
          <w:color w:val="C41A16"/>
          <w:sz w:val="14"/>
          <w:szCs w:val="14"/>
        </w:rPr>
        <w:t>"/, "");</w:t>
      </w:r>
    </w:p>
    <w:p w14:paraId="55519138"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353CF78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xml:space="preserve"># En caso de que sea numero o </w:t>
      </w:r>
      <w:r w:rsidRPr="00917253">
        <w:rPr>
          <w:rFonts w:ascii="Menlo Regular" w:hAnsi="Menlo Regular" w:cs="Menlo Regular"/>
          <w:color w:val="007400"/>
          <w:sz w:val="14"/>
          <w:szCs w:val="14"/>
        </w:rPr>
        <w:lastRenderedPageBreak/>
        <w:t>flotante</w:t>
      </w:r>
    </w:p>
    <w:p w14:paraId="7EF18667"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virtualAddress] = temp[1].to_i </w:t>
      </w: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virtualAddress &gt;= GLOBAL_NUMBER &amp;&amp; virtualAddress &lt;= GLOBAL_NUMBER+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 (virtualAddress &gt;= LOCAL_NUMBER &amp;&amp; virtualAddress &lt;= LOCAL_NUMBER+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 (virtualAddress &gt;= TEMP_NUMBER &amp;&amp; virtualAddress &lt;= TEMP_NUMBER+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 (virtualAddress &gt;= CONST_NUMBER &amp;&amp; virtualAddress &lt;= CONST_NUMBER+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w:t>
      </w:r>
    </w:p>
    <w:p w14:paraId="12BE27B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virtualAddress] = temp[1].to_f </w:t>
      </w: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virtualAddress &gt;= GLOBAL_DECIMAL &amp;&amp; virtualAddress &lt;= GLOBAL_DECIMAL+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 (virtualAddress &gt;= LOCAL_DECIMAL &amp;&amp; virtualAddress &lt;= LOCAL_DECIMAL+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 (virtualAddress &gt;= TEMP_DECIMAL &amp;&amp; virtualAddress &lt;= TEMP_DECIMAL+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 (virtualAddress &gt;= CONST_DECIMAL &amp;&amp; virtualAddress &lt;= CONST_DECIMAL+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w:t>
      </w:r>
    </w:p>
    <w:p w14:paraId="24073D2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w:t>
      </w:r>
    </w:p>
    <w:p w14:paraId="44C0C8B2"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cuadruplos[counter] = Cuadruplo.new(line.strip)</w:t>
      </w:r>
    </w:p>
    <w:p w14:paraId="32E026D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counter += </w:t>
      </w:r>
      <w:r w:rsidRPr="00917253">
        <w:rPr>
          <w:rFonts w:ascii="Menlo Regular" w:hAnsi="Menlo Regular" w:cs="Menlo Regular"/>
          <w:color w:val="1C00CF"/>
          <w:sz w:val="14"/>
          <w:szCs w:val="14"/>
        </w:rPr>
        <w:t>1</w:t>
      </w:r>
    </w:p>
    <w:p w14:paraId="5C3FA9BA"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2</w:t>
      </w:r>
    </w:p>
    <w:p w14:paraId="115F1C51"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dirprocs += [Procs.new(line.strip)]</w:t>
      </w:r>
    </w:p>
    <w:p w14:paraId="08CDF771"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609A5D6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1CFD15FA"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3440D317"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file.close</w:t>
      </w:r>
    </w:p>
    <w:p w14:paraId="35EEE6D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AA0D91"/>
          <w:sz w:val="14"/>
          <w:szCs w:val="14"/>
        </w:rPr>
        <w:t>end</w:t>
      </w:r>
    </w:p>
    <w:p w14:paraId="291A4C2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p>
    <w:p w14:paraId="70E9292B"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p>
    <w:p w14:paraId="3BDD5A1F"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w:t>
      </w:r>
    </w:p>
    <w:p w14:paraId="35D728B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       Main        #</w:t>
      </w:r>
    </w:p>
    <w:p w14:paraId="1A41929B"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7400"/>
          <w:sz w:val="14"/>
          <w:szCs w:val="14"/>
        </w:rPr>
        <w:t>#####################</w:t>
      </w:r>
    </w:p>
    <w:p w14:paraId="60A1F888"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ARGV.empty? </w:t>
      </w:r>
      <w:r w:rsidRPr="00917253">
        <w:rPr>
          <w:rFonts w:ascii="Menlo Regular" w:hAnsi="Menlo Regular" w:cs="Menlo Regular"/>
          <w:color w:val="007400"/>
          <w:sz w:val="14"/>
          <w:szCs w:val="14"/>
        </w:rPr>
        <w:t># Si pasa el parametro del archivo a cargar</w:t>
      </w:r>
    </w:p>
    <w:p w14:paraId="40C86A6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loadCuadruplos </w:t>
      </w:r>
      <w:r w:rsidRPr="00917253">
        <w:rPr>
          <w:rFonts w:ascii="Menlo Regular" w:hAnsi="Menlo Regular" w:cs="Menlo Regular"/>
          <w:color w:val="007400"/>
          <w:sz w:val="14"/>
          <w:szCs w:val="14"/>
        </w:rPr>
        <w:t># carga el archivo de OBJ</w:t>
      </w:r>
    </w:p>
    <w:p w14:paraId="63A6A198"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p>
    <w:p w14:paraId="0A923C8F"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ile</w:t>
      </w:r>
      <w:r w:rsidRPr="00917253">
        <w:rPr>
          <w:rFonts w:ascii="Menlo Regular" w:hAnsi="Menlo Regular" w:cs="Menlo Regular"/>
          <w:color w:val="000000"/>
          <w:sz w:val="14"/>
          <w:szCs w:val="14"/>
        </w:rPr>
        <w:t xml:space="preserve"> @apuntador &lt;= @cuadruplos.length </w:t>
      </w:r>
      <w:r w:rsidRPr="00917253">
        <w:rPr>
          <w:rFonts w:ascii="Menlo Regular" w:hAnsi="Menlo Regular" w:cs="Menlo Regular"/>
          <w:color w:val="AA0D91"/>
          <w:sz w:val="14"/>
          <w:szCs w:val="14"/>
        </w:rPr>
        <w:t>do</w:t>
      </w:r>
    </w:p>
    <w:p w14:paraId="2729E27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obten cuadruplo actual</w:t>
      </w:r>
    </w:p>
    <w:p w14:paraId="0CE29328"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cuadruplo = @cuadruplos[@apuntador]</w:t>
      </w:r>
    </w:p>
    <w:p w14:paraId="6B340C6B"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Realizar Operacion del Apuntador</w:t>
      </w:r>
    </w:p>
    <w:p w14:paraId="46CD492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case</w:t>
      </w:r>
      <w:r w:rsidRPr="00917253">
        <w:rPr>
          <w:rFonts w:ascii="Menlo Regular" w:hAnsi="Menlo Regular" w:cs="Menlo Regular"/>
          <w:color w:val="000000"/>
          <w:sz w:val="14"/>
          <w:szCs w:val="14"/>
        </w:rPr>
        <w:t xml:space="preserve"> cuadruplo.opId</w:t>
      </w:r>
    </w:p>
    <w:p w14:paraId="4C7B2BF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Suma</w:t>
      </w:r>
    </w:p>
    <w:p w14:paraId="2C526651"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virtualMemory[cuadruplo.oper1] + @virtualMemory[cuadruplo.oper2]</w:t>
      </w:r>
    </w:p>
    <w:p w14:paraId="702C051E"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2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Resta</w:t>
      </w:r>
    </w:p>
    <w:p w14:paraId="63CD4BFA"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virtualMemory[cuadruplo.oper1] - @virtualMemory[cuadruplo.oper2]</w:t>
      </w:r>
    </w:p>
    <w:p w14:paraId="55E8AE3B"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3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Multiplicacion</w:t>
      </w:r>
    </w:p>
    <w:p w14:paraId="5A70E34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virtualMemory[cuadruplo.oper1] * @virtualMemory[cuadruplo.oper2]</w:t>
      </w:r>
    </w:p>
    <w:p w14:paraId="37CCE0F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4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Division</w:t>
      </w:r>
    </w:p>
    <w:p w14:paraId="49DEE4A1"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virtualMemory[cuadruplo.oper1] / @virtualMemory[cuadruplo.oper2]</w:t>
      </w:r>
    </w:p>
    <w:p w14:paraId="06F5D53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5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Modulo</w:t>
      </w:r>
    </w:p>
    <w:p w14:paraId="2001B24B"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virtualMemory[cuadruplo.oper1] % @virtualMemory[cuadruplo.oper2]</w:t>
      </w:r>
    </w:p>
    <w:p w14:paraId="7C219EC4"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6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Y</w:t>
      </w:r>
    </w:p>
    <w:p w14:paraId="30D4B5E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virtualMemory[cuadruplo.oper1] &amp;&amp; @virtualMemory[cuadruplo.oper2] ? </w:t>
      </w:r>
      <w:r w:rsidRPr="00917253">
        <w:rPr>
          <w:rFonts w:ascii="Menlo Regular" w:hAnsi="Menlo Regular" w:cs="Menlo Regular"/>
          <w:color w:val="AA0D91"/>
          <w:sz w:val="14"/>
          <w:szCs w:val="14"/>
        </w:rPr>
        <w:t>true</w:t>
      </w:r>
      <w:r w:rsidRPr="00917253">
        <w:rPr>
          <w:rFonts w:ascii="Menlo Regular" w:hAnsi="Menlo Regular" w:cs="Menlo Regular"/>
          <w:color w:val="000000"/>
          <w:sz w:val="14"/>
          <w:szCs w:val="14"/>
        </w:rPr>
        <w:t xml:space="preserve"> : </w:t>
      </w:r>
      <w:r w:rsidRPr="00917253">
        <w:rPr>
          <w:rFonts w:ascii="Menlo Regular" w:hAnsi="Menlo Regular" w:cs="Menlo Regular"/>
          <w:color w:val="AA0D91"/>
          <w:sz w:val="14"/>
          <w:szCs w:val="14"/>
        </w:rPr>
        <w:t>false</w:t>
      </w:r>
      <w:r w:rsidRPr="00917253">
        <w:rPr>
          <w:rFonts w:ascii="Menlo Regular" w:hAnsi="Menlo Regular" w:cs="Menlo Regular"/>
          <w:color w:val="000000"/>
          <w:sz w:val="14"/>
          <w:szCs w:val="14"/>
        </w:rPr>
        <w:t>)</w:t>
      </w:r>
    </w:p>
    <w:p w14:paraId="6B52F33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7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O</w:t>
      </w:r>
    </w:p>
    <w:p w14:paraId="6849B42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virtualMemory[cuadruplo.oper1] || @virtualMemory[cuadruplo.oper2] ? </w:t>
      </w:r>
      <w:r w:rsidRPr="00917253">
        <w:rPr>
          <w:rFonts w:ascii="Menlo Regular" w:hAnsi="Menlo Regular" w:cs="Menlo Regular"/>
          <w:color w:val="AA0D91"/>
          <w:sz w:val="14"/>
          <w:szCs w:val="14"/>
        </w:rPr>
        <w:t>true</w:t>
      </w:r>
      <w:r w:rsidRPr="00917253">
        <w:rPr>
          <w:rFonts w:ascii="Menlo Regular" w:hAnsi="Menlo Regular" w:cs="Menlo Regular"/>
          <w:color w:val="000000"/>
          <w:sz w:val="14"/>
          <w:szCs w:val="14"/>
        </w:rPr>
        <w:t xml:space="preserve"> : </w:t>
      </w:r>
      <w:r w:rsidRPr="00917253">
        <w:rPr>
          <w:rFonts w:ascii="Menlo Regular" w:hAnsi="Menlo Regular" w:cs="Menlo Regular"/>
          <w:color w:val="AA0D91"/>
          <w:sz w:val="14"/>
          <w:szCs w:val="14"/>
        </w:rPr>
        <w:t>false</w:t>
      </w:r>
      <w:r w:rsidRPr="00917253">
        <w:rPr>
          <w:rFonts w:ascii="Menlo Regular" w:hAnsi="Menlo Regular" w:cs="Menlo Regular"/>
          <w:color w:val="000000"/>
          <w:sz w:val="14"/>
          <w:szCs w:val="14"/>
        </w:rPr>
        <w:t>)</w:t>
      </w:r>
    </w:p>
    <w:p w14:paraId="6E917CCE"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8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Mayor Que</w:t>
      </w:r>
    </w:p>
    <w:p w14:paraId="5E6DEAF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virtualMemory[cuadruplo.oper1] &gt; @virtualMemory[cuadruplo.oper2] ? </w:t>
      </w:r>
      <w:r w:rsidRPr="00917253">
        <w:rPr>
          <w:rFonts w:ascii="Menlo Regular" w:hAnsi="Menlo Regular" w:cs="Menlo Regular"/>
          <w:color w:val="AA0D91"/>
          <w:sz w:val="14"/>
          <w:szCs w:val="14"/>
        </w:rPr>
        <w:t>true</w:t>
      </w:r>
      <w:r w:rsidRPr="00917253">
        <w:rPr>
          <w:rFonts w:ascii="Menlo Regular" w:hAnsi="Menlo Regular" w:cs="Menlo Regular"/>
          <w:color w:val="000000"/>
          <w:sz w:val="14"/>
          <w:szCs w:val="14"/>
        </w:rPr>
        <w:t xml:space="preserve"> : </w:t>
      </w:r>
      <w:r w:rsidRPr="00917253">
        <w:rPr>
          <w:rFonts w:ascii="Menlo Regular" w:hAnsi="Menlo Regular" w:cs="Menlo Regular"/>
          <w:color w:val="AA0D91"/>
          <w:sz w:val="14"/>
          <w:szCs w:val="14"/>
        </w:rPr>
        <w:t>false</w:t>
      </w:r>
      <w:r w:rsidRPr="00917253">
        <w:rPr>
          <w:rFonts w:ascii="Menlo Regular" w:hAnsi="Menlo Regular" w:cs="Menlo Regular"/>
          <w:color w:val="000000"/>
          <w:sz w:val="14"/>
          <w:szCs w:val="14"/>
        </w:rPr>
        <w:t>)</w:t>
      </w:r>
    </w:p>
    <w:p w14:paraId="39DBD09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9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Menor Que</w:t>
      </w:r>
    </w:p>
    <w:p w14:paraId="40DDCF94"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w:t>
      </w:r>
      <w:r w:rsidRPr="00917253">
        <w:rPr>
          <w:rFonts w:ascii="Menlo Regular" w:hAnsi="Menlo Regular" w:cs="Menlo Regular"/>
          <w:color w:val="000000"/>
          <w:sz w:val="14"/>
          <w:szCs w:val="14"/>
        </w:rPr>
        <w:lastRenderedPageBreak/>
        <w:t xml:space="preserve">(@virtualMemory[cuadruplo.oper1] &lt; @virtualMemory[cuadruplo.oper2] ? </w:t>
      </w:r>
      <w:r w:rsidRPr="00917253">
        <w:rPr>
          <w:rFonts w:ascii="Menlo Regular" w:hAnsi="Menlo Regular" w:cs="Menlo Regular"/>
          <w:color w:val="AA0D91"/>
          <w:sz w:val="14"/>
          <w:szCs w:val="14"/>
        </w:rPr>
        <w:t>true</w:t>
      </w:r>
      <w:r w:rsidRPr="00917253">
        <w:rPr>
          <w:rFonts w:ascii="Menlo Regular" w:hAnsi="Menlo Regular" w:cs="Menlo Regular"/>
          <w:color w:val="000000"/>
          <w:sz w:val="14"/>
          <w:szCs w:val="14"/>
        </w:rPr>
        <w:t xml:space="preserve"> : </w:t>
      </w:r>
      <w:r w:rsidRPr="00917253">
        <w:rPr>
          <w:rFonts w:ascii="Menlo Regular" w:hAnsi="Menlo Regular" w:cs="Menlo Regular"/>
          <w:color w:val="AA0D91"/>
          <w:sz w:val="14"/>
          <w:szCs w:val="14"/>
        </w:rPr>
        <w:t>false</w:t>
      </w:r>
      <w:r w:rsidRPr="00917253">
        <w:rPr>
          <w:rFonts w:ascii="Menlo Regular" w:hAnsi="Menlo Regular" w:cs="Menlo Regular"/>
          <w:color w:val="000000"/>
          <w:sz w:val="14"/>
          <w:szCs w:val="14"/>
        </w:rPr>
        <w:t>)</w:t>
      </w:r>
    </w:p>
    <w:p w14:paraId="1871266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0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Diferente Que</w:t>
      </w:r>
    </w:p>
    <w:p w14:paraId="47DA00E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virtualMemory[cuadruplo.oper1] != @virtualMemory[cuadruplo.oper2] ? </w:t>
      </w:r>
      <w:r w:rsidRPr="00917253">
        <w:rPr>
          <w:rFonts w:ascii="Menlo Regular" w:hAnsi="Menlo Regular" w:cs="Menlo Regular"/>
          <w:color w:val="AA0D91"/>
          <w:sz w:val="14"/>
          <w:szCs w:val="14"/>
        </w:rPr>
        <w:t>true</w:t>
      </w:r>
      <w:r w:rsidRPr="00917253">
        <w:rPr>
          <w:rFonts w:ascii="Menlo Regular" w:hAnsi="Menlo Regular" w:cs="Menlo Regular"/>
          <w:color w:val="000000"/>
          <w:sz w:val="14"/>
          <w:szCs w:val="14"/>
        </w:rPr>
        <w:t xml:space="preserve"> : </w:t>
      </w:r>
      <w:r w:rsidRPr="00917253">
        <w:rPr>
          <w:rFonts w:ascii="Menlo Regular" w:hAnsi="Menlo Regular" w:cs="Menlo Regular"/>
          <w:color w:val="AA0D91"/>
          <w:sz w:val="14"/>
          <w:szCs w:val="14"/>
        </w:rPr>
        <w:t>false</w:t>
      </w:r>
      <w:r w:rsidRPr="00917253">
        <w:rPr>
          <w:rFonts w:ascii="Menlo Regular" w:hAnsi="Menlo Regular" w:cs="Menlo Regular"/>
          <w:color w:val="000000"/>
          <w:sz w:val="14"/>
          <w:szCs w:val="14"/>
        </w:rPr>
        <w:t>)</w:t>
      </w:r>
    </w:p>
    <w:p w14:paraId="1161511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1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Igual Que</w:t>
      </w:r>
    </w:p>
    <w:p w14:paraId="5D70E1E1"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virtualMemory[cuadruplo.oper1] == @virtualMemory[cuadruplo.oper2] ? </w:t>
      </w:r>
      <w:r w:rsidRPr="00917253">
        <w:rPr>
          <w:rFonts w:ascii="Menlo Regular" w:hAnsi="Menlo Regular" w:cs="Menlo Regular"/>
          <w:color w:val="AA0D91"/>
          <w:sz w:val="14"/>
          <w:szCs w:val="14"/>
        </w:rPr>
        <w:t>true</w:t>
      </w:r>
      <w:r w:rsidRPr="00917253">
        <w:rPr>
          <w:rFonts w:ascii="Menlo Regular" w:hAnsi="Menlo Regular" w:cs="Menlo Regular"/>
          <w:color w:val="000000"/>
          <w:sz w:val="14"/>
          <w:szCs w:val="14"/>
        </w:rPr>
        <w:t xml:space="preserve"> : </w:t>
      </w:r>
      <w:r w:rsidRPr="00917253">
        <w:rPr>
          <w:rFonts w:ascii="Menlo Regular" w:hAnsi="Menlo Regular" w:cs="Menlo Regular"/>
          <w:color w:val="AA0D91"/>
          <w:sz w:val="14"/>
          <w:szCs w:val="14"/>
        </w:rPr>
        <w:t>false</w:t>
      </w:r>
      <w:r w:rsidRPr="00917253">
        <w:rPr>
          <w:rFonts w:ascii="Menlo Regular" w:hAnsi="Menlo Regular" w:cs="Menlo Regular"/>
          <w:color w:val="000000"/>
          <w:sz w:val="14"/>
          <w:szCs w:val="14"/>
        </w:rPr>
        <w:t>)</w:t>
      </w:r>
    </w:p>
    <w:p w14:paraId="4E965E9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2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Igualar Variable</w:t>
      </w:r>
    </w:p>
    <w:p w14:paraId="79B879C2"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virtualMemory[cuadruplo.oper1];</w:t>
      </w:r>
    </w:p>
    <w:p w14:paraId="352407AE"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3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Goto</w:t>
      </w:r>
    </w:p>
    <w:p w14:paraId="42476FF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apuntador = cuadruplo.result-</w:t>
      </w:r>
      <w:r w:rsidRPr="00917253">
        <w:rPr>
          <w:rFonts w:ascii="Menlo Regular" w:hAnsi="Menlo Regular" w:cs="Menlo Regular"/>
          <w:color w:val="1C00CF"/>
          <w:sz w:val="14"/>
          <w:szCs w:val="14"/>
        </w:rPr>
        <w:t>1</w:t>
      </w:r>
    </w:p>
    <w:p w14:paraId="499EEA5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4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Goto False</w:t>
      </w:r>
    </w:p>
    <w:p w14:paraId="7091BBE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apuntador = cuadruplo.result-</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virtualMemory[cuadruplo.oper1]</w:t>
      </w:r>
    </w:p>
    <w:p w14:paraId="21E1E5F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5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Goto True</w:t>
      </w:r>
    </w:p>
    <w:p w14:paraId="723FB07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apuntador = cuadruplo.result-</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virtualMemory[cuadruplo.oper1]</w:t>
      </w:r>
    </w:p>
    <w:p w14:paraId="10616B2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6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GoSub</w:t>
      </w:r>
    </w:p>
    <w:p w14:paraId="045840F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stackPointer.push(@apuntador)</w:t>
      </w:r>
    </w:p>
    <w:p w14:paraId="48C1D58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apuntador = @dirprocs[cuadruplo.oper1].initCuad</w:t>
      </w:r>
    </w:p>
    <w:p w14:paraId="4F291E37"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stackReturn.push(@dirprocs[cuadruplo.oper1].retAddress)</w:t>
      </w:r>
    </w:p>
    <w:p w14:paraId="7779081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7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ERA</w:t>
      </w:r>
    </w:p>
    <w:p w14:paraId="7938013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Crear Buffer de memoria y salvar los datos al stack de procs</w:t>
      </w:r>
    </w:p>
    <w:p w14:paraId="74948BD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memory_buffer = Hash.new</w:t>
      </w:r>
    </w:p>
    <w:p w14:paraId="01C60C6E"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each { |key, value|</w:t>
      </w:r>
    </w:p>
    <w:p w14:paraId="25D7908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key &gt;= </w:t>
      </w:r>
      <w:r w:rsidRPr="00917253">
        <w:rPr>
          <w:rFonts w:ascii="Menlo Regular" w:hAnsi="Menlo Regular" w:cs="Menlo Regular"/>
          <w:color w:val="1C00CF"/>
          <w:sz w:val="14"/>
          <w:szCs w:val="14"/>
        </w:rPr>
        <w:t>5000</w:t>
      </w:r>
      <w:r w:rsidRPr="00917253">
        <w:rPr>
          <w:rFonts w:ascii="Menlo Regular" w:hAnsi="Menlo Regular" w:cs="Menlo Regular"/>
          <w:color w:val="000000"/>
          <w:sz w:val="14"/>
          <w:szCs w:val="14"/>
        </w:rPr>
        <w:t xml:space="preserve"> &amp;&amp; key &lt; </w:t>
      </w:r>
      <w:r w:rsidRPr="00917253">
        <w:rPr>
          <w:rFonts w:ascii="Menlo Regular" w:hAnsi="Menlo Regular" w:cs="Menlo Regular"/>
          <w:color w:val="1C00CF"/>
          <w:sz w:val="14"/>
          <w:szCs w:val="14"/>
        </w:rPr>
        <w:t>15000</w:t>
      </w:r>
      <w:r w:rsidRPr="00917253">
        <w:rPr>
          <w:rFonts w:ascii="Menlo Regular" w:hAnsi="Menlo Regular" w:cs="Menlo Regular"/>
          <w:color w:val="000000"/>
          <w:sz w:val="14"/>
          <w:szCs w:val="14"/>
        </w:rPr>
        <w:t>)</w:t>
      </w:r>
    </w:p>
    <w:p w14:paraId="59D09091"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memory_buffer[key] = value</w:t>
      </w:r>
    </w:p>
    <w:p w14:paraId="3146EF61"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delete(key)</w:t>
      </w:r>
    </w:p>
    <w:p w14:paraId="095A3AE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659166A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p>
    <w:p w14:paraId="161C3F95"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stackProcs.push(memory_buffer)</w:t>
      </w:r>
    </w:p>
    <w:p w14:paraId="54BFF6F8"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8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RET From Function</w:t>
      </w:r>
    </w:p>
    <w:p w14:paraId="637258A4"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Devolver apuntador</w:t>
      </w:r>
    </w:p>
    <w:p w14:paraId="34BF6F8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apuntador = @stackPointer.pop()</w:t>
      </w:r>
    </w:p>
    <w:p w14:paraId="2F269A1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Destruir Memoria local de funcion</w:t>
      </w:r>
    </w:p>
    <w:p w14:paraId="76F2041F"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each { |key, value| @virtualMemory.delete(key) </w:t>
      </w: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key &gt;= </w:t>
      </w:r>
      <w:r w:rsidRPr="00917253">
        <w:rPr>
          <w:rFonts w:ascii="Menlo Regular" w:hAnsi="Menlo Regular" w:cs="Menlo Regular"/>
          <w:color w:val="1C00CF"/>
          <w:sz w:val="14"/>
          <w:szCs w:val="14"/>
        </w:rPr>
        <w:t>5000</w:t>
      </w:r>
      <w:r w:rsidRPr="00917253">
        <w:rPr>
          <w:rFonts w:ascii="Menlo Regular" w:hAnsi="Menlo Regular" w:cs="Menlo Regular"/>
          <w:color w:val="000000"/>
          <w:sz w:val="14"/>
          <w:szCs w:val="14"/>
        </w:rPr>
        <w:t xml:space="preserve"> &amp;&amp; key &lt; </w:t>
      </w:r>
      <w:r w:rsidRPr="00917253">
        <w:rPr>
          <w:rFonts w:ascii="Menlo Regular" w:hAnsi="Menlo Regular" w:cs="Menlo Regular"/>
          <w:color w:val="1C00CF"/>
          <w:sz w:val="14"/>
          <w:szCs w:val="14"/>
        </w:rPr>
        <w:t>15000</w:t>
      </w:r>
      <w:r w:rsidRPr="00917253">
        <w:rPr>
          <w:rFonts w:ascii="Menlo Regular" w:hAnsi="Menlo Regular" w:cs="Menlo Regular"/>
          <w:color w:val="000000"/>
          <w:sz w:val="14"/>
          <w:szCs w:val="14"/>
        </w:rPr>
        <w:t xml:space="preserve"> }</w:t>
      </w:r>
    </w:p>
    <w:p w14:paraId="3D951A1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Recupera memoria local del stack</w:t>
      </w:r>
    </w:p>
    <w:p w14:paraId="1C15BAF2"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merge!(@stackProcs.pop())</w:t>
      </w:r>
    </w:p>
    <w:p w14:paraId="08B1954F"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19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Print</w:t>
      </w:r>
    </w:p>
    <w:p w14:paraId="1FB99E7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print @virtualMemory[cuadruplo.result].to_s</w:t>
      </w:r>
    </w:p>
    <w:p w14:paraId="2F000502"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STDOUT.flush</w:t>
      </w:r>
    </w:p>
    <w:p w14:paraId="2ECCDACB"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20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Read</w:t>
      </w:r>
    </w:p>
    <w:p w14:paraId="03F2790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STDIN.gets.strip</w:t>
      </w:r>
    </w:p>
    <w:p w14:paraId="081924B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cuadruplo.result &gt;= GLOBAL_NUMBER &amp;&amp; cuadruplo.result &lt;= GLOBAL_NUMBER+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 (cuadruplo.result &gt;= LOCAL_NUMBER &amp;&amp; cuadruplo.result &lt;= LOCAL_NUMBER+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 (cuadruplo.result &gt;= TEMP_NUMBER &amp;&amp; cuadruplo.result &lt;= TEMP_NUMBER+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w:t>
      </w:r>
    </w:p>
    <w:p w14:paraId="47A20B92"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Integer(@virtualMemory[cuadruplo.result])</w:t>
      </w:r>
    </w:p>
    <w:p w14:paraId="2EA2B562"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3315462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cuadruplo.result &gt;= GLOBAL_DECIMAL &amp;&amp; cuadruplo.result &lt;= GLOBAL_DECIMAL+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 (cuadruplo.result &gt;= LOCAL_DECIMAL &amp;&amp; cuadruplo.result &lt;= LOCAL_DECIMAL+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 (cuadruplo.result &gt;= TEMP_DECIMAL &amp;&amp; cuadruplo.result &lt;= TEMP_DECIMAL+VAR_SPACE-</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w:t>
      </w:r>
    </w:p>
    <w:p w14:paraId="5231CA18"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cuadruplo.result] = Float(@virtualMemory[cuadruplo.result])</w:t>
      </w:r>
    </w:p>
    <w:p w14:paraId="5B22D8D4"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62E51C3F"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21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Print New Line</w:t>
      </w:r>
    </w:p>
    <w:p w14:paraId="0A7997E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lastRenderedPageBreak/>
        <w:t xml:space="preserve">                puts </w:t>
      </w:r>
      <w:r w:rsidRPr="00917253">
        <w:rPr>
          <w:rFonts w:ascii="Menlo Regular" w:hAnsi="Menlo Regular" w:cs="Menlo Regular"/>
          <w:color w:val="C41A16"/>
          <w:sz w:val="14"/>
          <w:szCs w:val="14"/>
        </w:rPr>
        <w:t>""</w:t>
      </w:r>
    </w:p>
    <w:p w14:paraId="75C5F5F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22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Program Quit</w:t>
      </w:r>
    </w:p>
    <w:p w14:paraId="4679547A"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apuntador = @cuadruplos.length;</w:t>
      </w:r>
    </w:p>
    <w:p w14:paraId="37AAA70F"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23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Crea Param de una Funcion</w:t>
      </w:r>
    </w:p>
    <w:p w14:paraId="28D7C304"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funcmem = ((cuadruplo.oper1/VAR_SPACE)%</w:t>
      </w:r>
      <w:r w:rsidRPr="00917253">
        <w:rPr>
          <w:rFonts w:ascii="Menlo Regular" w:hAnsi="Menlo Regular" w:cs="Menlo Regular"/>
          <w:color w:val="1C00CF"/>
          <w:sz w:val="14"/>
          <w:szCs w:val="14"/>
        </w:rPr>
        <w:t>5</w:t>
      </w:r>
      <w:r w:rsidRPr="00917253">
        <w:rPr>
          <w:rFonts w:ascii="Menlo Regular" w:hAnsi="Menlo Regular" w:cs="Menlo Regular"/>
          <w:color w:val="000000"/>
          <w:sz w:val="14"/>
          <w:szCs w:val="14"/>
        </w:rPr>
        <w:t>)*VAR_SPACE+LOCAL_CHAR</w:t>
      </w:r>
    </w:p>
    <w:p w14:paraId="78613EC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i = </w:t>
      </w:r>
      <w:r w:rsidRPr="00917253">
        <w:rPr>
          <w:rFonts w:ascii="Menlo Regular" w:hAnsi="Menlo Regular" w:cs="Menlo Regular"/>
          <w:color w:val="1C00CF"/>
          <w:sz w:val="14"/>
          <w:szCs w:val="14"/>
        </w:rPr>
        <w:t>0</w:t>
      </w:r>
      <w:r w:rsidRPr="00917253">
        <w:rPr>
          <w:rFonts w:ascii="Menlo Regular" w:hAnsi="Menlo Regular" w:cs="Menlo Regular"/>
          <w:color w:val="000000"/>
          <w:sz w:val="14"/>
          <w:szCs w:val="14"/>
        </w:rPr>
        <w:t>;</w:t>
      </w:r>
    </w:p>
    <w:p w14:paraId="45B144D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while</w:t>
      </w:r>
      <w:r w:rsidRPr="00917253">
        <w:rPr>
          <w:rFonts w:ascii="Menlo Regular" w:hAnsi="Menlo Regular" w:cs="Menlo Regular"/>
          <w:color w:val="000000"/>
          <w:sz w:val="14"/>
          <w:szCs w:val="14"/>
        </w:rPr>
        <w:t xml:space="preserve"> @virtualMemory.has_key?(funcmem+i)</w:t>
      </w:r>
    </w:p>
    <w:p w14:paraId="3CAA8D99"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i += </w:t>
      </w:r>
      <w:r w:rsidRPr="00917253">
        <w:rPr>
          <w:rFonts w:ascii="Menlo Regular" w:hAnsi="Menlo Regular" w:cs="Menlo Regular"/>
          <w:color w:val="1C00CF"/>
          <w:sz w:val="14"/>
          <w:szCs w:val="14"/>
        </w:rPr>
        <w:t>1</w:t>
      </w:r>
    </w:p>
    <w:p w14:paraId="760707D6"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06C4941B"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funcmem+i] = @virtualMemory[cuadruplo.oper1] </w:t>
      </w: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cuadruplo.oper1 &lt; </w:t>
      </w:r>
      <w:r w:rsidRPr="00917253">
        <w:rPr>
          <w:rFonts w:ascii="Menlo Regular" w:hAnsi="Menlo Regular" w:cs="Menlo Regular"/>
          <w:color w:val="1C00CF"/>
          <w:sz w:val="14"/>
          <w:szCs w:val="14"/>
        </w:rPr>
        <w:t>5000</w:t>
      </w:r>
      <w:r w:rsidRPr="00917253">
        <w:rPr>
          <w:rFonts w:ascii="Menlo Regular" w:hAnsi="Menlo Regular" w:cs="Menlo Regular"/>
          <w:color w:val="000000"/>
          <w:sz w:val="14"/>
          <w:szCs w:val="14"/>
        </w:rPr>
        <w:t xml:space="preserve"> || cuadruplo.oper1 &gt;= </w:t>
      </w:r>
      <w:r w:rsidRPr="00917253">
        <w:rPr>
          <w:rFonts w:ascii="Menlo Regular" w:hAnsi="Menlo Regular" w:cs="Menlo Regular"/>
          <w:color w:val="1C00CF"/>
          <w:sz w:val="14"/>
          <w:szCs w:val="14"/>
        </w:rPr>
        <w:t>15000</w:t>
      </w:r>
    </w:p>
    <w:p w14:paraId="3E7290E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funcmem+i] = @stackProcs.last[cuadruplo.oper1]  </w:t>
      </w:r>
      <w:r w:rsidRPr="00917253">
        <w:rPr>
          <w:rFonts w:ascii="Menlo Regular" w:hAnsi="Menlo Regular" w:cs="Menlo Regular"/>
          <w:color w:val="AA0D91"/>
          <w:sz w:val="14"/>
          <w:szCs w:val="14"/>
        </w:rPr>
        <w:t>if</w:t>
      </w:r>
      <w:r w:rsidRPr="00917253">
        <w:rPr>
          <w:rFonts w:ascii="Menlo Regular" w:hAnsi="Menlo Regular" w:cs="Menlo Regular"/>
          <w:color w:val="000000"/>
          <w:sz w:val="14"/>
          <w:szCs w:val="14"/>
        </w:rPr>
        <w:t xml:space="preserve"> cuadruplo.oper1 &gt;= </w:t>
      </w:r>
      <w:r w:rsidRPr="00917253">
        <w:rPr>
          <w:rFonts w:ascii="Menlo Regular" w:hAnsi="Menlo Regular" w:cs="Menlo Regular"/>
          <w:color w:val="1C00CF"/>
          <w:sz w:val="14"/>
          <w:szCs w:val="14"/>
        </w:rPr>
        <w:t>5000</w:t>
      </w:r>
      <w:r w:rsidRPr="00917253">
        <w:rPr>
          <w:rFonts w:ascii="Menlo Regular" w:hAnsi="Menlo Regular" w:cs="Menlo Regular"/>
          <w:color w:val="000000"/>
          <w:sz w:val="14"/>
          <w:szCs w:val="14"/>
        </w:rPr>
        <w:t xml:space="preserve"> &amp;&amp; cuadruplo.oper1 &lt; </w:t>
      </w:r>
      <w:r w:rsidRPr="00917253">
        <w:rPr>
          <w:rFonts w:ascii="Menlo Regular" w:hAnsi="Menlo Regular" w:cs="Menlo Regular"/>
          <w:color w:val="1C00CF"/>
          <w:sz w:val="14"/>
          <w:szCs w:val="14"/>
        </w:rPr>
        <w:t>15000</w:t>
      </w:r>
    </w:p>
    <w:p w14:paraId="4C2E81A7"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lastRenderedPageBreak/>
        <w:t xml:space="preserve">            </w:t>
      </w:r>
      <w:r w:rsidRPr="00917253">
        <w:rPr>
          <w:rFonts w:ascii="Menlo Regular" w:hAnsi="Menlo Regular" w:cs="Menlo Regular"/>
          <w:color w:val="AA0D91"/>
          <w:sz w:val="14"/>
          <w:szCs w:val="14"/>
        </w:rPr>
        <w:t>when</w:t>
      </w:r>
      <w:r w:rsidRPr="00917253">
        <w:rPr>
          <w:rFonts w:ascii="Menlo Regular" w:hAnsi="Menlo Regular" w:cs="Menlo Regular"/>
          <w:color w:val="000000"/>
          <w:sz w:val="14"/>
          <w:szCs w:val="14"/>
        </w:rPr>
        <w:t xml:space="preserve"> </w:t>
      </w:r>
      <w:r w:rsidRPr="00917253">
        <w:rPr>
          <w:rFonts w:ascii="Menlo Regular" w:hAnsi="Menlo Regular" w:cs="Menlo Regular"/>
          <w:color w:val="1C00CF"/>
          <w:sz w:val="14"/>
          <w:szCs w:val="14"/>
        </w:rPr>
        <w:t>240</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RETURN</w:t>
      </w:r>
    </w:p>
    <w:p w14:paraId="2F30CE4B"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virtualMemory[@stackReturn.pop()] = @virtualMemory[cuadruplo.oper1]</w:t>
      </w:r>
    </w:p>
    <w:p w14:paraId="7E66D8ED"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lse</w:t>
      </w:r>
    </w:p>
    <w:p w14:paraId="4A9CF974"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puts </w:t>
      </w:r>
      <w:r w:rsidRPr="00917253">
        <w:rPr>
          <w:rFonts w:ascii="Menlo Regular" w:hAnsi="Menlo Regular" w:cs="Menlo Regular"/>
          <w:color w:val="C41A16"/>
          <w:sz w:val="14"/>
          <w:szCs w:val="14"/>
        </w:rPr>
        <w:t>"UNRecog: "</w:t>
      </w:r>
      <w:r w:rsidRPr="00917253">
        <w:rPr>
          <w:rFonts w:ascii="Menlo Regular" w:hAnsi="Menlo Regular" w:cs="Menlo Regular"/>
          <w:color w:val="000000"/>
          <w:sz w:val="14"/>
          <w:szCs w:val="14"/>
        </w:rPr>
        <w:t>+cuadruplo.opId.to_s</w:t>
      </w:r>
    </w:p>
    <w:p w14:paraId="031AACA3"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315DA65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p>
    <w:p w14:paraId="70C3D34A"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apuntador += </w:t>
      </w:r>
      <w:r w:rsidRPr="00917253">
        <w:rPr>
          <w:rFonts w:ascii="Menlo Regular" w:hAnsi="Menlo Regular" w:cs="Menlo Regular"/>
          <w:color w:val="1C00CF"/>
          <w:sz w:val="14"/>
          <w:szCs w:val="14"/>
        </w:rPr>
        <w:t>1</w:t>
      </w: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 Incrementa apuntador</w:t>
      </w:r>
    </w:p>
    <w:p w14:paraId="238DB3BF"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AA0D91"/>
          <w:sz w:val="14"/>
          <w:szCs w:val="14"/>
        </w:rPr>
        <w:t>end</w:t>
      </w:r>
    </w:p>
    <w:p w14:paraId="0E357597"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p>
    <w:p w14:paraId="33ECD51C"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w:t>
      </w:r>
      <w:r w:rsidRPr="00917253">
        <w:rPr>
          <w:rFonts w:ascii="Menlo Regular" w:hAnsi="Menlo Regular" w:cs="Menlo Regular"/>
          <w:color w:val="007400"/>
          <w:sz w:val="14"/>
          <w:szCs w:val="14"/>
        </w:rPr>
        <w:t>#puts "\nMemoria Virtual Final:\n"+@virtualMemory.to_s</w:t>
      </w:r>
    </w:p>
    <w:p w14:paraId="1FB84FF1"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AA0D91"/>
          <w:sz w:val="14"/>
          <w:szCs w:val="14"/>
        </w:rPr>
        <w:t>else</w:t>
      </w:r>
    </w:p>
    <w:p w14:paraId="7CDF8FF0" w14:textId="77777777" w:rsidR="00917253" w:rsidRPr="00917253" w:rsidRDefault="00917253" w:rsidP="00917253">
      <w:pPr>
        <w:widowControl w:val="0"/>
        <w:tabs>
          <w:tab w:val="left" w:pos="529"/>
        </w:tabs>
        <w:autoSpaceDE w:val="0"/>
        <w:autoSpaceDN w:val="0"/>
        <w:adjustRightInd w:val="0"/>
        <w:spacing w:after="0" w:line="240" w:lineRule="auto"/>
        <w:rPr>
          <w:rFonts w:ascii="Menlo Regular" w:hAnsi="Menlo Regular" w:cs="Menlo Regular"/>
          <w:color w:val="000000"/>
          <w:sz w:val="14"/>
          <w:szCs w:val="14"/>
        </w:rPr>
      </w:pPr>
      <w:r w:rsidRPr="00917253">
        <w:rPr>
          <w:rFonts w:ascii="Menlo Regular" w:hAnsi="Menlo Regular" w:cs="Menlo Regular"/>
          <w:color w:val="000000"/>
          <w:sz w:val="14"/>
          <w:szCs w:val="14"/>
        </w:rPr>
        <w:t xml:space="preserve">    puts </w:t>
      </w:r>
      <w:r w:rsidRPr="00917253">
        <w:rPr>
          <w:rFonts w:ascii="Menlo Regular" w:hAnsi="Menlo Regular" w:cs="Menlo Regular"/>
          <w:color w:val="C41A16"/>
          <w:sz w:val="14"/>
          <w:szCs w:val="14"/>
        </w:rPr>
        <w:t>"Debes poner el argumento del codigo objeto a ejecutar."</w:t>
      </w:r>
    </w:p>
    <w:p w14:paraId="344AA608" w14:textId="27A1DDA7" w:rsidR="00917253" w:rsidRPr="00917253" w:rsidRDefault="00917253" w:rsidP="00917253">
      <w:pPr>
        <w:rPr>
          <w:sz w:val="14"/>
          <w:szCs w:val="14"/>
        </w:rPr>
      </w:pPr>
      <w:r w:rsidRPr="00917253">
        <w:rPr>
          <w:rFonts w:ascii="Menlo Regular" w:hAnsi="Menlo Regular" w:cs="Menlo Regular"/>
          <w:color w:val="AA0D91"/>
          <w:sz w:val="14"/>
          <w:szCs w:val="14"/>
        </w:rPr>
        <w:t>end</w:t>
      </w:r>
    </w:p>
    <w:p w14:paraId="1BD031D1" w14:textId="77777777" w:rsidR="00917253" w:rsidRDefault="00917253" w:rsidP="00FE505A">
      <w:pPr>
        <w:pStyle w:val="Heading1"/>
        <w:rPr>
          <w:lang w:val="es-ES_tradnl"/>
        </w:rPr>
        <w:sectPr w:rsidR="00917253" w:rsidSect="00917253">
          <w:type w:val="continuous"/>
          <w:pgSz w:w="12240" w:h="15840"/>
          <w:pgMar w:top="1440" w:right="1440" w:bottom="1440" w:left="1440" w:header="720" w:footer="720" w:gutter="0"/>
          <w:cols w:num="2" w:space="720"/>
          <w:docGrid w:linePitch="360"/>
        </w:sectPr>
      </w:pPr>
    </w:p>
    <w:p w14:paraId="19536651" w14:textId="397A16F9" w:rsidR="00FE505A" w:rsidRDefault="00FE505A" w:rsidP="00FE505A">
      <w:pPr>
        <w:pStyle w:val="Heading1"/>
        <w:rPr>
          <w:lang w:val="es-ES_tradnl"/>
        </w:rPr>
      </w:pPr>
      <w:bookmarkStart w:id="52" w:name="_Toc215040661"/>
      <w:r w:rsidRPr="00FE505A">
        <w:rPr>
          <w:lang w:val="es-ES_tradnl"/>
        </w:rPr>
        <w:lastRenderedPageBreak/>
        <w:t>Manual de Usuario</w:t>
      </w:r>
      <w:bookmarkEnd w:id="52"/>
    </w:p>
    <w:p w14:paraId="2DAADA1C" w14:textId="1929CCC7" w:rsidR="00FE505A" w:rsidRDefault="00FE505A" w:rsidP="00FE505A">
      <w:pPr>
        <w:pStyle w:val="Heading2"/>
        <w:rPr>
          <w:lang w:val="es-ES_tradnl"/>
        </w:rPr>
      </w:pPr>
      <w:bookmarkStart w:id="53" w:name="_Toc215040662"/>
      <w:r>
        <w:rPr>
          <w:lang w:val="es-ES_tradnl"/>
        </w:rPr>
        <w:t>Requisitos</w:t>
      </w:r>
      <w:bookmarkEnd w:id="53"/>
    </w:p>
    <w:p w14:paraId="0E7E2A4F" w14:textId="04802D11" w:rsidR="00FE505A" w:rsidRDefault="00FE505A" w:rsidP="00FE505A">
      <w:pPr>
        <w:pStyle w:val="ListParagraph"/>
        <w:numPr>
          <w:ilvl w:val="0"/>
          <w:numId w:val="25"/>
        </w:numPr>
      </w:pPr>
      <w:r>
        <w:t>Contar con acceso a internet o un servidor web local</w:t>
      </w:r>
    </w:p>
    <w:p w14:paraId="7508B7AE" w14:textId="57C62FC6" w:rsidR="00FE505A" w:rsidRPr="00FE505A" w:rsidRDefault="00FE505A" w:rsidP="00FE505A">
      <w:pPr>
        <w:pStyle w:val="ListParagraph"/>
        <w:numPr>
          <w:ilvl w:val="0"/>
          <w:numId w:val="25"/>
        </w:numPr>
      </w:pPr>
      <w:r>
        <w:t>Tener Ruby instalado en su computadora</w:t>
      </w:r>
    </w:p>
    <w:p w14:paraId="331E13F1" w14:textId="104A4D21" w:rsidR="00FE505A" w:rsidRPr="00FE505A" w:rsidRDefault="00FE505A" w:rsidP="00FE505A">
      <w:pPr>
        <w:pStyle w:val="Heading2"/>
        <w:rPr>
          <w:lang w:val="es-ES_tradnl"/>
        </w:rPr>
      </w:pPr>
      <w:bookmarkStart w:id="54" w:name="_Toc215040663"/>
      <w:r w:rsidRPr="00FE505A">
        <w:rPr>
          <w:lang w:val="es-ES_tradnl"/>
        </w:rPr>
        <w:t>Generación de Código por Gráficos</w:t>
      </w:r>
      <w:bookmarkEnd w:id="54"/>
    </w:p>
    <w:p w14:paraId="42A02A85" w14:textId="7A09571D" w:rsidR="00FE505A" w:rsidRPr="00FE505A" w:rsidRDefault="00FE505A" w:rsidP="00FE505A">
      <w:pPr>
        <w:pStyle w:val="ListParagraph"/>
        <w:numPr>
          <w:ilvl w:val="0"/>
          <w:numId w:val="24"/>
        </w:numPr>
        <w:rPr>
          <w:lang w:val="es-ES_tradnl"/>
        </w:rPr>
      </w:pPr>
      <w:r w:rsidRPr="00FE505A">
        <w:rPr>
          <w:lang w:val="es-ES_tradnl"/>
        </w:rPr>
        <w:t xml:space="preserve">El usuario puede acceder al desarrollador gráfico entrando a </w:t>
      </w:r>
      <w:hyperlink r:id="rId57" w:history="1">
        <w:r w:rsidRPr="00FE505A">
          <w:rPr>
            <w:rStyle w:val="Hyperlink"/>
            <w:lang w:val="es-ES_tradnl"/>
          </w:rPr>
          <w:t>http://sofi.vikonava.com/</w:t>
        </w:r>
      </w:hyperlink>
      <w:r w:rsidRPr="00FE505A">
        <w:rPr>
          <w:lang w:val="es-ES_tradnl"/>
        </w:rPr>
        <w:t xml:space="preserve"> donde se tiene la última versión, o bien abriendo el archivo que viene en su CD localizado en el folder </w:t>
      </w:r>
      <w:r w:rsidRPr="00FE505A">
        <w:rPr>
          <w:i/>
          <w:lang w:val="es-ES_tradnl"/>
        </w:rPr>
        <w:t>graphics/index.php</w:t>
      </w:r>
      <w:r w:rsidRPr="00FE505A">
        <w:rPr>
          <w:lang w:val="es-ES_tradnl"/>
        </w:rPr>
        <w:t xml:space="preserve"> desde su servidor web local.</w:t>
      </w:r>
    </w:p>
    <w:p w14:paraId="3B284EB4" w14:textId="74F851D2" w:rsidR="00FE505A" w:rsidRPr="00FE505A" w:rsidRDefault="00FE505A" w:rsidP="00FE505A">
      <w:pPr>
        <w:pStyle w:val="ListParagraph"/>
        <w:numPr>
          <w:ilvl w:val="0"/>
          <w:numId w:val="24"/>
        </w:numPr>
        <w:rPr>
          <w:lang w:val="es-ES_tradnl"/>
        </w:rPr>
      </w:pPr>
      <w:r w:rsidRPr="00FE505A">
        <w:rPr>
          <w:lang w:val="es-ES_tradnl"/>
        </w:rPr>
        <w:t>Diseñar su código en la interfaz gráfica.</w:t>
      </w:r>
    </w:p>
    <w:p w14:paraId="70C29C6F" w14:textId="0429B7D7" w:rsidR="00FE505A" w:rsidRPr="00FE505A" w:rsidRDefault="00FE505A" w:rsidP="00FE505A">
      <w:pPr>
        <w:pStyle w:val="ListParagraph"/>
        <w:numPr>
          <w:ilvl w:val="0"/>
          <w:numId w:val="24"/>
        </w:numPr>
        <w:rPr>
          <w:lang w:val="es-ES_tradnl"/>
        </w:rPr>
      </w:pPr>
      <w:r w:rsidRPr="00FE505A">
        <w:rPr>
          <w:lang w:val="es-ES_tradnl"/>
        </w:rPr>
        <w:t xml:space="preserve">Guardar su código dando click en el botón de </w:t>
      </w:r>
      <w:r w:rsidRPr="00FE505A">
        <w:rPr>
          <w:i/>
          <w:lang w:val="es-ES_tradnl"/>
        </w:rPr>
        <w:t>“Guardar”</w:t>
      </w:r>
      <w:r w:rsidRPr="00FE505A">
        <w:rPr>
          <w:lang w:val="es-ES_tradnl"/>
        </w:rPr>
        <w:t>.</w:t>
      </w:r>
    </w:p>
    <w:p w14:paraId="4F7E70C5" w14:textId="33F7A63B" w:rsidR="00FE505A" w:rsidRPr="00FE505A" w:rsidRDefault="00FE505A" w:rsidP="00FE505A">
      <w:pPr>
        <w:pStyle w:val="Heading2"/>
        <w:rPr>
          <w:lang w:val="es-ES_tradnl"/>
        </w:rPr>
      </w:pPr>
      <w:bookmarkStart w:id="55" w:name="_Toc215040664"/>
      <w:r w:rsidRPr="00FE505A">
        <w:rPr>
          <w:lang w:val="es-ES_tradnl"/>
        </w:rPr>
        <w:t>Compilación del Programa</w:t>
      </w:r>
      <w:bookmarkEnd w:id="55"/>
    </w:p>
    <w:p w14:paraId="2218FEE7" w14:textId="5E7EAD0A" w:rsidR="00FE505A" w:rsidRDefault="00FE505A" w:rsidP="00FE505A">
      <w:pPr>
        <w:pStyle w:val="ListParagraph"/>
        <w:numPr>
          <w:ilvl w:val="0"/>
          <w:numId w:val="26"/>
        </w:numPr>
        <w:rPr>
          <w:lang w:val="es-ES_tradnl"/>
        </w:rPr>
      </w:pPr>
      <w:r w:rsidRPr="00FE505A">
        <w:rPr>
          <w:lang w:val="es-ES_tradnl"/>
        </w:rPr>
        <w:t>El usuario debe ejecutar el archivo</w:t>
      </w:r>
      <w:r>
        <w:rPr>
          <w:lang w:val="es-ES_tradnl"/>
        </w:rPr>
        <w:t xml:space="preserve"> </w:t>
      </w:r>
      <w:r w:rsidRPr="00FE505A">
        <w:rPr>
          <w:i/>
          <w:lang w:val="es-ES_tradnl"/>
        </w:rPr>
        <w:t>Compilador/sofi</w:t>
      </w:r>
      <w:r>
        <w:rPr>
          <w:lang w:val="es-ES_tradnl"/>
        </w:rPr>
        <w:t xml:space="preserve"> y mandar como parámetro el nombre del arc</w:t>
      </w:r>
      <w:r w:rsidR="009716CF">
        <w:rPr>
          <w:lang w:val="es-ES_tradnl"/>
        </w:rPr>
        <w:t>hivo de su código a compilar. (E</w:t>
      </w:r>
      <w:r>
        <w:rPr>
          <w:lang w:val="es-ES_tradnl"/>
        </w:rPr>
        <w:t>jemplo:</w:t>
      </w:r>
      <w:r w:rsidRPr="00FE505A">
        <w:rPr>
          <w:i/>
          <w:lang w:val="es-ES_tradnl"/>
        </w:rPr>
        <w:t xml:space="preserve"> </w:t>
      </w:r>
      <w:r w:rsidRPr="009716CF">
        <w:rPr>
          <w:rFonts w:ascii="Courier" w:hAnsi="Courier"/>
          <w:lang w:val="es-ES_tradnl"/>
        </w:rPr>
        <w:t>compilador/sofi miprograma.sofi</w:t>
      </w:r>
      <w:r>
        <w:rPr>
          <w:lang w:val="es-ES_tradnl"/>
        </w:rPr>
        <w:t>)</w:t>
      </w:r>
    </w:p>
    <w:p w14:paraId="73A0F22A" w14:textId="628DE44C" w:rsidR="00FE505A" w:rsidRPr="009716CF" w:rsidRDefault="00FE505A" w:rsidP="00FE505A">
      <w:pPr>
        <w:pStyle w:val="Heading2"/>
        <w:rPr>
          <w:lang w:val="es-ES_tradnl"/>
        </w:rPr>
      </w:pPr>
      <w:bookmarkStart w:id="56" w:name="_Toc215040665"/>
      <w:r w:rsidRPr="009716CF">
        <w:rPr>
          <w:lang w:val="es-ES_tradnl"/>
        </w:rPr>
        <w:t>Ejecución del Programa</w:t>
      </w:r>
      <w:bookmarkEnd w:id="56"/>
    </w:p>
    <w:p w14:paraId="57F81015" w14:textId="43EEDF2B" w:rsidR="00FE505A" w:rsidRDefault="00FE505A" w:rsidP="00FE505A">
      <w:pPr>
        <w:pStyle w:val="ListParagraph"/>
        <w:numPr>
          <w:ilvl w:val="0"/>
          <w:numId w:val="27"/>
        </w:numPr>
        <w:rPr>
          <w:lang w:val="es-ES_tradnl"/>
        </w:rPr>
      </w:pPr>
      <w:r w:rsidRPr="009716CF">
        <w:rPr>
          <w:lang w:val="es-ES_tradnl"/>
        </w:rPr>
        <w:t>El usuario debe</w:t>
      </w:r>
      <w:r w:rsidR="009716CF" w:rsidRPr="009716CF">
        <w:rPr>
          <w:lang w:val="es-ES_tradnl"/>
        </w:rPr>
        <w:t xml:space="preserve"> </w:t>
      </w:r>
      <w:r w:rsidR="009716CF">
        <w:rPr>
          <w:lang w:val="es-ES_tradnl"/>
        </w:rPr>
        <w:t xml:space="preserve">ejecutar su código intermedio utilizando la máquina virtual de sofi. Para esto se ejecuta el archivo </w:t>
      </w:r>
      <w:r w:rsidR="009716CF" w:rsidRPr="009716CF">
        <w:rPr>
          <w:i/>
          <w:lang w:val="es-ES_tradnl"/>
        </w:rPr>
        <w:t>VM/sofivm.rb</w:t>
      </w:r>
      <w:r w:rsidR="009716CF">
        <w:rPr>
          <w:lang w:val="es-ES_tradnl"/>
        </w:rPr>
        <w:t xml:space="preserve"> y mandar como parámetro el nombre del archivo objeto a compilar. (Ejemplo: </w:t>
      </w:r>
      <w:r w:rsidR="009716CF" w:rsidRPr="009716CF">
        <w:rPr>
          <w:rFonts w:ascii="Courier" w:hAnsi="Courier"/>
          <w:lang w:val="es-ES_tradnl"/>
        </w:rPr>
        <w:t>VM/sofivm.rb miprograma.sofi.obj</w:t>
      </w:r>
      <w:r w:rsidR="009716CF">
        <w:rPr>
          <w:lang w:val="es-ES_tradnl"/>
        </w:rPr>
        <w:t>)</w:t>
      </w:r>
    </w:p>
    <w:p w14:paraId="1B2BB9A6" w14:textId="0DF2DA5D" w:rsidR="009716CF" w:rsidRPr="009716CF" w:rsidRDefault="009716CF" w:rsidP="009716CF">
      <w:pPr>
        <w:pStyle w:val="Heading1"/>
        <w:rPr>
          <w:lang w:val="es-ES_tradnl"/>
        </w:rPr>
      </w:pPr>
      <w:bookmarkStart w:id="57" w:name="_Toc215040666"/>
      <w:r>
        <w:rPr>
          <w:lang w:val="es-ES_tradnl"/>
        </w:rPr>
        <w:t>Anexos</w:t>
      </w:r>
      <w:bookmarkEnd w:id="57"/>
    </w:p>
    <w:sectPr w:rsidR="009716CF" w:rsidRPr="009716CF" w:rsidSect="00FE505A">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8FC8CD" w14:textId="77777777" w:rsidR="00FE505A" w:rsidRDefault="00FE505A" w:rsidP="00C84F0C">
      <w:pPr>
        <w:spacing w:after="0" w:line="240" w:lineRule="auto"/>
      </w:pPr>
      <w:r>
        <w:separator/>
      </w:r>
    </w:p>
  </w:endnote>
  <w:endnote w:type="continuationSeparator" w:id="0">
    <w:p w14:paraId="13611283" w14:textId="77777777" w:rsidR="00FE505A" w:rsidRDefault="00FE505A" w:rsidP="00C84F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Giddyup Std">
    <w:panose1 w:val="030504020403020404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Menlo Regular">
    <w:panose1 w:val="020B0609030804020204"/>
    <w:charset w:val="00"/>
    <w:family w:val="auto"/>
    <w:pitch w:val="variable"/>
    <w:sig w:usb0="E60022FF" w:usb1="D200F9FB" w:usb2="02000028" w:usb3="00000000" w:csb0="000001DF" w:csb1="00000000"/>
  </w:font>
  <w:font w:name="Courier">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6872552"/>
      <w:docPartObj>
        <w:docPartGallery w:val="Page Numbers (Bottom of Page)"/>
        <w:docPartUnique/>
      </w:docPartObj>
    </w:sdtPr>
    <w:sdtEndPr>
      <w:rPr>
        <w:color w:val="808080" w:themeColor="background1" w:themeShade="80"/>
        <w:spacing w:val="60"/>
      </w:rPr>
    </w:sdtEndPr>
    <w:sdtContent>
      <w:p w14:paraId="12EA5578" w14:textId="77777777" w:rsidR="00FE505A" w:rsidRDefault="00FE505A">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C6150C" w:rsidRPr="00C6150C">
          <w:rPr>
            <w:b/>
            <w:bCs/>
            <w:noProof/>
          </w:rPr>
          <w:t>35</w:t>
        </w:r>
        <w:r>
          <w:rPr>
            <w:b/>
            <w:bCs/>
            <w:noProof/>
          </w:rPr>
          <w:fldChar w:fldCharType="end"/>
        </w:r>
        <w:r>
          <w:rPr>
            <w:b/>
            <w:bCs/>
          </w:rPr>
          <w:t xml:space="preserve"> | </w:t>
        </w:r>
        <w:r>
          <w:rPr>
            <w:color w:val="808080" w:themeColor="background1" w:themeShade="80"/>
            <w:spacing w:val="60"/>
          </w:rPr>
          <w:t>Sofi</w:t>
        </w:r>
      </w:p>
    </w:sdtContent>
  </w:sdt>
  <w:p w14:paraId="42DDA49A" w14:textId="77777777" w:rsidR="00FE505A" w:rsidRDefault="00FE505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0474CC" w14:textId="77777777" w:rsidR="00FE505A" w:rsidRDefault="00FE505A" w:rsidP="00C84F0C">
      <w:pPr>
        <w:spacing w:after="0" w:line="240" w:lineRule="auto"/>
      </w:pPr>
      <w:r>
        <w:separator/>
      </w:r>
    </w:p>
  </w:footnote>
  <w:footnote w:type="continuationSeparator" w:id="0">
    <w:p w14:paraId="5EDD3E69" w14:textId="77777777" w:rsidR="00FE505A" w:rsidRDefault="00FE505A" w:rsidP="00C84F0C">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8B38F2"/>
    <w:multiLevelType w:val="hybridMultilevel"/>
    <w:tmpl w:val="A18C01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573E77"/>
    <w:multiLevelType w:val="hybridMultilevel"/>
    <w:tmpl w:val="9B408DD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6C40973"/>
    <w:multiLevelType w:val="hybridMultilevel"/>
    <w:tmpl w:val="F8BA7A0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1B1A63A2"/>
    <w:multiLevelType w:val="hybridMultilevel"/>
    <w:tmpl w:val="F98C2288"/>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1C3728CB"/>
    <w:multiLevelType w:val="hybridMultilevel"/>
    <w:tmpl w:val="7146F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651370"/>
    <w:multiLevelType w:val="multilevel"/>
    <w:tmpl w:val="C846D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C8F52D4"/>
    <w:multiLevelType w:val="hybridMultilevel"/>
    <w:tmpl w:val="B964C810"/>
    <w:lvl w:ilvl="0" w:tplc="A14EA4C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37624D"/>
    <w:multiLevelType w:val="hybridMultilevel"/>
    <w:tmpl w:val="593A9C48"/>
    <w:lvl w:ilvl="0" w:tplc="1214DC48">
      <w:start w:val="1"/>
      <w:numFmt w:val="decimal"/>
      <w:lvlText w:val="%1."/>
      <w:lvlJc w:val="left"/>
      <w:pPr>
        <w:ind w:left="720" w:hanging="360"/>
      </w:pPr>
      <w:rPr>
        <w:rFonts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23C60970"/>
    <w:multiLevelType w:val="hybridMultilevel"/>
    <w:tmpl w:val="B024F67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263273DB"/>
    <w:multiLevelType w:val="hybridMultilevel"/>
    <w:tmpl w:val="7E68E73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26F94912"/>
    <w:multiLevelType w:val="hybridMultilevel"/>
    <w:tmpl w:val="E738140E"/>
    <w:lvl w:ilvl="0" w:tplc="A14EA4C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06D6FDA"/>
    <w:multiLevelType w:val="hybridMultilevel"/>
    <w:tmpl w:val="8D766088"/>
    <w:lvl w:ilvl="0" w:tplc="A14EA4C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0B3AEE"/>
    <w:multiLevelType w:val="hybridMultilevel"/>
    <w:tmpl w:val="E870C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146A2A"/>
    <w:multiLevelType w:val="hybridMultilevel"/>
    <w:tmpl w:val="21320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B025D0"/>
    <w:multiLevelType w:val="hybridMultilevel"/>
    <w:tmpl w:val="FB2EDE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AA3E51"/>
    <w:multiLevelType w:val="hybridMultilevel"/>
    <w:tmpl w:val="E982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395CE2"/>
    <w:multiLevelType w:val="hybridMultilevel"/>
    <w:tmpl w:val="DB8E83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4DF32F72"/>
    <w:multiLevelType w:val="hybridMultilevel"/>
    <w:tmpl w:val="E754F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B60B2B"/>
    <w:multiLevelType w:val="hybridMultilevel"/>
    <w:tmpl w:val="B5BC693A"/>
    <w:lvl w:ilvl="0" w:tplc="E51881A2">
      <w:start w:val="1"/>
      <w:numFmt w:val="decimal"/>
      <w:lvlText w:val="%1."/>
      <w:lvlJc w:val="left"/>
      <w:pPr>
        <w:ind w:left="720" w:hanging="360"/>
      </w:pPr>
      <w:rPr>
        <w:rFonts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57F93BB2"/>
    <w:multiLevelType w:val="hybridMultilevel"/>
    <w:tmpl w:val="3B64B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7711FB"/>
    <w:multiLevelType w:val="hybridMultilevel"/>
    <w:tmpl w:val="25522D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5F6C78CE"/>
    <w:multiLevelType w:val="hybridMultilevel"/>
    <w:tmpl w:val="6D561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0E87EBA"/>
    <w:multiLevelType w:val="hybridMultilevel"/>
    <w:tmpl w:val="0F42A6D8"/>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6828091C"/>
    <w:multiLevelType w:val="hybridMultilevel"/>
    <w:tmpl w:val="5BFC5AD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73A01C29"/>
    <w:multiLevelType w:val="hybridMultilevel"/>
    <w:tmpl w:val="F5F20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002A49"/>
    <w:multiLevelType w:val="hybridMultilevel"/>
    <w:tmpl w:val="620A83EE"/>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7BFE24D8"/>
    <w:multiLevelType w:val="hybridMultilevel"/>
    <w:tmpl w:val="FB2EDE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5"/>
  </w:num>
  <w:num w:numId="3">
    <w:abstractNumId w:val="12"/>
  </w:num>
  <w:num w:numId="4">
    <w:abstractNumId w:val="13"/>
  </w:num>
  <w:num w:numId="5">
    <w:abstractNumId w:val="25"/>
  </w:num>
  <w:num w:numId="6">
    <w:abstractNumId w:val="8"/>
  </w:num>
  <w:num w:numId="7">
    <w:abstractNumId w:val="22"/>
  </w:num>
  <w:num w:numId="8">
    <w:abstractNumId w:val="3"/>
  </w:num>
  <w:num w:numId="9">
    <w:abstractNumId w:val="1"/>
  </w:num>
  <w:num w:numId="10">
    <w:abstractNumId w:val="20"/>
  </w:num>
  <w:num w:numId="11">
    <w:abstractNumId w:val="9"/>
  </w:num>
  <w:num w:numId="12">
    <w:abstractNumId w:val="16"/>
  </w:num>
  <w:num w:numId="13">
    <w:abstractNumId w:val="15"/>
  </w:num>
  <w:num w:numId="14">
    <w:abstractNumId w:val="17"/>
  </w:num>
  <w:num w:numId="15">
    <w:abstractNumId w:val="2"/>
  </w:num>
  <w:num w:numId="16">
    <w:abstractNumId w:val="23"/>
  </w:num>
  <w:num w:numId="17">
    <w:abstractNumId w:val="18"/>
  </w:num>
  <w:num w:numId="18">
    <w:abstractNumId w:val="7"/>
  </w:num>
  <w:num w:numId="19">
    <w:abstractNumId w:val="21"/>
  </w:num>
  <w:num w:numId="20">
    <w:abstractNumId w:val="4"/>
  </w:num>
  <w:num w:numId="21">
    <w:abstractNumId w:val="10"/>
  </w:num>
  <w:num w:numId="22">
    <w:abstractNumId w:val="6"/>
  </w:num>
  <w:num w:numId="23">
    <w:abstractNumId w:val="11"/>
  </w:num>
  <w:num w:numId="24">
    <w:abstractNumId w:val="0"/>
  </w:num>
  <w:num w:numId="25">
    <w:abstractNumId w:val="24"/>
  </w:num>
  <w:num w:numId="26">
    <w:abstractNumId w:val="14"/>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hideSpellingErrors/>
  <w:doNotTrackMoves/>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
  <w:rsids>
    <w:rsidRoot w:val="006D4D89"/>
    <w:rsid w:val="00086219"/>
    <w:rsid w:val="000A547F"/>
    <w:rsid w:val="000B09ED"/>
    <w:rsid w:val="000E09F7"/>
    <w:rsid w:val="00115B5B"/>
    <w:rsid w:val="001360C6"/>
    <w:rsid w:val="001378DD"/>
    <w:rsid w:val="0015225C"/>
    <w:rsid w:val="00160C6E"/>
    <w:rsid w:val="00192226"/>
    <w:rsid w:val="001B4447"/>
    <w:rsid w:val="001B6758"/>
    <w:rsid w:val="001F58D5"/>
    <w:rsid w:val="00203243"/>
    <w:rsid w:val="00225456"/>
    <w:rsid w:val="00230505"/>
    <w:rsid w:val="002701D2"/>
    <w:rsid w:val="002A00A1"/>
    <w:rsid w:val="002C2D1F"/>
    <w:rsid w:val="002C37F9"/>
    <w:rsid w:val="002C7873"/>
    <w:rsid w:val="002D4812"/>
    <w:rsid w:val="002F23C2"/>
    <w:rsid w:val="0032205A"/>
    <w:rsid w:val="00341143"/>
    <w:rsid w:val="004171DB"/>
    <w:rsid w:val="00421BA7"/>
    <w:rsid w:val="00495C4E"/>
    <w:rsid w:val="004B261B"/>
    <w:rsid w:val="004E3DB8"/>
    <w:rsid w:val="0050114C"/>
    <w:rsid w:val="00534B8F"/>
    <w:rsid w:val="00535E58"/>
    <w:rsid w:val="005844A3"/>
    <w:rsid w:val="00595B37"/>
    <w:rsid w:val="005C5D50"/>
    <w:rsid w:val="005D5609"/>
    <w:rsid w:val="005F1BFE"/>
    <w:rsid w:val="00635F8A"/>
    <w:rsid w:val="0067416E"/>
    <w:rsid w:val="006B4B16"/>
    <w:rsid w:val="006D4D89"/>
    <w:rsid w:val="007146E2"/>
    <w:rsid w:val="00716017"/>
    <w:rsid w:val="007618A2"/>
    <w:rsid w:val="007653A8"/>
    <w:rsid w:val="007D2020"/>
    <w:rsid w:val="00917253"/>
    <w:rsid w:val="009716CF"/>
    <w:rsid w:val="00A27D7C"/>
    <w:rsid w:val="00A67422"/>
    <w:rsid w:val="00AB0781"/>
    <w:rsid w:val="00AF24C4"/>
    <w:rsid w:val="00B62147"/>
    <w:rsid w:val="00B7609E"/>
    <w:rsid w:val="00B83DCD"/>
    <w:rsid w:val="00BA7B25"/>
    <w:rsid w:val="00C00874"/>
    <w:rsid w:val="00C15BC7"/>
    <w:rsid w:val="00C34720"/>
    <w:rsid w:val="00C47532"/>
    <w:rsid w:val="00C51377"/>
    <w:rsid w:val="00C6150C"/>
    <w:rsid w:val="00C84F0C"/>
    <w:rsid w:val="00CE06F6"/>
    <w:rsid w:val="00CE745A"/>
    <w:rsid w:val="00CF2D2E"/>
    <w:rsid w:val="00D00F04"/>
    <w:rsid w:val="00D150B1"/>
    <w:rsid w:val="00D231CF"/>
    <w:rsid w:val="00D2421A"/>
    <w:rsid w:val="00D626AF"/>
    <w:rsid w:val="00D779B0"/>
    <w:rsid w:val="00D966E9"/>
    <w:rsid w:val="00DB3A63"/>
    <w:rsid w:val="00DB44B8"/>
    <w:rsid w:val="00E026F1"/>
    <w:rsid w:val="00E03F86"/>
    <w:rsid w:val="00E055D3"/>
    <w:rsid w:val="00E12090"/>
    <w:rsid w:val="00E43DC8"/>
    <w:rsid w:val="00E44D7B"/>
    <w:rsid w:val="00E70019"/>
    <w:rsid w:val="00E7649B"/>
    <w:rsid w:val="00E824A4"/>
    <w:rsid w:val="00EC28D9"/>
    <w:rsid w:val="00EC4AE7"/>
    <w:rsid w:val="00ED358D"/>
    <w:rsid w:val="00F10E7D"/>
    <w:rsid w:val="00F22E63"/>
    <w:rsid w:val="00F35EF9"/>
    <w:rsid w:val="00FE211A"/>
    <w:rsid w:val="00FE505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F94A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0C6E"/>
  </w:style>
  <w:style w:type="paragraph" w:styleId="Heading1">
    <w:name w:val="heading 1"/>
    <w:basedOn w:val="Normal"/>
    <w:next w:val="Normal"/>
    <w:link w:val="Heading1Char"/>
    <w:uiPriority w:val="9"/>
    <w:qFormat/>
    <w:rsid w:val="00ED358D"/>
    <w:pPr>
      <w:keepNext/>
      <w:keepLines/>
      <w:spacing w:before="480" w:after="0"/>
      <w:outlineLvl w:val="0"/>
    </w:pPr>
    <w:rPr>
      <w:rFonts w:asciiTheme="majorHAnsi" w:eastAsiaTheme="majorEastAsia" w:hAnsiTheme="majorHAnsi" w:cstheme="majorBidi"/>
      <w:b/>
      <w:bCs/>
      <w:color w:val="5EA226" w:themeColor="accent1" w:themeShade="BF"/>
      <w:sz w:val="28"/>
      <w:szCs w:val="28"/>
    </w:rPr>
  </w:style>
  <w:style w:type="paragraph" w:styleId="Heading2">
    <w:name w:val="heading 2"/>
    <w:basedOn w:val="Normal"/>
    <w:next w:val="Normal"/>
    <w:link w:val="Heading2Char"/>
    <w:uiPriority w:val="9"/>
    <w:unhideWhenUsed/>
    <w:qFormat/>
    <w:rsid w:val="000A547F"/>
    <w:pPr>
      <w:keepNext/>
      <w:keepLines/>
      <w:spacing w:before="200" w:after="0"/>
      <w:outlineLvl w:val="1"/>
    </w:pPr>
    <w:rPr>
      <w:rFonts w:asciiTheme="majorHAnsi" w:eastAsiaTheme="majorEastAsia" w:hAnsiTheme="majorHAnsi" w:cstheme="majorBidi"/>
      <w:b/>
      <w:bCs/>
      <w:color w:val="7FD13B" w:themeColor="accent1"/>
      <w:sz w:val="26"/>
      <w:szCs w:val="26"/>
    </w:rPr>
  </w:style>
  <w:style w:type="paragraph" w:styleId="Heading3">
    <w:name w:val="heading 3"/>
    <w:basedOn w:val="Normal"/>
    <w:next w:val="Normal"/>
    <w:link w:val="Heading3Char"/>
    <w:uiPriority w:val="9"/>
    <w:unhideWhenUsed/>
    <w:qFormat/>
    <w:rsid w:val="00DB3A63"/>
    <w:pPr>
      <w:keepNext/>
      <w:keepLines/>
      <w:spacing w:before="200" w:after="0"/>
      <w:outlineLvl w:val="2"/>
    </w:pPr>
    <w:rPr>
      <w:rFonts w:asciiTheme="majorHAnsi" w:eastAsiaTheme="majorEastAsia" w:hAnsiTheme="majorHAnsi" w:cstheme="majorBidi"/>
      <w:b/>
      <w:bCs/>
      <w:color w:val="7FD13B" w:themeColor="accent1"/>
    </w:rPr>
  </w:style>
  <w:style w:type="paragraph" w:styleId="Heading4">
    <w:name w:val="heading 4"/>
    <w:basedOn w:val="Normal"/>
    <w:next w:val="Normal"/>
    <w:link w:val="Heading4Char"/>
    <w:uiPriority w:val="9"/>
    <w:unhideWhenUsed/>
    <w:qFormat/>
    <w:rsid w:val="00C84F0C"/>
    <w:pPr>
      <w:keepNext/>
      <w:keepLines/>
      <w:spacing w:before="200" w:after="0"/>
      <w:outlineLvl w:val="3"/>
    </w:pPr>
    <w:rPr>
      <w:rFonts w:asciiTheme="majorHAnsi" w:eastAsiaTheme="majorEastAsia" w:hAnsiTheme="majorHAnsi" w:cstheme="majorBidi"/>
      <w:b/>
      <w:bCs/>
      <w:i/>
      <w:iCs/>
      <w:color w:val="7FD13B" w:themeColor="accent1"/>
    </w:rPr>
  </w:style>
  <w:style w:type="paragraph" w:styleId="Heading5">
    <w:name w:val="heading 5"/>
    <w:basedOn w:val="Normal"/>
    <w:next w:val="Normal"/>
    <w:link w:val="Heading5Char"/>
    <w:uiPriority w:val="9"/>
    <w:unhideWhenUsed/>
    <w:qFormat/>
    <w:rsid w:val="00535E58"/>
    <w:pPr>
      <w:keepNext/>
      <w:keepLines/>
      <w:spacing w:before="200" w:after="0"/>
      <w:outlineLvl w:val="4"/>
    </w:pPr>
    <w:rPr>
      <w:rFonts w:asciiTheme="majorHAnsi" w:eastAsiaTheme="majorEastAsia" w:hAnsiTheme="majorHAnsi" w:cstheme="majorBidi"/>
      <w:color w:val="3E6B19" w:themeColor="accent1" w:themeShade="7F"/>
    </w:rPr>
  </w:style>
  <w:style w:type="paragraph" w:styleId="Heading6">
    <w:name w:val="heading 6"/>
    <w:basedOn w:val="Normal"/>
    <w:next w:val="Normal"/>
    <w:link w:val="Heading6Char"/>
    <w:uiPriority w:val="9"/>
    <w:unhideWhenUsed/>
    <w:qFormat/>
    <w:rsid w:val="00535E58"/>
    <w:pPr>
      <w:keepNext/>
      <w:keepLines/>
      <w:spacing w:before="200" w:after="0"/>
      <w:outlineLvl w:val="5"/>
    </w:pPr>
    <w:rPr>
      <w:rFonts w:asciiTheme="majorHAnsi" w:eastAsiaTheme="majorEastAsia" w:hAnsiTheme="majorHAnsi" w:cstheme="majorBidi"/>
      <w:i/>
      <w:iCs/>
      <w:color w:val="3E6B19" w:themeColor="accent1" w:themeShade="7F"/>
    </w:rPr>
  </w:style>
  <w:style w:type="paragraph" w:styleId="Heading7">
    <w:name w:val="heading 7"/>
    <w:basedOn w:val="Normal"/>
    <w:next w:val="Normal"/>
    <w:link w:val="Heading7Char"/>
    <w:uiPriority w:val="9"/>
    <w:unhideWhenUsed/>
    <w:qFormat/>
    <w:rsid w:val="00535E5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D4D89"/>
    <w:pPr>
      <w:ind w:left="720"/>
      <w:contextualSpacing/>
    </w:pPr>
  </w:style>
  <w:style w:type="paragraph" w:styleId="BalloonText">
    <w:name w:val="Balloon Text"/>
    <w:basedOn w:val="Normal"/>
    <w:link w:val="BalloonTextChar"/>
    <w:uiPriority w:val="99"/>
    <w:semiHidden/>
    <w:unhideWhenUsed/>
    <w:rsid w:val="00160C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0C6E"/>
    <w:rPr>
      <w:rFonts w:ascii="Tahoma" w:hAnsi="Tahoma" w:cs="Tahoma"/>
      <w:sz w:val="16"/>
      <w:szCs w:val="16"/>
    </w:rPr>
  </w:style>
  <w:style w:type="character" w:customStyle="1" w:styleId="Heading1Char">
    <w:name w:val="Heading 1 Char"/>
    <w:basedOn w:val="DefaultParagraphFont"/>
    <w:link w:val="Heading1"/>
    <w:uiPriority w:val="9"/>
    <w:rsid w:val="00ED358D"/>
    <w:rPr>
      <w:rFonts w:asciiTheme="majorHAnsi" w:eastAsiaTheme="majorEastAsia" w:hAnsiTheme="majorHAnsi" w:cstheme="majorBidi"/>
      <w:b/>
      <w:bCs/>
      <w:color w:val="5EA226" w:themeColor="accent1" w:themeShade="BF"/>
      <w:sz w:val="28"/>
      <w:szCs w:val="28"/>
    </w:rPr>
  </w:style>
  <w:style w:type="paragraph" w:styleId="Title">
    <w:name w:val="Title"/>
    <w:basedOn w:val="Normal"/>
    <w:next w:val="Normal"/>
    <w:link w:val="TitleChar"/>
    <w:uiPriority w:val="10"/>
    <w:qFormat/>
    <w:rsid w:val="00F35EF9"/>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lang w:val="es-MX"/>
    </w:rPr>
  </w:style>
  <w:style w:type="character" w:customStyle="1" w:styleId="TitleChar">
    <w:name w:val="Title Char"/>
    <w:basedOn w:val="DefaultParagraphFont"/>
    <w:link w:val="Title"/>
    <w:uiPriority w:val="10"/>
    <w:rsid w:val="00F35EF9"/>
    <w:rPr>
      <w:rFonts w:asciiTheme="majorHAnsi" w:eastAsiaTheme="majorEastAsia" w:hAnsiTheme="majorHAnsi" w:cstheme="majorBidi"/>
      <w:color w:val="3A4452" w:themeColor="text2" w:themeShade="BF"/>
      <w:spacing w:val="5"/>
      <w:kern w:val="28"/>
      <w:sz w:val="52"/>
      <w:szCs w:val="52"/>
      <w:lang w:val="es-MX"/>
    </w:rPr>
  </w:style>
  <w:style w:type="character" w:customStyle="1" w:styleId="Heading2Char">
    <w:name w:val="Heading 2 Char"/>
    <w:basedOn w:val="DefaultParagraphFont"/>
    <w:link w:val="Heading2"/>
    <w:uiPriority w:val="9"/>
    <w:rsid w:val="000A547F"/>
    <w:rPr>
      <w:rFonts w:asciiTheme="majorHAnsi" w:eastAsiaTheme="majorEastAsia" w:hAnsiTheme="majorHAnsi" w:cstheme="majorBidi"/>
      <w:b/>
      <w:bCs/>
      <w:color w:val="7FD13B" w:themeColor="accent1"/>
      <w:sz w:val="26"/>
      <w:szCs w:val="26"/>
    </w:rPr>
  </w:style>
  <w:style w:type="character" w:customStyle="1" w:styleId="Heading3Char">
    <w:name w:val="Heading 3 Char"/>
    <w:basedOn w:val="DefaultParagraphFont"/>
    <w:link w:val="Heading3"/>
    <w:uiPriority w:val="9"/>
    <w:rsid w:val="00DB3A63"/>
    <w:rPr>
      <w:rFonts w:asciiTheme="majorHAnsi" w:eastAsiaTheme="majorEastAsia" w:hAnsiTheme="majorHAnsi" w:cstheme="majorBidi"/>
      <w:b/>
      <w:bCs/>
      <w:color w:val="7FD13B" w:themeColor="accent1"/>
    </w:rPr>
  </w:style>
  <w:style w:type="paragraph" w:styleId="NoSpacing">
    <w:name w:val="No Spacing"/>
    <w:uiPriority w:val="1"/>
    <w:qFormat/>
    <w:rsid w:val="00DB3A63"/>
    <w:pPr>
      <w:spacing w:after="0" w:line="240" w:lineRule="auto"/>
    </w:pPr>
  </w:style>
  <w:style w:type="paragraph" w:styleId="NormalWeb">
    <w:name w:val="Normal (Web)"/>
    <w:basedOn w:val="Normal"/>
    <w:uiPriority w:val="99"/>
    <w:unhideWhenUsed/>
    <w:rsid w:val="00E026F1"/>
    <w:pPr>
      <w:spacing w:before="100" w:beforeAutospacing="1" w:after="100" w:afterAutospacing="1" w:line="240" w:lineRule="auto"/>
    </w:pPr>
    <w:rPr>
      <w:rFonts w:ascii="Times New Roman" w:eastAsia="Times New Roman" w:hAnsi="Times New Roman" w:cs="Times New Roman"/>
      <w:sz w:val="24"/>
      <w:szCs w:val="24"/>
      <w:lang w:val="es-MX" w:eastAsia="es-MX"/>
    </w:rPr>
  </w:style>
  <w:style w:type="character" w:customStyle="1" w:styleId="ecxapple-tab-span">
    <w:name w:val="ecxapple-tab-span"/>
    <w:basedOn w:val="DefaultParagraphFont"/>
    <w:rsid w:val="00E026F1"/>
  </w:style>
  <w:style w:type="character" w:customStyle="1" w:styleId="apple-converted-space">
    <w:name w:val="apple-converted-space"/>
    <w:basedOn w:val="DefaultParagraphFont"/>
    <w:rsid w:val="00E026F1"/>
  </w:style>
  <w:style w:type="table" w:styleId="TableGrid">
    <w:name w:val="Table Grid"/>
    <w:basedOn w:val="TableNormal"/>
    <w:uiPriority w:val="59"/>
    <w:rsid w:val="00203243"/>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C84F0C"/>
    <w:pPr>
      <w:outlineLvl w:val="9"/>
    </w:pPr>
    <w:rPr>
      <w:lang w:eastAsia="ja-JP"/>
    </w:rPr>
  </w:style>
  <w:style w:type="paragraph" w:styleId="TOC1">
    <w:name w:val="toc 1"/>
    <w:basedOn w:val="Normal"/>
    <w:next w:val="Normal"/>
    <w:autoRedefine/>
    <w:uiPriority w:val="39"/>
    <w:unhideWhenUsed/>
    <w:qFormat/>
    <w:rsid w:val="00C84F0C"/>
    <w:pPr>
      <w:spacing w:after="100"/>
    </w:pPr>
  </w:style>
  <w:style w:type="paragraph" w:styleId="TOC2">
    <w:name w:val="toc 2"/>
    <w:basedOn w:val="Normal"/>
    <w:next w:val="Normal"/>
    <w:autoRedefine/>
    <w:uiPriority w:val="39"/>
    <w:unhideWhenUsed/>
    <w:qFormat/>
    <w:rsid w:val="00C84F0C"/>
    <w:pPr>
      <w:spacing w:after="100"/>
      <w:ind w:left="220"/>
    </w:pPr>
  </w:style>
  <w:style w:type="paragraph" w:styleId="TOC3">
    <w:name w:val="toc 3"/>
    <w:basedOn w:val="Normal"/>
    <w:next w:val="Normal"/>
    <w:autoRedefine/>
    <w:uiPriority w:val="39"/>
    <w:unhideWhenUsed/>
    <w:qFormat/>
    <w:rsid w:val="00C84F0C"/>
    <w:pPr>
      <w:spacing w:after="100"/>
      <w:ind w:left="440"/>
    </w:pPr>
  </w:style>
  <w:style w:type="character" w:styleId="Hyperlink">
    <w:name w:val="Hyperlink"/>
    <w:basedOn w:val="DefaultParagraphFont"/>
    <w:uiPriority w:val="99"/>
    <w:unhideWhenUsed/>
    <w:rsid w:val="00C84F0C"/>
    <w:rPr>
      <w:color w:val="EB8803" w:themeColor="hyperlink"/>
      <w:u w:val="single"/>
    </w:rPr>
  </w:style>
  <w:style w:type="paragraph" w:styleId="Header">
    <w:name w:val="header"/>
    <w:basedOn w:val="Normal"/>
    <w:link w:val="HeaderChar"/>
    <w:uiPriority w:val="99"/>
    <w:unhideWhenUsed/>
    <w:rsid w:val="00C84F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4F0C"/>
  </w:style>
  <w:style w:type="paragraph" w:styleId="Footer">
    <w:name w:val="footer"/>
    <w:basedOn w:val="Normal"/>
    <w:link w:val="FooterChar"/>
    <w:uiPriority w:val="99"/>
    <w:unhideWhenUsed/>
    <w:rsid w:val="00C84F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4F0C"/>
  </w:style>
  <w:style w:type="character" w:customStyle="1" w:styleId="Heading4Char">
    <w:name w:val="Heading 4 Char"/>
    <w:basedOn w:val="DefaultParagraphFont"/>
    <w:link w:val="Heading4"/>
    <w:uiPriority w:val="9"/>
    <w:rsid w:val="00C84F0C"/>
    <w:rPr>
      <w:rFonts w:asciiTheme="majorHAnsi" w:eastAsiaTheme="majorEastAsia" w:hAnsiTheme="majorHAnsi" w:cstheme="majorBidi"/>
      <w:b/>
      <w:bCs/>
      <w:i/>
      <w:iCs/>
      <w:color w:val="7FD13B" w:themeColor="accent1"/>
    </w:rPr>
  </w:style>
  <w:style w:type="character" w:customStyle="1" w:styleId="Heading5Char">
    <w:name w:val="Heading 5 Char"/>
    <w:basedOn w:val="DefaultParagraphFont"/>
    <w:link w:val="Heading5"/>
    <w:uiPriority w:val="9"/>
    <w:rsid w:val="00535E58"/>
    <w:rPr>
      <w:rFonts w:asciiTheme="majorHAnsi" w:eastAsiaTheme="majorEastAsia" w:hAnsiTheme="majorHAnsi" w:cstheme="majorBidi"/>
      <w:color w:val="3E6B19" w:themeColor="accent1" w:themeShade="7F"/>
    </w:rPr>
  </w:style>
  <w:style w:type="character" w:customStyle="1" w:styleId="Heading6Char">
    <w:name w:val="Heading 6 Char"/>
    <w:basedOn w:val="DefaultParagraphFont"/>
    <w:link w:val="Heading6"/>
    <w:uiPriority w:val="9"/>
    <w:rsid w:val="00535E58"/>
    <w:rPr>
      <w:rFonts w:asciiTheme="majorHAnsi" w:eastAsiaTheme="majorEastAsia" w:hAnsiTheme="majorHAnsi" w:cstheme="majorBidi"/>
      <w:i/>
      <w:iCs/>
      <w:color w:val="3E6B19" w:themeColor="accent1" w:themeShade="7F"/>
    </w:rPr>
  </w:style>
  <w:style w:type="paragraph" w:styleId="Subtitle">
    <w:name w:val="Subtitle"/>
    <w:basedOn w:val="Normal"/>
    <w:next w:val="Normal"/>
    <w:link w:val="SubtitleChar"/>
    <w:uiPriority w:val="11"/>
    <w:qFormat/>
    <w:rsid w:val="00535E58"/>
    <w:pPr>
      <w:numPr>
        <w:ilvl w:val="1"/>
      </w:numPr>
    </w:pPr>
    <w:rPr>
      <w:rFonts w:asciiTheme="majorHAnsi" w:eastAsiaTheme="majorEastAsia" w:hAnsiTheme="majorHAnsi" w:cstheme="majorBidi"/>
      <w:i/>
      <w:iCs/>
      <w:color w:val="7FD13B" w:themeColor="accent1"/>
      <w:spacing w:val="15"/>
      <w:sz w:val="24"/>
      <w:szCs w:val="24"/>
    </w:rPr>
  </w:style>
  <w:style w:type="character" w:customStyle="1" w:styleId="SubtitleChar">
    <w:name w:val="Subtitle Char"/>
    <w:basedOn w:val="DefaultParagraphFont"/>
    <w:link w:val="Subtitle"/>
    <w:uiPriority w:val="11"/>
    <w:rsid w:val="00535E58"/>
    <w:rPr>
      <w:rFonts w:asciiTheme="majorHAnsi" w:eastAsiaTheme="majorEastAsia" w:hAnsiTheme="majorHAnsi" w:cstheme="majorBidi"/>
      <w:i/>
      <w:iCs/>
      <w:color w:val="7FD13B" w:themeColor="accent1"/>
      <w:spacing w:val="15"/>
      <w:sz w:val="24"/>
      <w:szCs w:val="24"/>
    </w:rPr>
  </w:style>
  <w:style w:type="character" w:customStyle="1" w:styleId="Heading7Char">
    <w:name w:val="Heading 7 Char"/>
    <w:basedOn w:val="DefaultParagraphFont"/>
    <w:link w:val="Heading7"/>
    <w:uiPriority w:val="9"/>
    <w:rsid w:val="00535E58"/>
    <w:rPr>
      <w:rFonts w:asciiTheme="majorHAnsi" w:eastAsiaTheme="majorEastAsia" w:hAnsiTheme="majorHAnsi" w:cstheme="majorBidi"/>
      <w:i/>
      <w:iCs/>
      <w:color w:val="404040" w:themeColor="text1" w:themeTint="BF"/>
    </w:rPr>
  </w:style>
  <w:style w:type="paragraph" w:styleId="FootnoteText">
    <w:name w:val="footnote text"/>
    <w:basedOn w:val="Normal"/>
    <w:link w:val="FootnoteTextChar"/>
    <w:uiPriority w:val="99"/>
    <w:semiHidden/>
    <w:unhideWhenUsed/>
    <w:rsid w:val="00535E5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35E58"/>
    <w:rPr>
      <w:sz w:val="20"/>
      <w:szCs w:val="20"/>
    </w:rPr>
  </w:style>
  <w:style w:type="character" w:styleId="FootnoteReference">
    <w:name w:val="footnote reference"/>
    <w:basedOn w:val="DefaultParagraphFont"/>
    <w:uiPriority w:val="99"/>
    <w:semiHidden/>
    <w:unhideWhenUsed/>
    <w:rsid w:val="00535E58"/>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913889">
      <w:bodyDiv w:val="1"/>
      <w:marLeft w:val="0"/>
      <w:marRight w:val="0"/>
      <w:marTop w:val="0"/>
      <w:marBottom w:val="0"/>
      <w:divBdr>
        <w:top w:val="none" w:sz="0" w:space="0" w:color="auto"/>
        <w:left w:val="none" w:sz="0" w:space="0" w:color="auto"/>
        <w:bottom w:val="none" w:sz="0" w:space="0" w:color="auto"/>
        <w:right w:val="none" w:sz="0" w:space="0" w:color="auto"/>
      </w:divBdr>
    </w:div>
    <w:div w:id="155463191">
      <w:bodyDiv w:val="1"/>
      <w:marLeft w:val="0"/>
      <w:marRight w:val="0"/>
      <w:marTop w:val="0"/>
      <w:marBottom w:val="0"/>
      <w:divBdr>
        <w:top w:val="none" w:sz="0" w:space="0" w:color="auto"/>
        <w:left w:val="none" w:sz="0" w:space="0" w:color="auto"/>
        <w:bottom w:val="none" w:sz="0" w:space="0" w:color="auto"/>
        <w:right w:val="none" w:sz="0" w:space="0" w:color="auto"/>
      </w:divBdr>
    </w:div>
    <w:div w:id="1035541509">
      <w:bodyDiv w:val="1"/>
      <w:marLeft w:val="0"/>
      <w:marRight w:val="0"/>
      <w:marTop w:val="0"/>
      <w:marBottom w:val="0"/>
      <w:divBdr>
        <w:top w:val="none" w:sz="0" w:space="0" w:color="auto"/>
        <w:left w:val="none" w:sz="0" w:space="0" w:color="auto"/>
        <w:bottom w:val="none" w:sz="0" w:space="0" w:color="auto"/>
        <w:right w:val="none" w:sz="0" w:space="0" w:color="auto"/>
      </w:divBdr>
    </w:div>
    <w:div w:id="1050805314">
      <w:bodyDiv w:val="1"/>
      <w:marLeft w:val="0"/>
      <w:marRight w:val="0"/>
      <w:marTop w:val="0"/>
      <w:marBottom w:val="0"/>
      <w:divBdr>
        <w:top w:val="none" w:sz="0" w:space="0" w:color="auto"/>
        <w:left w:val="none" w:sz="0" w:space="0" w:color="auto"/>
        <w:bottom w:val="none" w:sz="0" w:space="0" w:color="auto"/>
        <w:right w:val="none" w:sz="0" w:space="0" w:color="auto"/>
      </w:divBdr>
    </w:div>
    <w:div w:id="1194534111">
      <w:bodyDiv w:val="1"/>
      <w:marLeft w:val="0"/>
      <w:marRight w:val="0"/>
      <w:marTop w:val="0"/>
      <w:marBottom w:val="0"/>
      <w:divBdr>
        <w:top w:val="none" w:sz="0" w:space="0" w:color="auto"/>
        <w:left w:val="none" w:sz="0" w:space="0" w:color="auto"/>
        <w:bottom w:val="none" w:sz="0" w:space="0" w:color="auto"/>
        <w:right w:val="none" w:sz="0" w:space="0" w:color="auto"/>
      </w:divBdr>
    </w:div>
    <w:div w:id="1291327856">
      <w:bodyDiv w:val="1"/>
      <w:marLeft w:val="0"/>
      <w:marRight w:val="0"/>
      <w:marTop w:val="0"/>
      <w:marBottom w:val="0"/>
      <w:divBdr>
        <w:top w:val="none" w:sz="0" w:space="0" w:color="auto"/>
        <w:left w:val="none" w:sz="0" w:space="0" w:color="auto"/>
        <w:bottom w:val="none" w:sz="0" w:space="0" w:color="auto"/>
        <w:right w:val="none" w:sz="0" w:space="0" w:color="auto"/>
      </w:divBdr>
    </w:div>
    <w:div w:id="1643387127">
      <w:bodyDiv w:val="1"/>
      <w:marLeft w:val="0"/>
      <w:marRight w:val="0"/>
      <w:marTop w:val="0"/>
      <w:marBottom w:val="0"/>
      <w:divBdr>
        <w:top w:val="none" w:sz="0" w:space="0" w:color="auto"/>
        <w:left w:val="none" w:sz="0" w:space="0" w:color="auto"/>
        <w:bottom w:val="none" w:sz="0" w:space="0" w:color="auto"/>
        <w:right w:val="none" w:sz="0" w:space="0" w:color="auto"/>
      </w:divBdr>
    </w:div>
    <w:div w:id="1687363083">
      <w:bodyDiv w:val="1"/>
      <w:marLeft w:val="0"/>
      <w:marRight w:val="0"/>
      <w:marTop w:val="0"/>
      <w:marBottom w:val="0"/>
      <w:divBdr>
        <w:top w:val="none" w:sz="0" w:space="0" w:color="auto"/>
        <w:left w:val="none" w:sz="0" w:space="0" w:color="auto"/>
        <w:bottom w:val="none" w:sz="0" w:space="0" w:color="auto"/>
        <w:right w:val="none" w:sz="0" w:space="0" w:color="auto"/>
      </w:divBdr>
    </w:div>
    <w:div w:id="1861356357">
      <w:bodyDiv w:val="1"/>
      <w:marLeft w:val="0"/>
      <w:marRight w:val="0"/>
      <w:marTop w:val="0"/>
      <w:marBottom w:val="0"/>
      <w:divBdr>
        <w:top w:val="none" w:sz="0" w:space="0" w:color="auto"/>
        <w:left w:val="none" w:sz="0" w:space="0" w:color="auto"/>
        <w:bottom w:val="none" w:sz="0" w:space="0" w:color="auto"/>
        <w:right w:val="none" w:sz="0" w:space="0" w:color="auto"/>
      </w:divBdr>
    </w:div>
    <w:div w:id="1904413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4" Type="http://schemas.openxmlformats.org/officeDocument/2006/relationships/oleObject" Target="embeddings/oleObject1.bin"/><Relationship Id="rId15" Type="http://schemas.openxmlformats.org/officeDocument/2006/relationships/image" Target="media/image5.emf"/><Relationship Id="rId16" Type="http://schemas.openxmlformats.org/officeDocument/2006/relationships/oleObject" Target="embeddings/oleObject2.bin"/><Relationship Id="rId17" Type="http://schemas.openxmlformats.org/officeDocument/2006/relationships/image" Target="media/image6.emf"/><Relationship Id="rId18" Type="http://schemas.openxmlformats.org/officeDocument/2006/relationships/oleObject" Target="embeddings/oleObject3.bin"/><Relationship Id="rId19" Type="http://schemas.openxmlformats.org/officeDocument/2006/relationships/image" Target="media/image7.emf"/><Relationship Id="rId50" Type="http://schemas.openxmlformats.org/officeDocument/2006/relationships/oleObject" Target="embeddings/oleObject19.bin"/><Relationship Id="rId51" Type="http://schemas.openxmlformats.org/officeDocument/2006/relationships/image" Target="media/image23.png"/><Relationship Id="rId52" Type="http://schemas.openxmlformats.org/officeDocument/2006/relationships/image" Target="media/image24.png"/><Relationship Id="rId53" Type="http://schemas.openxmlformats.org/officeDocument/2006/relationships/image" Target="media/image25.png"/><Relationship Id="rId54" Type="http://schemas.openxmlformats.org/officeDocument/2006/relationships/image" Target="media/image26.png"/><Relationship Id="rId55" Type="http://schemas.openxmlformats.org/officeDocument/2006/relationships/image" Target="media/image27.png"/><Relationship Id="rId56" Type="http://schemas.openxmlformats.org/officeDocument/2006/relationships/image" Target="media/image28.png"/><Relationship Id="rId57" Type="http://schemas.openxmlformats.org/officeDocument/2006/relationships/hyperlink" Target="http://sofi.vikonava.com/" TargetMode="External"/><Relationship Id="rId58" Type="http://schemas.openxmlformats.org/officeDocument/2006/relationships/fontTable" Target="fontTable.xml"/><Relationship Id="rId59" Type="http://schemas.openxmlformats.org/officeDocument/2006/relationships/theme" Target="theme/theme1.xml"/><Relationship Id="rId40" Type="http://schemas.openxmlformats.org/officeDocument/2006/relationships/oleObject" Target="embeddings/oleObject14.bin"/><Relationship Id="rId41" Type="http://schemas.openxmlformats.org/officeDocument/2006/relationships/image" Target="media/image18.emf"/><Relationship Id="rId42" Type="http://schemas.openxmlformats.org/officeDocument/2006/relationships/oleObject" Target="embeddings/oleObject15.bin"/><Relationship Id="rId43" Type="http://schemas.openxmlformats.org/officeDocument/2006/relationships/image" Target="media/image19.emf"/><Relationship Id="rId44" Type="http://schemas.openxmlformats.org/officeDocument/2006/relationships/oleObject" Target="embeddings/oleObject16.bin"/><Relationship Id="rId45" Type="http://schemas.openxmlformats.org/officeDocument/2006/relationships/image" Target="media/image20.emf"/><Relationship Id="rId46" Type="http://schemas.openxmlformats.org/officeDocument/2006/relationships/oleObject" Target="embeddings/oleObject17.bin"/><Relationship Id="rId47" Type="http://schemas.openxmlformats.org/officeDocument/2006/relationships/image" Target="media/image21.emf"/><Relationship Id="rId48" Type="http://schemas.openxmlformats.org/officeDocument/2006/relationships/oleObject" Target="embeddings/oleObject18.bin"/><Relationship Id="rId49" Type="http://schemas.openxmlformats.org/officeDocument/2006/relationships/image" Target="media/image2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30" Type="http://schemas.openxmlformats.org/officeDocument/2006/relationships/oleObject" Target="embeddings/oleObject9.bin"/><Relationship Id="rId31" Type="http://schemas.openxmlformats.org/officeDocument/2006/relationships/image" Target="media/image13.emf"/><Relationship Id="rId32" Type="http://schemas.openxmlformats.org/officeDocument/2006/relationships/oleObject" Target="embeddings/oleObject10.bin"/><Relationship Id="rId33" Type="http://schemas.openxmlformats.org/officeDocument/2006/relationships/image" Target="media/image14.emf"/><Relationship Id="rId34" Type="http://schemas.openxmlformats.org/officeDocument/2006/relationships/oleObject" Target="embeddings/oleObject11.bin"/><Relationship Id="rId35" Type="http://schemas.openxmlformats.org/officeDocument/2006/relationships/image" Target="media/image15.emf"/><Relationship Id="rId36" Type="http://schemas.openxmlformats.org/officeDocument/2006/relationships/oleObject" Target="embeddings/oleObject12.bin"/><Relationship Id="rId37" Type="http://schemas.openxmlformats.org/officeDocument/2006/relationships/image" Target="media/image16.emf"/><Relationship Id="rId38" Type="http://schemas.openxmlformats.org/officeDocument/2006/relationships/oleObject" Target="embeddings/oleObject13.bin"/><Relationship Id="rId39" Type="http://schemas.openxmlformats.org/officeDocument/2006/relationships/image" Target="media/image17.emf"/><Relationship Id="rId20" Type="http://schemas.openxmlformats.org/officeDocument/2006/relationships/oleObject" Target="embeddings/oleObject4.bin"/><Relationship Id="rId21" Type="http://schemas.openxmlformats.org/officeDocument/2006/relationships/image" Target="media/image8.emf"/><Relationship Id="rId22" Type="http://schemas.openxmlformats.org/officeDocument/2006/relationships/oleObject" Target="embeddings/oleObject5.bin"/><Relationship Id="rId23" Type="http://schemas.openxmlformats.org/officeDocument/2006/relationships/image" Target="media/image9.emf"/><Relationship Id="rId24" Type="http://schemas.openxmlformats.org/officeDocument/2006/relationships/oleObject" Target="embeddings/oleObject6.bin"/><Relationship Id="rId25" Type="http://schemas.openxmlformats.org/officeDocument/2006/relationships/image" Target="media/image10.emf"/><Relationship Id="rId26" Type="http://schemas.openxmlformats.org/officeDocument/2006/relationships/oleObject" Target="embeddings/oleObject7.bin"/><Relationship Id="rId27" Type="http://schemas.openxmlformats.org/officeDocument/2006/relationships/image" Target="media/image11.emf"/><Relationship Id="rId28" Type="http://schemas.openxmlformats.org/officeDocument/2006/relationships/oleObject" Target="embeddings/oleObject8.bin"/><Relationship Id="rId29" Type="http://schemas.openxmlformats.org/officeDocument/2006/relationships/image" Target="media/image12.emf"/><Relationship Id="rId10" Type="http://schemas.openxmlformats.org/officeDocument/2006/relationships/image" Target="media/image2.emf"/><Relationship Id="rId11" Type="http://schemas.openxmlformats.org/officeDocument/2006/relationships/image" Target="media/image3.png"/><Relationship Id="rId12" Type="http://schemas.openxmlformats.org/officeDocument/2006/relationships/footer" Target="footer1.xml"/></Relationships>
</file>

<file path=word/theme/theme1.xml><?xml version="1.0" encoding="utf-8"?>
<a:theme xmlns:a="http://schemas.openxmlformats.org/drawingml/2006/main" name="Office Theme">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B42CE9-747A-9F4A-9573-DD93E41B9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44</Pages>
  <Words>13075</Words>
  <Characters>74529</Characters>
  <Application>Microsoft Macintosh Word</Application>
  <DocSecurity>0</DocSecurity>
  <Lines>621</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lviisF</dc:creator>
  <cp:lastModifiedBy>Victor Denis Nava Gauna</cp:lastModifiedBy>
  <cp:revision>13</cp:revision>
  <dcterms:created xsi:type="dcterms:W3CDTF">2012-11-20T16:50:00Z</dcterms:created>
  <dcterms:modified xsi:type="dcterms:W3CDTF">2012-11-20T20:21:00Z</dcterms:modified>
</cp:coreProperties>
</file>